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7511729"/>
        <w:docPartObj>
          <w:docPartGallery w:val="Cover Pages"/>
          <w:docPartUnique/>
        </w:docPartObj>
      </w:sdtPr>
      <w:sdtContent>
        <w:p w:rsidR="00A11277" w:rsidRDefault="00320E47">
          <w:r w:rsidRPr="00320E47">
            <w:rPr>
              <w:noProof/>
              <w:lang w:val="en-US" w:eastAsia="zh-TW"/>
            </w:rPr>
            <w:pict>
              <v:group id="_x0000_s1026" style="position:absolute;margin-left:-2.7pt;margin-top:-42.6pt;width:599.85pt;height:589.1pt;z-index:251660288;mso-position-horizontal-relative:page;mso-position-vertical-relative:margin;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1441;mso-width-percent:1000;mso-position-horizontal:center;mso-position-horizontal-relative:margin;mso-position-vertical:top;mso-position-vertical-relative:margin;mso-width-percent:1000;mso-width-relative:margin;mso-height-relative:margin" filled="f" stroked="f">
                  <v:textbox style="mso-next-textbox:#_x0000_s1038">
                    <w:txbxContent>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BA2EC7" w:rsidTr="00B3218C">
                          <w:tc>
                            <w:tcPr>
                              <w:tcW w:w="4621" w:type="dxa"/>
                            </w:tcPr>
                            <w:p w:rsidR="00BA2EC7" w:rsidRPr="00A11277" w:rsidRDefault="00BA2EC7" w:rsidP="00B3218C">
                              <w:pPr>
                                <w:rPr>
                                  <w:rStyle w:val="SubtleEmphasis"/>
                                </w:rPr>
                              </w:pPr>
                              <w:r w:rsidRPr="00A11277">
                                <w:rPr>
                                  <w:rStyle w:val="SubtleEmphasis"/>
                                </w:rPr>
                                <w:t>Product Name</w:t>
                              </w:r>
                            </w:p>
                          </w:tc>
                          <w:tc>
                            <w:tcPr>
                              <w:tcW w:w="4621" w:type="dxa"/>
                            </w:tcPr>
                            <w:p w:rsidR="00BA2EC7" w:rsidRDefault="00BA2EC7" w:rsidP="00B3218C">
                              <w:pPr>
                                <w:pStyle w:val="Subtitle"/>
                              </w:pPr>
                              <w:r>
                                <w:t>IRIS Exchequer</w:t>
                              </w:r>
                            </w:p>
                          </w:tc>
                        </w:tr>
                        <w:tr w:rsidR="00BA2EC7" w:rsidRPr="00A11277" w:rsidTr="00B3218C">
                          <w:tc>
                            <w:tcPr>
                              <w:tcW w:w="4621" w:type="dxa"/>
                            </w:tcPr>
                            <w:p w:rsidR="00BA2EC7" w:rsidRPr="00A11277" w:rsidRDefault="00BA2EC7" w:rsidP="00B3218C">
                              <w:pPr>
                                <w:rPr>
                                  <w:rStyle w:val="SubtleEmphasis"/>
                                </w:rPr>
                              </w:pPr>
                              <w:r w:rsidRPr="00A11277">
                                <w:rPr>
                                  <w:rStyle w:val="SubtleEmphasis"/>
                                </w:rPr>
                                <w:t>Proposed Version</w:t>
                              </w:r>
                            </w:p>
                          </w:tc>
                          <w:tc>
                            <w:tcPr>
                              <w:tcW w:w="4621" w:type="dxa"/>
                            </w:tcPr>
                            <w:p w:rsidR="00BA2EC7" w:rsidRPr="00B3218C" w:rsidRDefault="00BA2EC7" w:rsidP="0083607C">
                              <w:pPr>
                                <w:pStyle w:val="Subtitle"/>
                                <w:rPr>
                                  <w:rStyle w:val="SubtleEmphasis"/>
                                  <w:color w:val="4F81BD" w:themeColor="accent1"/>
                                </w:rPr>
                              </w:pPr>
                              <w:r>
                                <w:t>v6.3</w:t>
                              </w:r>
                            </w:p>
                          </w:tc>
                        </w:tr>
                      </w:tbl>
                      <w:p w:rsidR="00BA2EC7" w:rsidRDefault="00BA2EC7" w:rsidP="009D0C48">
                        <w:pPr>
                          <w:spacing w:after="0"/>
                          <w:rPr>
                            <w:b/>
                            <w:bCs/>
                            <w:color w:val="808080" w:themeColor="text1" w:themeTint="7F"/>
                            <w:sz w:val="32"/>
                            <w:szCs w:val="32"/>
                          </w:rPr>
                        </w:pPr>
                      </w:p>
                      <w:p w:rsidR="00BA2EC7" w:rsidRDefault="00BA2EC7"/>
                    </w:txbxContent>
                  </v:textbox>
                </v:rect>
                <v:rect id="_x0000_s1039" style="position:absolute;left:6494;top:11161;width:4998;height:718;mso-position-horizontal-relative:margin;mso-position-vertical-relative:margin" filled="f" stroked="f">
                  <v:textbox style="mso-next-textbox:#_x0000_s1039;mso-fit-shape-to-text:t">
                    <w:txbxContent>
                      <w:sdt>
                        <w:sdtPr>
                          <w:rPr>
                            <w:szCs w:val="96"/>
                          </w:rPr>
                          <w:alias w:val="Publish Date"/>
                          <w:id w:val="7630028"/>
                          <w:dataBinding w:prefixMappings="xmlns:ns0='http://schemas.microsoft.com/office/2006/coverPageProps' " w:xpath="/ns0:CoverPageProperties[1]/ns0:PublishDate[1]" w:storeItemID="{55AF091B-3C7A-41E3-B477-F2FDAA23CFDA}"/>
                          <w:date w:fullDate="2009-03-25T00:00:00Z">
                            <w:dateFormat w:val="dd/MM/yyyy"/>
                            <w:lid w:val="en-GB"/>
                            <w:storeMappedDataAs w:val="dateTime"/>
                            <w:calendar w:val="gregorian"/>
                          </w:date>
                        </w:sdtPr>
                        <w:sdtContent>
                          <w:p w:rsidR="00BA2EC7" w:rsidRPr="00472FC5" w:rsidRDefault="00BA2EC7" w:rsidP="00472FC5">
                            <w:pPr>
                              <w:jc w:val="right"/>
                              <w:rPr>
                                <w:szCs w:val="96"/>
                              </w:rPr>
                            </w:pPr>
                            <w:r>
                              <w:rPr>
                                <w:szCs w:val="96"/>
                              </w:rPr>
                              <w:t>25/03/2009</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56"/>
                            <w:szCs w:val="56"/>
                          </w:rPr>
                          <w:alias w:val="Title"/>
                          <w:id w:val="7630029"/>
                          <w:dataBinding w:prefixMappings="xmlns:ns0='http://schemas.openxmlformats.org/package/2006/metadata/core-properties' xmlns:ns1='http://purl.org/dc/elements/1.1/'" w:xpath="/ns0:coreProperties[1]/ns1:title[1]" w:storeItemID="{6C3C8BC8-F283-45AE-878A-BAB7291924A1}"/>
                          <w:text/>
                        </w:sdtPr>
                        <w:sdtContent>
                          <w:p w:rsidR="00BA2EC7" w:rsidRDefault="00BA2EC7">
                            <w:pPr>
                              <w:spacing w:after="0"/>
                              <w:rPr>
                                <w:b/>
                                <w:bCs/>
                                <w:color w:val="1F497D" w:themeColor="text2"/>
                                <w:sz w:val="72"/>
                                <w:szCs w:val="72"/>
                              </w:rPr>
                            </w:pPr>
                            <w:r>
                              <w:rPr>
                                <w:b/>
                                <w:bCs/>
                                <w:color w:val="1F497D" w:themeColor="text2"/>
                                <w:sz w:val="56"/>
                                <w:szCs w:val="56"/>
                              </w:rPr>
                              <w:t>High Level Design</w:t>
                            </w:r>
                          </w:p>
                        </w:sdtContent>
                      </w:sdt>
                      <w:sdt>
                        <w:sdtPr>
                          <w:rPr>
                            <w:b/>
                            <w:bCs/>
                            <w:color w:val="4F81BD" w:themeColor="accent1"/>
                            <w:sz w:val="40"/>
                            <w:szCs w:val="40"/>
                          </w:rPr>
                          <w:alias w:val="Subtitle"/>
                          <w:id w:val="7630030"/>
                          <w:showingPlcHdr/>
                          <w:dataBinding w:prefixMappings="xmlns:ns0='http://schemas.openxmlformats.org/package/2006/metadata/core-properties' xmlns:ns1='http://purl.org/dc/elements/1.1/'" w:xpath="/ns0:coreProperties[1]/ns1:subject[1]" w:storeItemID="{6C3C8BC8-F283-45AE-878A-BAB7291924A1}"/>
                          <w:text/>
                        </w:sdtPr>
                        <w:sdtContent>
                          <w:p w:rsidR="00BA2EC7" w:rsidRDefault="00BA2EC7">
                            <w:pPr>
                              <w:rPr>
                                <w:b/>
                                <w:bCs/>
                                <w:color w:val="4F81BD" w:themeColor="accent1"/>
                                <w:sz w:val="40"/>
                                <w:szCs w:val="40"/>
                              </w:rPr>
                            </w:pPr>
                            <w:r>
                              <w:rPr>
                                <w:b/>
                                <w:bCs/>
                                <w:color w:val="4F81BD" w:themeColor="accent1"/>
                                <w:sz w:val="40"/>
                                <w:szCs w:val="40"/>
                              </w:rPr>
                              <w:t xml:space="preserve">     </w:t>
                            </w:r>
                          </w:p>
                        </w:sdtContent>
                      </w:sdt>
                      <w:sdt>
                        <w:sdtPr>
                          <w:rPr>
                            <w:b/>
                            <w:bCs/>
                            <w:color w:val="808080" w:themeColor="text1" w:themeTint="7F"/>
                            <w:sz w:val="32"/>
                            <w:szCs w:val="32"/>
                          </w:rPr>
                          <w:alias w:val="Author"/>
                          <w:id w:val="7630031"/>
                          <w:dataBinding w:prefixMappings="xmlns:ns0='http://schemas.openxmlformats.org/package/2006/metadata/core-properties' xmlns:ns1='http://purl.org/dc/elements/1.1/'" w:xpath="/ns0:coreProperties[1]/ns1:creator[1]" w:storeItemID="{6C3C8BC8-F283-45AE-878A-BAB7291924A1}"/>
                          <w:text/>
                        </w:sdtPr>
                        <w:sdtContent>
                          <w:p w:rsidR="00BA2EC7" w:rsidRDefault="00BA2EC7">
                            <w:pPr>
                              <w:rPr>
                                <w:b/>
                                <w:bCs/>
                                <w:color w:val="808080" w:themeColor="text1" w:themeTint="7F"/>
                                <w:sz w:val="32"/>
                                <w:szCs w:val="32"/>
                              </w:rPr>
                            </w:pPr>
                            <w:r>
                              <w:rPr>
                                <w:b/>
                                <w:bCs/>
                                <w:color w:val="808080" w:themeColor="text1" w:themeTint="7F"/>
                                <w:sz w:val="32"/>
                                <w:szCs w:val="32"/>
                              </w:rPr>
                              <w:t>Mark Higginson</w:t>
                            </w:r>
                          </w:p>
                        </w:sdtContent>
                      </w:sdt>
                      <w:p w:rsidR="00BA2EC7" w:rsidRDefault="00BA2EC7">
                        <w:pPr>
                          <w:rPr>
                            <w:b/>
                            <w:bCs/>
                            <w:color w:val="808080" w:themeColor="text1" w:themeTint="7F"/>
                            <w:sz w:val="32"/>
                            <w:szCs w:val="32"/>
                          </w:rPr>
                        </w:pPr>
                        <w:r>
                          <w:rPr>
                            <w:b/>
                            <w:bCs/>
                            <w:color w:val="808080" w:themeColor="text1" w:themeTint="7F"/>
                            <w:sz w:val="32"/>
                            <w:szCs w:val="32"/>
                          </w:rPr>
                          <w:t xml:space="preserve">Version </w:t>
                        </w:r>
                        <w:fldSimple w:instr=" DOCPROPERTY  Version  \* MERGEFORMAT ">
                          <w:r>
                            <w:rPr>
                              <w:b/>
                              <w:bCs/>
                              <w:color w:val="808080" w:themeColor="text1" w:themeTint="7F"/>
                              <w:sz w:val="32"/>
                              <w:szCs w:val="32"/>
                            </w:rPr>
                            <w:t>0.1 (Draft)</w:t>
                          </w:r>
                        </w:fldSimple>
                      </w:p>
                    </w:txbxContent>
                  </v:textbox>
                </v:rect>
                <w10:wrap anchorx="page" anchory="margin"/>
              </v:group>
            </w:pict>
          </w:r>
        </w:p>
        <w:p w:rsidR="00C02BA5" w:rsidRDefault="00C02BA5"/>
        <w:p w:rsidR="00C02BA5" w:rsidRDefault="00C02BA5"/>
        <w:p w:rsidR="00321841" w:rsidRDefault="00C02BA5">
          <w:r>
            <w:br w:type="page"/>
          </w:r>
        </w:p>
        <w:p w:rsidR="00321841" w:rsidRDefault="00321841" w:rsidP="00321841">
          <w:pPr>
            <w:pStyle w:val="Heading1"/>
          </w:pPr>
          <w:bookmarkStart w:id="0" w:name="_Toc234917468"/>
          <w:r w:rsidRPr="00AC5A4A">
            <w:lastRenderedPageBreak/>
            <w:t>Revision and Signoff Sheet</w:t>
          </w:r>
          <w:bookmarkEnd w:id="0"/>
        </w:p>
        <w:p w:rsidR="00CF5D28" w:rsidRPr="00253EDE" w:rsidRDefault="00CF5D28" w:rsidP="00CF5D28">
          <w:pPr>
            <w:pStyle w:val="Heading2"/>
          </w:pPr>
          <w:bookmarkStart w:id="1" w:name="_Toc234917469"/>
          <w:r>
            <w:t>Revision</w:t>
          </w:r>
          <w:bookmarkEnd w:id="1"/>
        </w:p>
        <w:tbl>
          <w:tblPr>
            <w:tblStyle w:val="LightShading-Accent11"/>
            <w:tblW w:w="0" w:type="auto"/>
            <w:tblLook w:val="04A0"/>
          </w:tblPr>
          <w:tblGrid>
            <w:gridCol w:w="1825"/>
            <w:gridCol w:w="1869"/>
            <w:gridCol w:w="1374"/>
            <w:gridCol w:w="4174"/>
          </w:tblGrid>
          <w:tr w:rsidR="00CF5D28" w:rsidRPr="00C95374" w:rsidTr="00CF5D28">
            <w:trPr>
              <w:cnfStyle w:val="100000000000"/>
            </w:trPr>
            <w:tc>
              <w:tcPr>
                <w:cnfStyle w:val="001000000000"/>
                <w:tcW w:w="1951" w:type="dxa"/>
              </w:tcPr>
              <w:p w:rsidR="00CF5D28" w:rsidRPr="00C95374" w:rsidRDefault="00CF5D28" w:rsidP="00FD6D46">
                <w:pPr>
                  <w:spacing w:before="60" w:after="60"/>
                  <w:rPr>
                    <w:b w:val="0"/>
                  </w:rPr>
                </w:pPr>
                <w:r w:rsidRPr="00C95374">
                  <w:t>Date</w:t>
                </w:r>
              </w:p>
            </w:tc>
            <w:tc>
              <w:tcPr>
                <w:tcW w:w="1978" w:type="dxa"/>
              </w:tcPr>
              <w:p w:rsidR="00CF5D28" w:rsidRPr="00C95374" w:rsidRDefault="00CF5D28" w:rsidP="00FD6D46">
                <w:pPr>
                  <w:spacing w:before="60" w:after="60"/>
                  <w:cnfStyle w:val="100000000000"/>
                  <w:rPr>
                    <w:b w:val="0"/>
                  </w:rPr>
                </w:pPr>
                <w:r w:rsidRPr="00C95374">
                  <w:t>Author</w:t>
                </w:r>
              </w:p>
            </w:tc>
            <w:tc>
              <w:tcPr>
                <w:tcW w:w="1424" w:type="dxa"/>
              </w:tcPr>
              <w:p w:rsidR="00CF5D28" w:rsidRPr="00C95374" w:rsidRDefault="00CF5D28" w:rsidP="00FD6D46">
                <w:pPr>
                  <w:spacing w:before="60" w:after="60"/>
                  <w:cnfStyle w:val="100000000000"/>
                  <w:rPr>
                    <w:b w:val="0"/>
                  </w:rPr>
                </w:pPr>
                <w:r w:rsidRPr="00C95374">
                  <w:t>Version</w:t>
                </w:r>
              </w:p>
            </w:tc>
            <w:tc>
              <w:tcPr>
                <w:tcW w:w="4501" w:type="dxa"/>
              </w:tcPr>
              <w:p w:rsidR="00CF5D28" w:rsidRPr="00C95374" w:rsidRDefault="00CF5D28" w:rsidP="00FD6D46">
                <w:pPr>
                  <w:spacing w:before="60" w:after="60"/>
                  <w:cnfStyle w:val="100000000000"/>
                  <w:rPr>
                    <w:b w:val="0"/>
                  </w:rPr>
                </w:pPr>
                <w:r w:rsidRPr="00C95374">
                  <w:t>Change Reference</w:t>
                </w:r>
              </w:p>
            </w:tc>
          </w:tr>
          <w:tr w:rsidR="00CF5D28" w:rsidTr="00CF5D28">
            <w:trPr>
              <w:cnfStyle w:val="000000100000"/>
            </w:trPr>
            <w:tc>
              <w:tcPr>
                <w:cnfStyle w:val="001000000000"/>
                <w:tcW w:w="1951" w:type="dxa"/>
              </w:tcPr>
              <w:p w:rsidR="00CF5D28" w:rsidRDefault="00CF5D28" w:rsidP="00FD6D46">
                <w:pPr>
                  <w:spacing w:before="60" w:after="60"/>
                </w:pPr>
              </w:p>
            </w:tc>
            <w:tc>
              <w:tcPr>
                <w:tcW w:w="1978" w:type="dxa"/>
              </w:tcPr>
              <w:p w:rsidR="00CF5D28" w:rsidRDefault="00CF5D28" w:rsidP="00FD6D46">
                <w:pPr>
                  <w:spacing w:before="60" w:after="60"/>
                  <w:cnfStyle w:val="000000100000"/>
                </w:pPr>
              </w:p>
            </w:tc>
            <w:tc>
              <w:tcPr>
                <w:tcW w:w="1424" w:type="dxa"/>
              </w:tcPr>
              <w:p w:rsidR="00CF5D28" w:rsidRDefault="00CF5D28" w:rsidP="00FD6D46">
                <w:pPr>
                  <w:spacing w:before="60" w:after="60"/>
                  <w:cnfStyle w:val="000000100000"/>
                </w:pPr>
              </w:p>
            </w:tc>
            <w:tc>
              <w:tcPr>
                <w:tcW w:w="4501" w:type="dxa"/>
              </w:tcPr>
              <w:p w:rsidR="00CF5D28" w:rsidRDefault="00CF5D28" w:rsidP="00FD6D46">
                <w:pPr>
                  <w:spacing w:before="60" w:after="60"/>
                  <w:cnfStyle w:val="000000100000"/>
                </w:pPr>
              </w:p>
            </w:tc>
          </w:tr>
          <w:tr w:rsidR="00CF5D28" w:rsidTr="00CF5D28">
            <w:tc>
              <w:tcPr>
                <w:cnfStyle w:val="001000000000"/>
                <w:tcW w:w="1951" w:type="dxa"/>
              </w:tcPr>
              <w:p w:rsidR="00CF5D28" w:rsidRDefault="00CF5D28" w:rsidP="00FD6D46">
                <w:pPr>
                  <w:spacing w:before="60" w:after="60"/>
                </w:pPr>
              </w:p>
            </w:tc>
            <w:tc>
              <w:tcPr>
                <w:tcW w:w="1978" w:type="dxa"/>
              </w:tcPr>
              <w:p w:rsidR="00CF5D28" w:rsidRDefault="00CF5D28" w:rsidP="00FD6D46">
                <w:pPr>
                  <w:spacing w:before="60" w:after="60"/>
                  <w:cnfStyle w:val="000000000000"/>
                </w:pPr>
              </w:p>
            </w:tc>
            <w:tc>
              <w:tcPr>
                <w:tcW w:w="1424" w:type="dxa"/>
              </w:tcPr>
              <w:p w:rsidR="00CF5D28" w:rsidRDefault="00CF5D28" w:rsidP="00FD6D46">
                <w:pPr>
                  <w:spacing w:before="60" w:after="60"/>
                  <w:cnfStyle w:val="000000000000"/>
                </w:pPr>
              </w:p>
            </w:tc>
            <w:tc>
              <w:tcPr>
                <w:tcW w:w="4501" w:type="dxa"/>
              </w:tcPr>
              <w:p w:rsidR="00CF5D28" w:rsidRDefault="00CF5D28" w:rsidP="00FD6D46">
                <w:pPr>
                  <w:spacing w:before="60" w:after="60"/>
                  <w:cnfStyle w:val="000000000000"/>
                </w:pPr>
              </w:p>
            </w:tc>
          </w:tr>
          <w:tr w:rsidR="00CF5D28" w:rsidTr="00CF5D28">
            <w:trPr>
              <w:cnfStyle w:val="000000100000"/>
            </w:trPr>
            <w:tc>
              <w:tcPr>
                <w:cnfStyle w:val="001000000000"/>
                <w:tcW w:w="1951" w:type="dxa"/>
              </w:tcPr>
              <w:p w:rsidR="00CF5D28" w:rsidRDefault="00CF5D28" w:rsidP="00FD6D46">
                <w:pPr>
                  <w:spacing w:before="60" w:after="60"/>
                </w:pPr>
              </w:p>
            </w:tc>
            <w:tc>
              <w:tcPr>
                <w:tcW w:w="1978" w:type="dxa"/>
              </w:tcPr>
              <w:p w:rsidR="00CF5D28" w:rsidRDefault="00CF5D28" w:rsidP="00FD6D46">
                <w:pPr>
                  <w:spacing w:before="60" w:after="60"/>
                  <w:cnfStyle w:val="000000100000"/>
                </w:pPr>
              </w:p>
            </w:tc>
            <w:tc>
              <w:tcPr>
                <w:tcW w:w="1424" w:type="dxa"/>
              </w:tcPr>
              <w:p w:rsidR="00CF5D28" w:rsidRDefault="00CF5D28" w:rsidP="00FD6D46">
                <w:pPr>
                  <w:spacing w:before="60" w:after="60"/>
                  <w:cnfStyle w:val="000000100000"/>
                </w:pPr>
              </w:p>
            </w:tc>
            <w:tc>
              <w:tcPr>
                <w:tcW w:w="4501" w:type="dxa"/>
              </w:tcPr>
              <w:p w:rsidR="00CF5D28" w:rsidRDefault="00CF5D28" w:rsidP="00FD6D46">
                <w:pPr>
                  <w:spacing w:before="60" w:after="60"/>
                  <w:cnfStyle w:val="000000100000"/>
                </w:pPr>
              </w:p>
            </w:tc>
          </w:tr>
        </w:tbl>
        <w:p w:rsidR="00CF5D28" w:rsidRPr="00C95374" w:rsidRDefault="00CF5D28" w:rsidP="00CF5D28"/>
        <w:p w:rsidR="00CF5D28" w:rsidRPr="00253EDE" w:rsidRDefault="00CF5D28" w:rsidP="00CF5D28">
          <w:pPr>
            <w:pStyle w:val="Heading2"/>
          </w:pPr>
          <w:bookmarkStart w:id="2" w:name="_Toc234917470"/>
          <w:r w:rsidRPr="00253EDE">
            <w:t>Reviewers</w:t>
          </w:r>
          <w:bookmarkEnd w:id="2"/>
        </w:p>
        <w:tbl>
          <w:tblPr>
            <w:tblStyle w:val="LightShading-Accent11"/>
            <w:tblW w:w="0" w:type="auto"/>
            <w:tblLook w:val="04A0"/>
          </w:tblPr>
          <w:tblGrid>
            <w:gridCol w:w="1951"/>
            <w:gridCol w:w="2552"/>
            <w:gridCol w:w="2409"/>
            <w:gridCol w:w="2330"/>
          </w:tblGrid>
          <w:tr w:rsidR="00CF5D28" w:rsidRPr="00C95374" w:rsidTr="000F0968">
            <w:trPr>
              <w:cnfStyle w:val="100000000000"/>
            </w:trPr>
            <w:tc>
              <w:tcPr>
                <w:cnfStyle w:val="001000000000"/>
                <w:tcW w:w="1951" w:type="dxa"/>
              </w:tcPr>
              <w:p w:rsidR="00CF5D28" w:rsidRPr="00C95374" w:rsidRDefault="00CF5D28" w:rsidP="00FD6D46">
                <w:pPr>
                  <w:spacing w:before="60" w:after="60"/>
                  <w:rPr>
                    <w:b w:val="0"/>
                  </w:rPr>
                </w:pPr>
                <w:r>
                  <w:t>Name</w:t>
                </w:r>
              </w:p>
            </w:tc>
            <w:tc>
              <w:tcPr>
                <w:tcW w:w="2552" w:type="dxa"/>
              </w:tcPr>
              <w:p w:rsidR="00CF5D28" w:rsidRPr="00C95374" w:rsidRDefault="00CF5D28" w:rsidP="00FD6D46">
                <w:pPr>
                  <w:spacing w:before="60" w:after="60"/>
                  <w:cnfStyle w:val="100000000000"/>
                  <w:rPr>
                    <w:b w:val="0"/>
                  </w:rPr>
                </w:pPr>
                <w:r>
                  <w:t>Position</w:t>
                </w:r>
              </w:p>
            </w:tc>
            <w:tc>
              <w:tcPr>
                <w:tcW w:w="2409" w:type="dxa"/>
              </w:tcPr>
              <w:p w:rsidR="00CF5D28" w:rsidRPr="00C95374" w:rsidRDefault="00CF5D28" w:rsidP="00FD6D46">
                <w:pPr>
                  <w:spacing w:before="60" w:after="60"/>
                  <w:cnfStyle w:val="100000000000"/>
                  <w:rPr>
                    <w:b w:val="0"/>
                  </w:rPr>
                </w:pPr>
                <w:r>
                  <w:t>Version Approved</w:t>
                </w:r>
              </w:p>
            </w:tc>
            <w:tc>
              <w:tcPr>
                <w:tcW w:w="2330" w:type="dxa"/>
              </w:tcPr>
              <w:p w:rsidR="00CF5D28" w:rsidRPr="00C95374" w:rsidRDefault="00CF5D28" w:rsidP="00FD6D46">
                <w:pPr>
                  <w:spacing w:before="60" w:after="60"/>
                  <w:cnfStyle w:val="100000000000"/>
                  <w:rPr>
                    <w:b w:val="0"/>
                  </w:rPr>
                </w:pPr>
                <w:r>
                  <w:t>Date</w:t>
                </w:r>
              </w:p>
            </w:tc>
          </w:tr>
          <w:tr w:rsidR="00CF5D28" w:rsidTr="000F0968">
            <w:trPr>
              <w:cnfStyle w:val="000000100000"/>
            </w:trPr>
            <w:tc>
              <w:tcPr>
                <w:cnfStyle w:val="001000000000"/>
                <w:tcW w:w="1951" w:type="dxa"/>
              </w:tcPr>
              <w:p w:rsidR="00CF5D28" w:rsidRDefault="0083607C" w:rsidP="00FD6D46">
                <w:pPr>
                  <w:spacing w:before="60" w:after="60"/>
                </w:pPr>
                <w:r>
                  <w:t>Kevin Horlock</w:t>
                </w:r>
              </w:p>
            </w:tc>
            <w:tc>
              <w:tcPr>
                <w:tcW w:w="2552" w:type="dxa"/>
              </w:tcPr>
              <w:p w:rsidR="00CF5D28" w:rsidRDefault="0083607C" w:rsidP="00FD6D46">
                <w:pPr>
                  <w:spacing w:before="60" w:after="60"/>
                  <w:cnfStyle w:val="000000100000"/>
                </w:pPr>
                <w:r>
                  <w:t>Sat Down</w:t>
                </w:r>
              </w:p>
            </w:tc>
            <w:tc>
              <w:tcPr>
                <w:tcW w:w="2409" w:type="dxa"/>
              </w:tcPr>
              <w:p w:rsidR="00CF5D28" w:rsidRDefault="00CF5D28" w:rsidP="00FD6D46">
                <w:pPr>
                  <w:spacing w:before="60" w:after="60"/>
                  <w:cnfStyle w:val="000000100000"/>
                </w:pPr>
              </w:p>
            </w:tc>
            <w:tc>
              <w:tcPr>
                <w:tcW w:w="2330" w:type="dxa"/>
              </w:tcPr>
              <w:p w:rsidR="00CF5D28" w:rsidRDefault="00CF5D28" w:rsidP="00FD6D46">
                <w:pPr>
                  <w:spacing w:before="60" w:after="60"/>
                  <w:cnfStyle w:val="000000100000"/>
                </w:pPr>
              </w:p>
            </w:tc>
          </w:tr>
          <w:tr w:rsidR="00CF5D28" w:rsidTr="000F0968">
            <w:tc>
              <w:tcPr>
                <w:cnfStyle w:val="001000000000"/>
                <w:tcW w:w="1951" w:type="dxa"/>
              </w:tcPr>
              <w:p w:rsidR="00CF5D28" w:rsidRDefault="0083607C" w:rsidP="00FD6D46">
                <w:pPr>
                  <w:spacing w:before="60" w:after="60"/>
                </w:pPr>
                <w:r>
                  <w:t>David Rustell</w:t>
                </w:r>
              </w:p>
            </w:tc>
            <w:tc>
              <w:tcPr>
                <w:tcW w:w="2552" w:type="dxa"/>
              </w:tcPr>
              <w:p w:rsidR="00CF5D28" w:rsidRDefault="0083607C" w:rsidP="00FD6D46">
                <w:pPr>
                  <w:spacing w:before="60" w:after="60"/>
                  <w:cnfStyle w:val="000000000000"/>
                </w:pPr>
                <w:r>
                  <w:t>QA Manager</w:t>
                </w:r>
              </w:p>
            </w:tc>
            <w:tc>
              <w:tcPr>
                <w:tcW w:w="2409" w:type="dxa"/>
              </w:tcPr>
              <w:p w:rsidR="00CF5D28" w:rsidRDefault="00CF5D28" w:rsidP="00FD6D46">
                <w:pPr>
                  <w:spacing w:before="60" w:after="60"/>
                  <w:cnfStyle w:val="000000000000"/>
                </w:pPr>
              </w:p>
            </w:tc>
            <w:tc>
              <w:tcPr>
                <w:tcW w:w="2330" w:type="dxa"/>
              </w:tcPr>
              <w:p w:rsidR="00CF5D28" w:rsidRDefault="00CF5D28" w:rsidP="00FD6D46">
                <w:pPr>
                  <w:spacing w:before="60" w:after="60"/>
                  <w:cnfStyle w:val="000000000000"/>
                </w:pPr>
              </w:p>
            </w:tc>
          </w:tr>
          <w:tr w:rsidR="000F0968" w:rsidTr="000F0968">
            <w:trPr>
              <w:cnfStyle w:val="000000100000"/>
            </w:trPr>
            <w:tc>
              <w:tcPr>
                <w:cnfStyle w:val="001000000000"/>
                <w:tcW w:w="1951" w:type="dxa"/>
              </w:tcPr>
              <w:p w:rsidR="000F0968" w:rsidRDefault="000F0968" w:rsidP="00FD6D46">
                <w:pPr>
                  <w:spacing w:before="60" w:after="60"/>
                </w:pPr>
                <w:r>
                  <w:t>James Waygood</w:t>
                </w:r>
              </w:p>
            </w:tc>
            <w:tc>
              <w:tcPr>
                <w:tcW w:w="2552" w:type="dxa"/>
              </w:tcPr>
              <w:p w:rsidR="000F0968" w:rsidRDefault="000F0968" w:rsidP="00FD6D46">
                <w:pPr>
                  <w:spacing w:before="60" w:after="60"/>
                  <w:cnfStyle w:val="000000100000"/>
                </w:pPr>
                <w:r>
                  <w:t xml:space="preserve">QA Executive / </w:t>
                </w:r>
                <w:proofErr w:type="spellStart"/>
                <w:r>
                  <w:t>WebRel</w:t>
                </w:r>
                <w:proofErr w:type="spellEnd"/>
                <w:r>
                  <w:t xml:space="preserve"> Administrator</w:t>
                </w:r>
              </w:p>
            </w:tc>
            <w:tc>
              <w:tcPr>
                <w:tcW w:w="2409" w:type="dxa"/>
              </w:tcPr>
              <w:p w:rsidR="000F0968" w:rsidRDefault="000F0968" w:rsidP="00FD6D46">
                <w:pPr>
                  <w:spacing w:before="60" w:after="60"/>
                  <w:cnfStyle w:val="000000100000"/>
                </w:pPr>
              </w:p>
            </w:tc>
            <w:tc>
              <w:tcPr>
                <w:tcW w:w="2330" w:type="dxa"/>
              </w:tcPr>
              <w:p w:rsidR="000F0968" w:rsidRDefault="000F0968" w:rsidP="00FD6D46">
                <w:pPr>
                  <w:spacing w:before="60" w:after="60"/>
                  <w:cnfStyle w:val="000000100000"/>
                </w:pPr>
              </w:p>
            </w:tc>
          </w:tr>
          <w:tr w:rsidR="00CF5D28" w:rsidTr="000F0968">
            <w:tc>
              <w:tcPr>
                <w:cnfStyle w:val="001000000000"/>
                <w:tcW w:w="1951" w:type="dxa"/>
              </w:tcPr>
              <w:p w:rsidR="00CF5D28" w:rsidRDefault="0083607C" w:rsidP="00FD6D46">
                <w:pPr>
                  <w:spacing w:before="60" w:after="60"/>
                </w:pPr>
                <w:r>
                  <w:t>Training / Tech Support?????</w:t>
                </w:r>
              </w:p>
            </w:tc>
            <w:tc>
              <w:tcPr>
                <w:tcW w:w="2552" w:type="dxa"/>
              </w:tcPr>
              <w:p w:rsidR="00CF5D28" w:rsidRDefault="00CF5D28" w:rsidP="00FD6D46">
                <w:pPr>
                  <w:spacing w:before="60" w:after="60"/>
                  <w:cnfStyle w:val="000000000000"/>
                </w:pPr>
              </w:p>
            </w:tc>
            <w:tc>
              <w:tcPr>
                <w:tcW w:w="2409" w:type="dxa"/>
              </w:tcPr>
              <w:p w:rsidR="00CF5D28" w:rsidRDefault="00CF5D28" w:rsidP="00FD6D46">
                <w:pPr>
                  <w:spacing w:before="60" w:after="60"/>
                  <w:cnfStyle w:val="000000000000"/>
                </w:pPr>
              </w:p>
            </w:tc>
            <w:tc>
              <w:tcPr>
                <w:tcW w:w="2330" w:type="dxa"/>
              </w:tcPr>
              <w:p w:rsidR="00CF5D28" w:rsidRDefault="00CF5D28" w:rsidP="00FD6D46">
                <w:pPr>
                  <w:spacing w:before="60" w:after="60"/>
                  <w:cnfStyle w:val="000000000000"/>
                </w:pPr>
              </w:p>
            </w:tc>
          </w:tr>
        </w:tbl>
        <w:p w:rsidR="00CF5D28" w:rsidRDefault="00CF5D28">
          <w:pPr>
            <w:rPr>
              <w:rFonts w:eastAsia="Times New Roman" w:cs="Times New Roman"/>
              <w:lang w:val="en-US"/>
            </w:rPr>
          </w:pPr>
        </w:p>
        <w:p w:rsidR="00CF5D28" w:rsidRDefault="00CF5D28">
          <w:pPr>
            <w:rPr>
              <w:rFonts w:eastAsia="Times New Roman" w:cs="Times New Roman"/>
              <w:lang w:val="en-US"/>
            </w:rPr>
          </w:pPr>
          <w:r>
            <w:rPr>
              <w:rFonts w:eastAsia="Times New Roman" w:cs="Times New Roman"/>
              <w:lang w:val="en-US"/>
            </w:rPr>
            <w:br w:type="page"/>
          </w:r>
        </w:p>
        <w:p w:rsidR="00C02BA5" w:rsidRDefault="00320E47">
          <w:pPr>
            <w:rPr>
              <w:rFonts w:eastAsia="Times New Roman" w:cs="Times New Roman"/>
              <w:lang w:val="en-US"/>
            </w:rPr>
          </w:pPr>
        </w:p>
      </w:sdtContent>
    </w:sdt>
    <w:sdt>
      <w:sdtPr>
        <w:rPr>
          <w:rFonts w:asciiTheme="minorHAnsi" w:eastAsiaTheme="minorHAnsi" w:hAnsiTheme="minorHAnsi" w:cstheme="minorBidi"/>
          <w:b w:val="0"/>
          <w:bCs w:val="0"/>
          <w:color w:val="auto"/>
          <w:sz w:val="22"/>
          <w:szCs w:val="22"/>
          <w:lang w:val="en-GB"/>
        </w:rPr>
        <w:id w:val="7511733"/>
        <w:docPartObj>
          <w:docPartGallery w:val="Table of Contents"/>
          <w:docPartUnique/>
        </w:docPartObj>
      </w:sdtPr>
      <w:sdtContent>
        <w:p w:rsidR="00C02BA5" w:rsidRDefault="00C02BA5">
          <w:pPr>
            <w:pStyle w:val="TOCHeading"/>
          </w:pPr>
          <w:r>
            <w:t>Contents</w:t>
          </w:r>
        </w:p>
        <w:p w:rsidR="004035C7" w:rsidRDefault="00320E47">
          <w:pPr>
            <w:pStyle w:val="TOC1"/>
            <w:tabs>
              <w:tab w:val="right" w:leader="dot" w:pos="9016"/>
            </w:tabs>
            <w:rPr>
              <w:rFonts w:eastAsiaTheme="minorEastAsia"/>
              <w:noProof/>
              <w:lang w:eastAsia="en-GB"/>
            </w:rPr>
          </w:pPr>
          <w:r>
            <w:fldChar w:fldCharType="begin"/>
          </w:r>
          <w:r w:rsidR="00C02BA5">
            <w:instrText xml:space="preserve"> TOC \o "1-3" \h \z \u </w:instrText>
          </w:r>
          <w:r>
            <w:fldChar w:fldCharType="separate"/>
          </w:r>
          <w:hyperlink w:anchor="_Toc234917468" w:history="1">
            <w:r w:rsidR="004035C7" w:rsidRPr="009F236D">
              <w:rPr>
                <w:rStyle w:val="Hyperlink"/>
                <w:noProof/>
              </w:rPr>
              <w:t>Revision and Signoff Sheet</w:t>
            </w:r>
            <w:r w:rsidR="004035C7">
              <w:rPr>
                <w:noProof/>
                <w:webHidden/>
              </w:rPr>
              <w:tab/>
            </w:r>
            <w:r>
              <w:rPr>
                <w:noProof/>
                <w:webHidden/>
              </w:rPr>
              <w:fldChar w:fldCharType="begin"/>
            </w:r>
            <w:r w:rsidR="004035C7">
              <w:rPr>
                <w:noProof/>
                <w:webHidden/>
              </w:rPr>
              <w:instrText xml:space="preserve"> PAGEREF _Toc234917468 \h </w:instrText>
            </w:r>
            <w:r>
              <w:rPr>
                <w:noProof/>
                <w:webHidden/>
              </w:rPr>
            </w:r>
            <w:r>
              <w:rPr>
                <w:noProof/>
                <w:webHidden/>
              </w:rPr>
              <w:fldChar w:fldCharType="separate"/>
            </w:r>
            <w:r w:rsidR="004035C7">
              <w:rPr>
                <w:noProof/>
                <w:webHidden/>
              </w:rPr>
              <w:t>2</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469" w:history="1">
            <w:r w:rsidR="004035C7" w:rsidRPr="009F236D">
              <w:rPr>
                <w:rStyle w:val="Hyperlink"/>
                <w:noProof/>
              </w:rPr>
              <w:t>Revision</w:t>
            </w:r>
            <w:r w:rsidR="004035C7">
              <w:rPr>
                <w:noProof/>
                <w:webHidden/>
              </w:rPr>
              <w:tab/>
            </w:r>
            <w:r>
              <w:rPr>
                <w:noProof/>
                <w:webHidden/>
              </w:rPr>
              <w:fldChar w:fldCharType="begin"/>
            </w:r>
            <w:r w:rsidR="004035C7">
              <w:rPr>
                <w:noProof/>
                <w:webHidden/>
              </w:rPr>
              <w:instrText xml:space="preserve"> PAGEREF _Toc234917469 \h </w:instrText>
            </w:r>
            <w:r>
              <w:rPr>
                <w:noProof/>
                <w:webHidden/>
              </w:rPr>
            </w:r>
            <w:r>
              <w:rPr>
                <w:noProof/>
                <w:webHidden/>
              </w:rPr>
              <w:fldChar w:fldCharType="separate"/>
            </w:r>
            <w:r w:rsidR="004035C7">
              <w:rPr>
                <w:noProof/>
                <w:webHidden/>
              </w:rPr>
              <w:t>2</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470" w:history="1">
            <w:r w:rsidR="004035C7" w:rsidRPr="009F236D">
              <w:rPr>
                <w:rStyle w:val="Hyperlink"/>
                <w:noProof/>
              </w:rPr>
              <w:t>Reviewers</w:t>
            </w:r>
            <w:r w:rsidR="004035C7">
              <w:rPr>
                <w:noProof/>
                <w:webHidden/>
              </w:rPr>
              <w:tab/>
            </w:r>
            <w:r>
              <w:rPr>
                <w:noProof/>
                <w:webHidden/>
              </w:rPr>
              <w:fldChar w:fldCharType="begin"/>
            </w:r>
            <w:r w:rsidR="004035C7">
              <w:rPr>
                <w:noProof/>
                <w:webHidden/>
              </w:rPr>
              <w:instrText xml:space="preserve"> PAGEREF _Toc234917470 \h </w:instrText>
            </w:r>
            <w:r>
              <w:rPr>
                <w:noProof/>
                <w:webHidden/>
              </w:rPr>
            </w:r>
            <w:r>
              <w:rPr>
                <w:noProof/>
                <w:webHidden/>
              </w:rPr>
              <w:fldChar w:fldCharType="separate"/>
            </w:r>
            <w:r w:rsidR="004035C7">
              <w:rPr>
                <w:noProof/>
                <w:webHidden/>
              </w:rPr>
              <w:t>2</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71" w:history="1">
            <w:r w:rsidR="004035C7" w:rsidRPr="009F236D">
              <w:rPr>
                <w:rStyle w:val="Hyperlink"/>
                <w:noProof/>
              </w:rPr>
              <w:t>Purpose of Document</w:t>
            </w:r>
            <w:r w:rsidR="004035C7">
              <w:rPr>
                <w:noProof/>
                <w:webHidden/>
              </w:rPr>
              <w:tab/>
            </w:r>
            <w:r>
              <w:rPr>
                <w:noProof/>
                <w:webHidden/>
              </w:rPr>
              <w:fldChar w:fldCharType="begin"/>
            </w:r>
            <w:r w:rsidR="004035C7">
              <w:rPr>
                <w:noProof/>
                <w:webHidden/>
              </w:rPr>
              <w:instrText xml:space="preserve"> PAGEREF _Toc234917471 \h </w:instrText>
            </w:r>
            <w:r>
              <w:rPr>
                <w:noProof/>
                <w:webHidden/>
              </w:rPr>
            </w:r>
            <w:r>
              <w:rPr>
                <w:noProof/>
                <w:webHidden/>
              </w:rPr>
              <w:fldChar w:fldCharType="separate"/>
            </w:r>
            <w:r w:rsidR="004035C7">
              <w:rPr>
                <w:noProof/>
                <w:webHidden/>
              </w:rPr>
              <w:t>5</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72" w:history="1">
            <w:r w:rsidR="004035C7" w:rsidRPr="009F236D">
              <w:rPr>
                <w:rStyle w:val="Hyperlink"/>
                <w:noProof/>
              </w:rPr>
              <w:t>SDLC Checkpoints That Must Be Covered</w:t>
            </w:r>
            <w:r w:rsidR="004035C7">
              <w:rPr>
                <w:noProof/>
                <w:webHidden/>
              </w:rPr>
              <w:tab/>
            </w:r>
            <w:r>
              <w:rPr>
                <w:noProof/>
                <w:webHidden/>
              </w:rPr>
              <w:fldChar w:fldCharType="begin"/>
            </w:r>
            <w:r w:rsidR="004035C7">
              <w:rPr>
                <w:noProof/>
                <w:webHidden/>
              </w:rPr>
              <w:instrText xml:space="preserve"> PAGEREF _Toc234917472 \h </w:instrText>
            </w:r>
            <w:r>
              <w:rPr>
                <w:noProof/>
                <w:webHidden/>
              </w:rPr>
            </w:r>
            <w:r>
              <w:rPr>
                <w:noProof/>
                <w:webHidden/>
              </w:rPr>
              <w:fldChar w:fldCharType="separate"/>
            </w:r>
            <w:r w:rsidR="004035C7">
              <w:rPr>
                <w:noProof/>
                <w:webHidden/>
              </w:rPr>
              <w:t>5</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73" w:history="1">
            <w:r w:rsidR="004035C7" w:rsidRPr="009F236D">
              <w:rPr>
                <w:rStyle w:val="Hyperlink"/>
                <w:noProof/>
              </w:rPr>
              <w:t>SDLC Checkpoints Currently Covered</w:t>
            </w:r>
            <w:r w:rsidR="004035C7">
              <w:rPr>
                <w:noProof/>
                <w:webHidden/>
              </w:rPr>
              <w:tab/>
            </w:r>
            <w:r>
              <w:rPr>
                <w:noProof/>
                <w:webHidden/>
              </w:rPr>
              <w:fldChar w:fldCharType="begin"/>
            </w:r>
            <w:r w:rsidR="004035C7">
              <w:rPr>
                <w:noProof/>
                <w:webHidden/>
              </w:rPr>
              <w:instrText xml:space="preserve"> PAGEREF _Toc234917473 \h </w:instrText>
            </w:r>
            <w:r>
              <w:rPr>
                <w:noProof/>
                <w:webHidden/>
              </w:rPr>
            </w:r>
            <w:r>
              <w:rPr>
                <w:noProof/>
                <w:webHidden/>
              </w:rPr>
              <w:fldChar w:fldCharType="separate"/>
            </w:r>
            <w:r w:rsidR="004035C7">
              <w:rPr>
                <w:noProof/>
                <w:webHidden/>
              </w:rPr>
              <w:t>5</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74" w:history="1">
            <w:r w:rsidR="004035C7" w:rsidRPr="009F236D">
              <w:rPr>
                <w:rStyle w:val="Hyperlink"/>
                <w:noProof/>
              </w:rPr>
              <w:t>HLD Instructions</w:t>
            </w:r>
            <w:r w:rsidR="004035C7">
              <w:rPr>
                <w:noProof/>
                <w:webHidden/>
              </w:rPr>
              <w:tab/>
            </w:r>
            <w:r>
              <w:rPr>
                <w:noProof/>
                <w:webHidden/>
              </w:rPr>
              <w:fldChar w:fldCharType="begin"/>
            </w:r>
            <w:r w:rsidR="004035C7">
              <w:rPr>
                <w:noProof/>
                <w:webHidden/>
              </w:rPr>
              <w:instrText xml:space="preserve"> PAGEREF _Toc234917474 \h </w:instrText>
            </w:r>
            <w:r>
              <w:rPr>
                <w:noProof/>
                <w:webHidden/>
              </w:rPr>
            </w:r>
            <w:r>
              <w:rPr>
                <w:noProof/>
                <w:webHidden/>
              </w:rPr>
              <w:fldChar w:fldCharType="separate"/>
            </w:r>
            <w:r w:rsidR="004035C7">
              <w:rPr>
                <w:noProof/>
                <w:webHidden/>
              </w:rPr>
              <w:t>6</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75" w:history="1">
            <w:r w:rsidR="004035C7" w:rsidRPr="009F236D">
              <w:rPr>
                <w:rStyle w:val="Hyperlink"/>
                <w:noProof/>
              </w:rPr>
              <w:t>Marketing Requirements Scope</w:t>
            </w:r>
            <w:r w:rsidR="004035C7">
              <w:rPr>
                <w:noProof/>
                <w:webHidden/>
              </w:rPr>
              <w:tab/>
            </w:r>
            <w:r>
              <w:rPr>
                <w:noProof/>
                <w:webHidden/>
              </w:rPr>
              <w:fldChar w:fldCharType="begin"/>
            </w:r>
            <w:r w:rsidR="004035C7">
              <w:rPr>
                <w:noProof/>
                <w:webHidden/>
              </w:rPr>
              <w:instrText xml:space="preserve"> PAGEREF _Toc234917475 \h </w:instrText>
            </w:r>
            <w:r>
              <w:rPr>
                <w:noProof/>
                <w:webHidden/>
              </w:rPr>
            </w:r>
            <w:r>
              <w:rPr>
                <w:noProof/>
                <w:webHidden/>
              </w:rPr>
              <w:fldChar w:fldCharType="separate"/>
            </w:r>
            <w:r w:rsidR="004035C7">
              <w:rPr>
                <w:noProof/>
                <w:webHidden/>
              </w:rPr>
              <w:t>7</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76" w:history="1">
            <w:r w:rsidR="004035C7" w:rsidRPr="009F236D">
              <w:rPr>
                <w:rStyle w:val="Hyperlink"/>
                <w:noProof/>
              </w:rPr>
              <w:t>User Profiles</w:t>
            </w:r>
            <w:r w:rsidR="004035C7">
              <w:rPr>
                <w:noProof/>
                <w:webHidden/>
              </w:rPr>
              <w:tab/>
            </w:r>
            <w:r>
              <w:rPr>
                <w:noProof/>
                <w:webHidden/>
              </w:rPr>
              <w:fldChar w:fldCharType="begin"/>
            </w:r>
            <w:r w:rsidR="004035C7">
              <w:rPr>
                <w:noProof/>
                <w:webHidden/>
              </w:rPr>
              <w:instrText xml:space="preserve"> PAGEREF _Toc234917476 \h </w:instrText>
            </w:r>
            <w:r>
              <w:rPr>
                <w:noProof/>
                <w:webHidden/>
              </w:rPr>
            </w:r>
            <w:r>
              <w:rPr>
                <w:noProof/>
                <w:webHidden/>
              </w:rPr>
              <w:fldChar w:fldCharType="separate"/>
            </w:r>
            <w:r w:rsidR="004035C7">
              <w:rPr>
                <w:noProof/>
                <w:webHidden/>
              </w:rPr>
              <w:t>7</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77" w:history="1">
            <w:r w:rsidR="004035C7" w:rsidRPr="009F236D">
              <w:rPr>
                <w:rStyle w:val="Hyperlink"/>
                <w:noProof/>
              </w:rPr>
              <w:t>Architecture</w:t>
            </w:r>
            <w:r w:rsidR="004035C7">
              <w:rPr>
                <w:noProof/>
                <w:webHidden/>
              </w:rPr>
              <w:tab/>
            </w:r>
            <w:r>
              <w:rPr>
                <w:noProof/>
                <w:webHidden/>
              </w:rPr>
              <w:fldChar w:fldCharType="begin"/>
            </w:r>
            <w:r w:rsidR="004035C7">
              <w:rPr>
                <w:noProof/>
                <w:webHidden/>
              </w:rPr>
              <w:instrText xml:space="preserve"> PAGEREF _Toc234917477 \h </w:instrText>
            </w:r>
            <w:r>
              <w:rPr>
                <w:noProof/>
                <w:webHidden/>
              </w:rPr>
            </w:r>
            <w:r>
              <w:rPr>
                <w:noProof/>
                <w:webHidden/>
              </w:rPr>
              <w:fldChar w:fldCharType="separate"/>
            </w:r>
            <w:r w:rsidR="004035C7">
              <w:rPr>
                <w:noProof/>
                <w:webHidden/>
              </w:rPr>
              <w:t>7</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78" w:history="1">
            <w:r w:rsidR="004035C7" w:rsidRPr="009F236D">
              <w:rPr>
                <w:rStyle w:val="Hyperlink"/>
                <w:noProof/>
              </w:rPr>
              <w:t>Deployment Analysis</w:t>
            </w:r>
            <w:r w:rsidR="004035C7">
              <w:rPr>
                <w:noProof/>
                <w:webHidden/>
              </w:rPr>
              <w:tab/>
            </w:r>
            <w:r>
              <w:rPr>
                <w:noProof/>
                <w:webHidden/>
              </w:rPr>
              <w:fldChar w:fldCharType="begin"/>
            </w:r>
            <w:r w:rsidR="004035C7">
              <w:rPr>
                <w:noProof/>
                <w:webHidden/>
              </w:rPr>
              <w:instrText xml:space="preserve"> PAGEREF _Toc234917478 \h </w:instrText>
            </w:r>
            <w:r>
              <w:rPr>
                <w:noProof/>
                <w:webHidden/>
              </w:rPr>
            </w:r>
            <w:r>
              <w:rPr>
                <w:noProof/>
                <w:webHidden/>
              </w:rPr>
              <w:fldChar w:fldCharType="separate"/>
            </w:r>
            <w:r w:rsidR="004035C7">
              <w:rPr>
                <w:noProof/>
                <w:webHidden/>
              </w:rPr>
              <w:t>7</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79" w:history="1">
            <w:r w:rsidR="004035C7" w:rsidRPr="009F236D">
              <w:rPr>
                <w:rStyle w:val="Hyperlink"/>
                <w:noProof/>
              </w:rPr>
              <w:t>System / Platform Analysis</w:t>
            </w:r>
            <w:r w:rsidR="004035C7">
              <w:rPr>
                <w:noProof/>
                <w:webHidden/>
              </w:rPr>
              <w:tab/>
            </w:r>
            <w:r>
              <w:rPr>
                <w:noProof/>
                <w:webHidden/>
              </w:rPr>
              <w:fldChar w:fldCharType="begin"/>
            </w:r>
            <w:r w:rsidR="004035C7">
              <w:rPr>
                <w:noProof/>
                <w:webHidden/>
              </w:rPr>
              <w:instrText xml:space="preserve"> PAGEREF _Toc234917479 \h </w:instrText>
            </w:r>
            <w:r>
              <w:rPr>
                <w:noProof/>
                <w:webHidden/>
              </w:rPr>
            </w:r>
            <w:r>
              <w:rPr>
                <w:noProof/>
                <w:webHidden/>
              </w:rPr>
              <w:fldChar w:fldCharType="separate"/>
            </w:r>
            <w:r w:rsidR="004035C7">
              <w:rPr>
                <w:noProof/>
                <w:webHidden/>
              </w:rPr>
              <w:t>8</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80" w:history="1">
            <w:r w:rsidR="004035C7" w:rsidRPr="009F236D">
              <w:rPr>
                <w:rStyle w:val="Hyperlink"/>
                <w:noProof/>
              </w:rPr>
              <w:t>Coding Standards</w:t>
            </w:r>
            <w:r w:rsidR="004035C7">
              <w:rPr>
                <w:noProof/>
                <w:webHidden/>
              </w:rPr>
              <w:tab/>
            </w:r>
            <w:r>
              <w:rPr>
                <w:noProof/>
                <w:webHidden/>
              </w:rPr>
              <w:fldChar w:fldCharType="begin"/>
            </w:r>
            <w:r w:rsidR="004035C7">
              <w:rPr>
                <w:noProof/>
                <w:webHidden/>
              </w:rPr>
              <w:instrText xml:space="preserve"> PAGEREF _Toc234917480 \h </w:instrText>
            </w:r>
            <w:r>
              <w:rPr>
                <w:noProof/>
                <w:webHidden/>
              </w:rPr>
            </w:r>
            <w:r>
              <w:rPr>
                <w:noProof/>
                <w:webHidden/>
              </w:rPr>
              <w:fldChar w:fldCharType="separate"/>
            </w:r>
            <w:r w:rsidR="004035C7">
              <w:rPr>
                <w:noProof/>
                <w:webHidden/>
              </w:rPr>
              <w:t>9</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81" w:history="1">
            <w:r w:rsidR="004035C7" w:rsidRPr="009F236D">
              <w:rPr>
                <w:rStyle w:val="Hyperlink"/>
                <w:noProof/>
              </w:rPr>
              <w:t>Source Control Procedures</w:t>
            </w:r>
            <w:r w:rsidR="004035C7">
              <w:rPr>
                <w:noProof/>
                <w:webHidden/>
              </w:rPr>
              <w:tab/>
            </w:r>
            <w:r>
              <w:rPr>
                <w:noProof/>
                <w:webHidden/>
              </w:rPr>
              <w:fldChar w:fldCharType="begin"/>
            </w:r>
            <w:r w:rsidR="004035C7">
              <w:rPr>
                <w:noProof/>
                <w:webHidden/>
              </w:rPr>
              <w:instrText xml:space="preserve"> PAGEREF _Toc234917481 \h </w:instrText>
            </w:r>
            <w:r>
              <w:rPr>
                <w:noProof/>
                <w:webHidden/>
              </w:rPr>
            </w:r>
            <w:r>
              <w:rPr>
                <w:noProof/>
                <w:webHidden/>
              </w:rPr>
              <w:fldChar w:fldCharType="separate"/>
            </w:r>
            <w:r w:rsidR="004035C7">
              <w:rPr>
                <w:noProof/>
                <w:webHidden/>
              </w:rPr>
              <w:t>9</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82" w:history="1">
            <w:r w:rsidR="004035C7" w:rsidRPr="009F236D">
              <w:rPr>
                <w:rStyle w:val="Hyperlink"/>
                <w:noProof/>
              </w:rPr>
              <w:t>Requirements</w:t>
            </w:r>
            <w:r w:rsidR="004035C7">
              <w:rPr>
                <w:noProof/>
                <w:webHidden/>
              </w:rPr>
              <w:tab/>
            </w:r>
            <w:r>
              <w:rPr>
                <w:noProof/>
                <w:webHidden/>
              </w:rPr>
              <w:fldChar w:fldCharType="begin"/>
            </w:r>
            <w:r w:rsidR="004035C7">
              <w:rPr>
                <w:noProof/>
                <w:webHidden/>
              </w:rPr>
              <w:instrText xml:space="preserve"> PAGEREF _Toc234917482 \h </w:instrText>
            </w:r>
            <w:r>
              <w:rPr>
                <w:noProof/>
                <w:webHidden/>
              </w:rPr>
            </w:r>
            <w:r>
              <w:rPr>
                <w:noProof/>
                <w:webHidden/>
              </w:rPr>
              <w:fldChar w:fldCharType="separate"/>
            </w:r>
            <w:r w:rsidR="004035C7">
              <w:rPr>
                <w:noProof/>
                <w:webHidden/>
              </w:rPr>
              <w:t>10</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483" w:history="1">
            <w:r w:rsidR="004035C7" w:rsidRPr="009F236D">
              <w:rPr>
                <w:rStyle w:val="Hyperlink"/>
                <w:noProof/>
              </w:rPr>
              <w:t>Requirement &lt; IBIF_EXL_RQ01&gt; – Requirement 1</w:t>
            </w:r>
            <w:r w:rsidR="004035C7">
              <w:rPr>
                <w:noProof/>
                <w:webHidden/>
              </w:rPr>
              <w:tab/>
            </w:r>
            <w:r>
              <w:rPr>
                <w:noProof/>
                <w:webHidden/>
              </w:rPr>
              <w:fldChar w:fldCharType="begin"/>
            </w:r>
            <w:r w:rsidR="004035C7">
              <w:rPr>
                <w:noProof/>
                <w:webHidden/>
              </w:rPr>
              <w:instrText xml:space="preserve"> PAGEREF _Toc234917483 \h </w:instrText>
            </w:r>
            <w:r>
              <w:rPr>
                <w:noProof/>
                <w:webHidden/>
              </w:rPr>
            </w:r>
            <w:r>
              <w:rPr>
                <w:noProof/>
                <w:webHidden/>
              </w:rPr>
              <w:fldChar w:fldCharType="separate"/>
            </w:r>
            <w:r w:rsidR="004035C7">
              <w:rPr>
                <w:noProof/>
                <w:webHidden/>
              </w:rPr>
              <w:t>10</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484" w:history="1">
            <w:r w:rsidR="004035C7" w:rsidRPr="009F236D">
              <w:rPr>
                <w:rStyle w:val="Hyperlink"/>
                <w:noProof/>
              </w:rPr>
              <w:t>Estimates</w:t>
            </w:r>
            <w:r w:rsidR="004035C7">
              <w:rPr>
                <w:noProof/>
                <w:webHidden/>
              </w:rPr>
              <w:tab/>
            </w:r>
            <w:r>
              <w:rPr>
                <w:noProof/>
                <w:webHidden/>
              </w:rPr>
              <w:fldChar w:fldCharType="begin"/>
            </w:r>
            <w:r w:rsidR="004035C7">
              <w:rPr>
                <w:noProof/>
                <w:webHidden/>
              </w:rPr>
              <w:instrText xml:space="preserve"> PAGEREF _Toc234917484 \h </w:instrText>
            </w:r>
            <w:r>
              <w:rPr>
                <w:noProof/>
                <w:webHidden/>
              </w:rPr>
            </w:r>
            <w:r>
              <w:rPr>
                <w:noProof/>
                <w:webHidden/>
              </w:rPr>
              <w:fldChar w:fldCharType="separate"/>
            </w:r>
            <w:r w:rsidR="004035C7">
              <w:rPr>
                <w:noProof/>
                <w:webHidden/>
              </w:rPr>
              <w:t>10</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485" w:history="1">
            <w:r w:rsidR="004035C7" w:rsidRPr="009F236D">
              <w:rPr>
                <w:rStyle w:val="Hyperlink"/>
                <w:noProof/>
              </w:rPr>
              <w:t>Requirement &lt; IBIF_EXL_RQ02&gt; – Requirement 2</w:t>
            </w:r>
            <w:r w:rsidR="004035C7">
              <w:rPr>
                <w:noProof/>
                <w:webHidden/>
              </w:rPr>
              <w:tab/>
            </w:r>
            <w:r>
              <w:rPr>
                <w:noProof/>
                <w:webHidden/>
              </w:rPr>
              <w:fldChar w:fldCharType="begin"/>
            </w:r>
            <w:r w:rsidR="004035C7">
              <w:rPr>
                <w:noProof/>
                <w:webHidden/>
              </w:rPr>
              <w:instrText xml:space="preserve"> PAGEREF _Toc234917485 \h </w:instrText>
            </w:r>
            <w:r>
              <w:rPr>
                <w:noProof/>
                <w:webHidden/>
              </w:rPr>
            </w:r>
            <w:r>
              <w:rPr>
                <w:noProof/>
                <w:webHidden/>
              </w:rPr>
              <w:fldChar w:fldCharType="separate"/>
            </w:r>
            <w:r w:rsidR="004035C7">
              <w:rPr>
                <w:noProof/>
                <w:webHidden/>
              </w:rPr>
              <w:t>11</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486" w:history="1">
            <w:r w:rsidR="004035C7" w:rsidRPr="009F236D">
              <w:rPr>
                <w:rStyle w:val="Hyperlink"/>
                <w:noProof/>
              </w:rPr>
              <w:t>Estimates</w:t>
            </w:r>
            <w:r w:rsidR="004035C7">
              <w:rPr>
                <w:noProof/>
                <w:webHidden/>
              </w:rPr>
              <w:tab/>
            </w:r>
            <w:r>
              <w:rPr>
                <w:noProof/>
                <w:webHidden/>
              </w:rPr>
              <w:fldChar w:fldCharType="begin"/>
            </w:r>
            <w:r w:rsidR="004035C7">
              <w:rPr>
                <w:noProof/>
                <w:webHidden/>
              </w:rPr>
              <w:instrText xml:space="preserve"> PAGEREF _Toc234917486 \h </w:instrText>
            </w:r>
            <w:r>
              <w:rPr>
                <w:noProof/>
                <w:webHidden/>
              </w:rPr>
            </w:r>
            <w:r>
              <w:rPr>
                <w:noProof/>
                <w:webHidden/>
              </w:rPr>
              <w:fldChar w:fldCharType="separate"/>
            </w:r>
            <w:r w:rsidR="004035C7">
              <w:rPr>
                <w:noProof/>
                <w:webHidden/>
              </w:rPr>
              <w:t>11</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87" w:history="1">
            <w:r w:rsidR="004035C7" w:rsidRPr="009F236D">
              <w:rPr>
                <w:rStyle w:val="Hyperlink"/>
                <w:noProof/>
              </w:rPr>
              <w:t>Iteration Design</w:t>
            </w:r>
            <w:r w:rsidR="004035C7">
              <w:rPr>
                <w:noProof/>
                <w:webHidden/>
              </w:rPr>
              <w:tab/>
            </w:r>
            <w:r>
              <w:rPr>
                <w:noProof/>
                <w:webHidden/>
              </w:rPr>
              <w:fldChar w:fldCharType="begin"/>
            </w:r>
            <w:r w:rsidR="004035C7">
              <w:rPr>
                <w:noProof/>
                <w:webHidden/>
              </w:rPr>
              <w:instrText xml:space="preserve"> PAGEREF _Toc234917487 \h </w:instrText>
            </w:r>
            <w:r>
              <w:rPr>
                <w:noProof/>
                <w:webHidden/>
              </w:rPr>
            </w:r>
            <w:r>
              <w:rPr>
                <w:noProof/>
                <w:webHidden/>
              </w:rPr>
              <w:fldChar w:fldCharType="separate"/>
            </w:r>
            <w:r w:rsidR="004035C7">
              <w:rPr>
                <w:noProof/>
                <w:webHidden/>
              </w:rPr>
              <w:t>12</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88" w:history="1">
            <w:r w:rsidR="004035C7" w:rsidRPr="009F236D">
              <w:rPr>
                <w:rStyle w:val="Hyperlink"/>
                <w:noProof/>
              </w:rPr>
              <w:t>Proposed Development Machine Specification</w:t>
            </w:r>
            <w:r w:rsidR="004035C7">
              <w:rPr>
                <w:noProof/>
                <w:webHidden/>
              </w:rPr>
              <w:tab/>
            </w:r>
            <w:r>
              <w:rPr>
                <w:noProof/>
                <w:webHidden/>
              </w:rPr>
              <w:fldChar w:fldCharType="begin"/>
            </w:r>
            <w:r w:rsidR="004035C7">
              <w:rPr>
                <w:noProof/>
                <w:webHidden/>
              </w:rPr>
              <w:instrText xml:space="preserve"> PAGEREF _Toc234917488 \h </w:instrText>
            </w:r>
            <w:r>
              <w:rPr>
                <w:noProof/>
                <w:webHidden/>
              </w:rPr>
            </w:r>
            <w:r>
              <w:rPr>
                <w:noProof/>
                <w:webHidden/>
              </w:rPr>
              <w:fldChar w:fldCharType="separate"/>
            </w:r>
            <w:r w:rsidR="004035C7">
              <w:rPr>
                <w:noProof/>
                <w:webHidden/>
              </w:rPr>
              <w:t>13</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89" w:history="1">
            <w:r w:rsidR="004035C7" w:rsidRPr="009F236D">
              <w:rPr>
                <w:rStyle w:val="Hyperlink"/>
                <w:noProof/>
              </w:rPr>
              <w:t>Proposed Build Machine Specification</w:t>
            </w:r>
            <w:r w:rsidR="004035C7">
              <w:rPr>
                <w:noProof/>
                <w:webHidden/>
              </w:rPr>
              <w:tab/>
            </w:r>
            <w:r>
              <w:rPr>
                <w:noProof/>
                <w:webHidden/>
              </w:rPr>
              <w:fldChar w:fldCharType="begin"/>
            </w:r>
            <w:r w:rsidR="004035C7">
              <w:rPr>
                <w:noProof/>
                <w:webHidden/>
              </w:rPr>
              <w:instrText xml:space="preserve"> PAGEREF _Toc234917489 \h </w:instrText>
            </w:r>
            <w:r>
              <w:rPr>
                <w:noProof/>
                <w:webHidden/>
              </w:rPr>
            </w:r>
            <w:r>
              <w:rPr>
                <w:noProof/>
                <w:webHidden/>
              </w:rPr>
              <w:fldChar w:fldCharType="separate"/>
            </w:r>
            <w:r w:rsidR="004035C7">
              <w:rPr>
                <w:noProof/>
                <w:webHidden/>
              </w:rPr>
              <w:t>13</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90" w:history="1">
            <w:r w:rsidR="004035C7" w:rsidRPr="009F236D">
              <w:rPr>
                <w:rStyle w:val="Hyperlink"/>
                <w:noProof/>
              </w:rPr>
              <w:t>Proposed Test Machine Environments</w:t>
            </w:r>
            <w:r w:rsidR="004035C7">
              <w:rPr>
                <w:noProof/>
                <w:webHidden/>
              </w:rPr>
              <w:tab/>
            </w:r>
            <w:r>
              <w:rPr>
                <w:noProof/>
                <w:webHidden/>
              </w:rPr>
              <w:fldChar w:fldCharType="begin"/>
            </w:r>
            <w:r w:rsidR="004035C7">
              <w:rPr>
                <w:noProof/>
                <w:webHidden/>
              </w:rPr>
              <w:instrText xml:space="preserve"> PAGEREF _Toc234917490 \h </w:instrText>
            </w:r>
            <w:r>
              <w:rPr>
                <w:noProof/>
                <w:webHidden/>
              </w:rPr>
            </w:r>
            <w:r>
              <w:rPr>
                <w:noProof/>
                <w:webHidden/>
              </w:rPr>
              <w:fldChar w:fldCharType="separate"/>
            </w:r>
            <w:r w:rsidR="004035C7">
              <w:rPr>
                <w:noProof/>
                <w:webHidden/>
              </w:rPr>
              <w:t>14</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91" w:history="1">
            <w:r w:rsidR="004035C7" w:rsidRPr="009F236D">
              <w:rPr>
                <w:rStyle w:val="Hyperlink"/>
                <w:rFonts w:eastAsia="Times New Roman"/>
                <w:noProof/>
              </w:rPr>
              <w:t>Revised Gate Dates</w:t>
            </w:r>
            <w:r w:rsidR="004035C7">
              <w:rPr>
                <w:noProof/>
                <w:webHidden/>
              </w:rPr>
              <w:tab/>
            </w:r>
            <w:r>
              <w:rPr>
                <w:noProof/>
                <w:webHidden/>
              </w:rPr>
              <w:fldChar w:fldCharType="begin"/>
            </w:r>
            <w:r w:rsidR="004035C7">
              <w:rPr>
                <w:noProof/>
                <w:webHidden/>
              </w:rPr>
              <w:instrText xml:space="preserve"> PAGEREF _Toc234917491 \h </w:instrText>
            </w:r>
            <w:r>
              <w:rPr>
                <w:noProof/>
                <w:webHidden/>
              </w:rPr>
            </w:r>
            <w:r>
              <w:rPr>
                <w:noProof/>
                <w:webHidden/>
              </w:rPr>
              <w:fldChar w:fldCharType="separate"/>
            </w:r>
            <w:r w:rsidR="004035C7">
              <w:rPr>
                <w:noProof/>
                <w:webHidden/>
              </w:rPr>
              <w:t>14</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492" w:history="1">
            <w:r w:rsidR="004035C7" w:rsidRPr="009F236D">
              <w:rPr>
                <w:rStyle w:val="Hyperlink"/>
                <w:noProof/>
              </w:rPr>
              <w:t>Appendix 1 – Technical Design</w:t>
            </w:r>
            <w:r w:rsidR="004035C7">
              <w:rPr>
                <w:noProof/>
                <w:webHidden/>
              </w:rPr>
              <w:tab/>
            </w:r>
            <w:r>
              <w:rPr>
                <w:noProof/>
                <w:webHidden/>
              </w:rPr>
              <w:fldChar w:fldCharType="begin"/>
            </w:r>
            <w:r w:rsidR="004035C7">
              <w:rPr>
                <w:noProof/>
                <w:webHidden/>
              </w:rPr>
              <w:instrText xml:space="preserve"> PAGEREF _Toc234917492 \h </w:instrText>
            </w:r>
            <w:r>
              <w:rPr>
                <w:noProof/>
                <w:webHidden/>
              </w:rPr>
            </w:r>
            <w:r>
              <w:rPr>
                <w:noProof/>
                <w:webHidden/>
              </w:rPr>
              <w:fldChar w:fldCharType="separate"/>
            </w:r>
            <w:r w:rsidR="004035C7">
              <w:rPr>
                <w:noProof/>
                <w:webHidden/>
              </w:rPr>
              <w:t>15</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493" w:history="1">
            <w:r w:rsidR="004035C7" w:rsidRPr="009F236D">
              <w:rPr>
                <w:rStyle w:val="Hyperlink"/>
                <w:noProof/>
              </w:rPr>
              <w:t>Requirement &lt; IBIF_EXL_RQ01&gt; – Technical design</w:t>
            </w:r>
            <w:r w:rsidR="004035C7">
              <w:rPr>
                <w:noProof/>
                <w:webHidden/>
              </w:rPr>
              <w:tab/>
            </w:r>
            <w:r>
              <w:rPr>
                <w:noProof/>
                <w:webHidden/>
              </w:rPr>
              <w:fldChar w:fldCharType="begin"/>
            </w:r>
            <w:r w:rsidR="004035C7">
              <w:rPr>
                <w:noProof/>
                <w:webHidden/>
              </w:rPr>
              <w:instrText xml:space="preserve"> PAGEREF _Toc234917493 \h </w:instrText>
            </w:r>
            <w:r>
              <w:rPr>
                <w:noProof/>
                <w:webHidden/>
              </w:rPr>
            </w:r>
            <w:r>
              <w:rPr>
                <w:noProof/>
                <w:webHidden/>
              </w:rPr>
              <w:fldChar w:fldCharType="separate"/>
            </w:r>
            <w:r w:rsidR="004035C7">
              <w:rPr>
                <w:noProof/>
                <w:webHidden/>
              </w:rPr>
              <w:t>15</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494" w:history="1">
            <w:r w:rsidR="004035C7" w:rsidRPr="009F236D">
              <w:rPr>
                <w:rStyle w:val="Hyperlink"/>
                <w:noProof/>
              </w:rPr>
              <w:t>Technical High Level Design</w:t>
            </w:r>
            <w:r w:rsidR="004035C7">
              <w:rPr>
                <w:noProof/>
                <w:webHidden/>
              </w:rPr>
              <w:tab/>
            </w:r>
            <w:r>
              <w:rPr>
                <w:noProof/>
                <w:webHidden/>
              </w:rPr>
              <w:fldChar w:fldCharType="begin"/>
            </w:r>
            <w:r w:rsidR="004035C7">
              <w:rPr>
                <w:noProof/>
                <w:webHidden/>
              </w:rPr>
              <w:instrText xml:space="preserve"> PAGEREF _Toc234917494 \h </w:instrText>
            </w:r>
            <w:r>
              <w:rPr>
                <w:noProof/>
                <w:webHidden/>
              </w:rPr>
            </w:r>
            <w:r>
              <w:rPr>
                <w:noProof/>
                <w:webHidden/>
              </w:rPr>
              <w:fldChar w:fldCharType="separate"/>
            </w:r>
            <w:r w:rsidR="004035C7">
              <w:rPr>
                <w:noProof/>
                <w:webHidden/>
              </w:rPr>
              <w:t>15</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495" w:history="1">
            <w:r w:rsidR="004035C7" w:rsidRPr="009F236D">
              <w:rPr>
                <w:rStyle w:val="Hyperlink"/>
                <w:noProof/>
              </w:rPr>
              <w:t>Requirement &lt; IBIF_EXL_RQ02&gt; – Technical design</w:t>
            </w:r>
            <w:r w:rsidR="004035C7">
              <w:rPr>
                <w:noProof/>
                <w:webHidden/>
              </w:rPr>
              <w:tab/>
            </w:r>
            <w:r>
              <w:rPr>
                <w:noProof/>
                <w:webHidden/>
              </w:rPr>
              <w:fldChar w:fldCharType="begin"/>
            </w:r>
            <w:r w:rsidR="004035C7">
              <w:rPr>
                <w:noProof/>
                <w:webHidden/>
              </w:rPr>
              <w:instrText xml:space="preserve"> PAGEREF _Toc234917495 \h </w:instrText>
            </w:r>
            <w:r>
              <w:rPr>
                <w:noProof/>
                <w:webHidden/>
              </w:rPr>
            </w:r>
            <w:r>
              <w:rPr>
                <w:noProof/>
                <w:webHidden/>
              </w:rPr>
              <w:fldChar w:fldCharType="separate"/>
            </w:r>
            <w:r w:rsidR="004035C7">
              <w:rPr>
                <w:noProof/>
                <w:webHidden/>
              </w:rPr>
              <w:t>16</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496" w:history="1">
            <w:r w:rsidR="004035C7" w:rsidRPr="009F236D">
              <w:rPr>
                <w:rStyle w:val="Hyperlink"/>
                <w:noProof/>
              </w:rPr>
              <w:t>Technical High Level Design</w:t>
            </w:r>
            <w:r w:rsidR="004035C7">
              <w:rPr>
                <w:noProof/>
                <w:webHidden/>
              </w:rPr>
              <w:tab/>
            </w:r>
            <w:r>
              <w:rPr>
                <w:noProof/>
                <w:webHidden/>
              </w:rPr>
              <w:fldChar w:fldCharType="begin"/>
            </w:r>
            <w:r w:rsidR="004035C7">
              <w:rPr>
                <w:noProof/>
                <w:webHidden/>
              </w:rPr>
              <w:instrText xml:space="preserve"> PAGEREF _Toc234917496 \h </w:instrText>
            </w:r>
            <w:r>
              <w:rPr>
                <w:noProof/>
                <w:webHidden/>
              </w:rPr>
            </w:r>
            <w:r>
              <w:rPr>
                <w:noProof/>
                <w:webHidden/>
              </w:rPr>
              <w:fldChar w:fldCharType="separate"/>
            </w:r>
            <w:r w:rsidR="004035C7">
              <w:rPr>
                <w:noProof/>
                <w:webHidden/>
              </w:rPr>
              <w:t>16</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97" w:history="1">
            <w:r w:rsidR="004035C7" w:rsidRPr="009F236D">
              <w:rPr>
                <w:rStyle w:val="Hyperlink"/>
                <w:noProof/>
              </w:rPr>
              <w:t>Appendix 2 - Test Approach</w:t>
            </w:r>
            <w:r w:rsidR="004035C7">
              <w:rPr>
                <w:noProof/>
                <w:webHidden/>
              </w:rPr>
              <w:tab/>
            </w:r>
            <w:r>
              <w:rPr>
                <w:noProof/>
                <w:webHidden/>
              </w:rPr>
              <w:fldChar w:fldCharType="begin"/>
            </w:r>
            <w:r w:rsidR="004035C7">
              <w:rPr>
                <w:noProof/>
                <w:webHidden/>
              </w:rPr>
              <w:instrText xml:space="preserve"> PAGEREF _Toc234917497 \h </w:instrText>
            </w:r>
            <w:r>
              <w:rPr>
                <w:noProof/>
                <w:webHidden/>
              </w:rPr>
            </w:r>
            <w:r>
              <w:rPr>
                <w:noProof/>
                <w:webHidden/>
              </w:rPr>
              <w:fldChar w:fldCharType="separate"/>
            </w:r>
            <w:r w:rsidR="004035C7">
              <w:rPr>
                <w:noProof/>
                <w:webHidden/>
              </w:rPr>
              <w:t>17</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98" w:history="1">
            <w:r w:rsidR="004035C7" w:rsidRPr="009F236D">
              <w:rPr>
                <w:rStyle w:val="Hyperlink"/>
                <w:noProof/>
              </w:rPr>
              <w:t>Test Plan Outline</w:t>
            </w:r>
            <w:r w:rsidR="004035C7">
              <w:rPr>
                <w:noProof/>
                <w:webHidden/>
              </w:rPr>
              <w:tab/>
            </w:r>
            <w:r>
              <w:rPr>
                <w:noProof/>
                <w:webHidden/>
              </w:rPr>
              <w:fldChar w:fldCharType="begin"/>
            </w:r>
            <w:r w:rsidR="004035C7">
              <w:rPr>
                <w:noProof/>
                <w:webHidden/>
              </w:rPr>
              <w:instrText xml:space="preserve"> PAGEREF _Toc234917498 \h </w:instrText>
            </w:r>
            <w:r>
              <w:rPr>
                <w:noProof/>
                <w:webHidden/>
              </w:rPr>
            </w:r>
            <w:r>
              <w:rPr>
                <w:noProof/>
                <w:webHidden/>
              </w:rPr>
              <w:fldChar w:fldCharType="separate"/>
            </w:r>
            <w:r w:rsidR="004035C7">
              <w:rPr>
                <w:noProof/>
                <w:webHidden/>
              </w:rPr>
              <w:t>17</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499" w:history="1">
            <w:r w:rsidR="004035C7" w:rsidRPr="009F236D">
              <w:rPr>
                <w:rStyle w:val="Hyperlink"/>
                <w:noProof/>
              </w:rPr>
              <w:t>References</w:t>
            </w:r>
            <w:r w:rsidR="004035C7">
              <w:rPr>
                <w:noProof/>
                <w:webHidden/>
              </w:rPr>
              <w:tab/>
            </w:r>
            <w:r>
              <w:rPr>
                <w:noProof/>
                <w:webHidden/>
              </w:rPr>
              <w:fldChar w:fldCharType="begin"/>
            </w:r>
            <w:r w:rsidR="004035C7">
              <w:rPr>
                <w:noProof/>
                <w:webHidden/>
              </w:rPr>
              <w:instrText xml:space="preserve"> PAGEREF _Toc234917499 \h </w:instrText>
            </w:r>
            <w:r>
              <w:rPr>
                <w:noProof/>
                <w:webHidden/>
              </w:rPr>
            </w:r>
            <w:r>
              <w:rPr>
                <w:noProof/>
                <w:webHidden/>
              </w:rPr>
              <w:fldChar w:fldCharType="separate"/>
            </w:r>
            <w:r w:rsidR="004035C7">
              <w:rPr>
                <w:noProof/>
                <w:webHidden/>
              </w:rPr>
              <w:t>17</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00" w:history="1">
            <w:r w:rsidR="004035C7" w:rsidRPr="009F236D">
              <w:rPr>
                <w:rStyle w:val="Hyperlink"/>
                <w:noProof/>
              </w:rPr>
              <w:t>Test Items (Functions)</w:t>
            </w:r>
            <w:r w:rsidR="004035C7">
              <w:rPr>
                <w:noProof/>
                <w:webHidden/>
              </w:rPr>
              <w:tab/>
            </w:r>
            <w:r>
              <w:rPr>
                <w:noProof/>
                <w:webHidden/>
              </w:rPr>
              <w:fldChar w:fldCharType="begin"/>
            </w:r>
            <w:r w:rsidR="004035C7">
              <w:rPr>
                <w:noProof/>
                <w:webHidden/>
              </w:rPr>
              <w:instrText xml:space="preserve"> PAGEREF _Toc234917500 \h </w:instrText>
            </w:r>
            <w:r>
              <w:rPr>
                <w:noProof/>
                <w:webHidden/>
              </w:rPr>
            </w:r>
            <w:r>
              <w:rPr>
                <w:noProof/>
                <w:webHidden/>
              </w:rPr>
              <w:fldChar w:fldCharType="separate"/>
            </w:r>
            <w:r w:rsidR="004035C7">
              <w:rPr>
                <w:noProof/>
                <w:webHidden/>
              </w:rPr>
              <w:t>17</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01" w:history="1">
            <w:r w:rsidR="004035C7" w:rsidRPr="009F236D">
              <w:rPr>
                <w:rStyle w:val="Hyperlink"/>
                <w:noProof/>
              </w:rPr>
              <w:t>Features to be Tested</w:t>
            </w:r>
            <w:r w:rsidR="004035C7">
              <w:rPr>
                <w:noProof/>
                <w:webHidden/>
              </w:rPr>
              <w:tab/>
            </w:r>
            <w:r>
              <w:rPr>
                <w:noProof/>
                <w:webHidden/>
              </w:rPr>
              <w:fldChar w:fldCharType="begin"/>
            </w:r>
            <w:r w:rsidR="004035C7">
              <w:rPr>
                <w:noProof/>
                <w:webHidden/>
              </w:rPr>
              <w:instrText xml:space="preserve"> PAGEREF _Toc234917501 \h </w:instrText>
            </w:r>
            <w:r>
              <w:rPr>
                <w:noProof/>
                <w:webHidden/>
              </w:rPr>
            </w:r>
            <w:r>
              <w:rPr>
                <w:noProof/>
                <w:webHidden/>
              </w:rPr>
              <w:fldChar w:fldCharType="separate"/>
            </w:r>
            <w:r w:rsidR="004035C7">
              <w:rPr>
                <w:noProof/>
                <w:webHidden/>
              </w:rPr>
              <w:t>17</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02" w:history="1">
            <w:r w:rsidR="004035C7" w:rsidRPr="009F236D">
              <w:rPr>
                <w:rStyle w:val="Hyperlink"/>
                <w:noProof/>
              </w:rPr>
              <w:t>Features not to be Tested</w:t>
            </w:r>
            <w:r w:rsidR="004035C7">
              <w:rPr>
                <w:noProof/>
                <w:webHidden/>
              </w:rPr>
              <w:tab/>
            </w:r>
            <w:r>
              <w:rPr>
                <w:noProof/>
                <w:webHidden/>
              </w:rPr>
              <w:fldChar w:fldCharType="begin"/>
            </w:r>
            <w:r w:rsidR="004035C7">
              <w:rPr>
                <w:noProof/>
                <w:webHidden/>
              </w:rPr>
              <w:instrText xml:space="preserve"> PAGEREF _Toc234917502 \h </w:instrText>
            </w:r>
            <w:r>
              <w:rPr>
                <w:noProof/>
                <w:webHidden/>
              </w:rPr>
            </w:r>
            <w:r>
              <w:rPr>
                <w:noProof/>
                <w:webHidden/>
              </w:rPr>
              <w:fldChar w:fldCharType="separate"/>
            </w:r>
            <w:r w:rsidR="004035C7">
              <w:rPr>
                <w:noProof/>
                <w:webHidden/>
              </w:rPr>
              <w:t>18</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03" w:history="1">
            <w:r w:rsidR="004035C7" w:rsidRPr="009F236D">
              <w:rPr>
                <w:rStyle w:val="Hyperlink"/>
                <w:noProof/>
              </w:rPr>
              <w:t>Approach (Strategy)</w:t>
            </w:r>
            <w:r w:rsidR="004035C7">
              <w:rPr>
                <w:noProof/>
                <w:webHidden/>
              </w:rPr>
              <w:tab/>
            </w:r>
            <w:r>
              <w:rPr>
                <w:noProof/>
                <w:webHidden/>
              </w:rPr>
              <w:fldChar w:fldCharType="begin"/>
            </w:r>
            <w:r w:rsidR="004035C7">
              <w:rPr>
                <w:noProof/>
                <w:webHidden/>
              </w:rPr>
              <w:instrText xml:space="preserve"> PAGEREF _Toc234917503 \h </w:instrText>
            </w:r>
            <w:r>
              <w:rPr>
                <w:noProof/>
                <w:webHidden/>
              </w:rPr>
            </w:r>
            <w:r>
              <w:rPr>
                <w:noProof/>
                <w:webHidden/>
              </w:rPr>
              <w:fldChar w:fldCharType="separate"/>
            </w:r>
            <w:r w:rsidR="004035C7">
              <w:rPr>
                <w:noProof/>
                <w:webHidden/>
              </w:rPr>
              <w:t>19</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504" w:history="1">
            <w:r w:rsidR="004035C7" w:rsidRPr="009F236D">
              <w:rPr>
                <w:rStyle w:val="Hyperlink"/>
                <w:noProof/>
              </w:rPr>
              <w:t>Pass Strategy</w:t>
            </w:r>
            <w:r w:rsidR="004035C7">
              <w:rPr>
                <w:noProof/>
                <w:webHidden/>
              </w:rPr>
              <w:tab/>
            </w:r>
            <w:r>
              <w:rPr>
                <w:noProof/>
                <w:webHidden/>
              </w:rPr>
              <w:fldChar w:fldCharType="begin"/>
            </w:r>
            <w:r w:rsidR="004035C7">
              <w:rPr>
                <w:noProof/>
                <w:webHidden/>
              </w:rPr>
              <w:instrText xml:space="preserve"> PAGEREF _Toc234917504 \h </w:instrText>
            </w:r>
            <w:r>
              <w:rPr>
                <w:noProof/>
                <w:webHidden/>
              </w:rPr>
            </w:r>
            <w:r>
              <w:rPr>
                <w:noProof/>
                <w:webHidden/>
              </w:rPr>
              <w:fldChar w:fldCharType="separate"/>
            </w:r>
            <w:r w:rsidR="004035C7">
              <w:rPr>
                <w:noProof/>
                <w:webHidden/>
              </w:rPr>
              <w:t>19</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505" w:history="1">
            <w:r w:rsidR="004035C7" w:rsidRPr="009F236D">
              <w:rPr>
                <w:rStyle w:val="Hyperlink"/>
                <w:noProof/>
              </w:rPr>
              <w:t>Testing Tools</w:t>
            </w:r>
            <w:r w:rsidR="004035C7">
              <w:rPr>
                <w:noProof/>
                <w:webHidden/>
              </w:rPr>
              <w:tab/>
            </w:r>
            <w:r>
              <w:rPr>
                <w:noProof/>
                <w:webHidden/>
              </w:rPr>
              <w:fldChar w:fldCharType="begin"/>
            </w:r>
            <w:r w:rsidR="004035C7">
              <w:rPr>
                <w:noProof/>
                <w:webHidden/>
              </w:rPr>
              <w:instrText xml:space="preserve"> PAGEREF _Toc234917505 \h </w:instrText>
            </w:r>
            <w:r>
              <w:rPr>
                <w:noProof/>
                <w:webHidden/>
              </w:rPr>
            </w:r>
            <w:r>
              <w:rPr>
                <w:noProof/>
                <w:webHidden/>
              </w:rPr>
              <w:fldChar w:fldCharType="separate"/>
            </w:r>
            <w:r w:rsidR="004035C7">
              <w:rPr>
                <w:noProof/>
                <w:webHidden/>
              </w:rPr>
              <w:t>19</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506" w:history="1">
            <w:r w:rsidR="004035C7" w:rsidRPr="009F236D">
              <w:rPr>
                <w:rStyle w:val="Hyperlink"/>
                <w:noProof/>
              </w:rPr>
              <w:t>Test Development Tools</w:t>
            </w:r>
            <w:r w:rsidR="004035C7">
              <w:rPr>
                <w:noProof/>
                <w:webHidden/>
              </w:rPr>
              <w:tab/>
            </w:r>
            <w:r>
              <w:rPr>
                <w:noProof/>
                <w:webHidden/>
              </w:rPr>
              <w:fldChar w:fldCharType="begin"/>
            </w:r>
            <w:r w:rsidR="004035C7">
              <w:rPr>
                <w:noProof/>
                <w:webHidden/>
              </w:rPr>
              <w:instrText xml:space="preserve"> PAGEREF _Toc234917506 \h </w:instrText>
            </w:r>
            <w:r>
              <w:rPr>
                <w:noProof/>
                <w:webHidden/>
              </w:rPr>
            </w:r>
            <w:r>
              <w:rPr>
                <w:noProof/>
                <w:webHidden/>
              </w:rPr>
              <w:fldChar w:fldCharType="separate"/>
            </w:r>
            <w:r w:rsidR="004035C7">
              <w:rPr>
                <w:noProof/>
                <w:webHidden/>
              </w:rPr>
              <w:t>19</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507" w:history="1">
            <w:r w:rsidR="004035C7" w:rsidRPr="009F236D">
              <w:rPr>
                <w:rStyle w:val="Hyperlink"/>
                <w:noProof/>
              </w:rPr>
              <w:t>Test Execution Tools</w:t>
            </w:r>
            <w:r w:rsidR="004035C7">
              <w:rPr>
                <w:noProof/>
                <w:webHidden/>
              </w:rPr>
              <w:tab/>
            </w:r>
            <w:r>
              <w:rPr>
                <w:noProof/>
                <w:webHidden/>
              </w:rPr>
              <w:fldChar w:fldCharType="begin"/>
            </w:r>
            <w:r w:rsidR="004035C7">
              <w:rPr>
                <w:noProof/>
                <w:webHidden/>
              </w:rPr>
              <w:instrText xml:space="preserve"> PAGEREF _Toc234917507 \h </w:instrText>
            </w:r>
            <w:r>
              <w:rPr>
                <w:noProof/>
                <w:webHidden/>
              </w:rPr>
            </w:r>
            <w:r>
              <w:rPr>
                <w:noProof/>
                <w:webHidden/>
              </w:rPr>
              <w:fldChar w:fldCharType="separate"/>
            </w:r>
            <w:r w:rsidR="004035C7">
              <w:rPr>
                <w:noProof/>
                <w:webHidden/>
              </w:rPr>
              <w:t>19</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508" w:history="1">
            <w:r w:rsidR="004035C7" w:rsidRPr="009F236D">
              <w:rPr>
                <w:rStyle w:val="Hyperlink"/>
                <w:noProof/>
              </w:rPr>
              <w:t>Testing Metrics</w:t>
            </w:r>
            <w:r w:rsidR="004035C7">
              <w:rPr>
                <w:noProof/>
                <w:webHidden/>
              </w:rPr>
              <w:tab/>
            </w:r>
            <w:r>
              <w:rPr>
                <w:noProof/>
                <w:webHidden/>
              </w:rPr>
              <w:fldChar w:fldCharType="begin"/>
            </w:r>
            <w:r w:rsidR="004035C7">
              <w:rPr>
                <w:noProof/>
                <w:webHidden/>
              </w:rPr>
              <w:instrText xml:space="preserve"> PAGEREF _Toc234917508 \h </w:instrText>
            </w:r>
            <w:r>
              <w:rPr>
                <w:noProof/>
                <w:webHidden/>
              </w:rPr>
            </w:r>
            <w:r>
              <w:rPr>
                <w:noProof/>
                <w:webHidden/>
              </w:rPr>
              <w:fldChar w:fldCharType="separate"/>
            </w:r>
            <w:r w:rsidR="004035C7">
              <w:rPr>
                <w:noProof/>
                <w:webHidden/>
              </w:rPr>
              <w:t>19</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509" w:history="1">
            <w:r w:rsidR="004035C7" w:rsidRPr="009F236D">
              <w:rPr>
                <w:rStyle w:val="Hyperlink"/>
                <w:noProof/>
              </w:rPr>
              <w:t>Metrics Collected During Test Development</w:t>
            </w:r>
            <w:r w:rsidR="004035C7">
              <w:rPr>
                <w:noProof/>
                <w:webHidden/>
              </w:rPr>
              <w:tab/>
            </w:r>
            <w:r>
              <w:rPr>
                <w:noProof/>
                <w:webHidden/>
              </w:rPr>
              <w:fldChar w:fldCharType="begin"/>
            </w:r>
            <w:r w:rsidR="004035C7">
              <w:rPr>
                <w:noProof/>
                <w:webHidden/>
              </w:rPr>
              <w:instrText xml:space="preserve"> PAGEREF _Toc234917509 \h </w:instrText>
            </w:r>
            <w:r>
              <w:rPr>
                <w:noProof/>
                <w:webHidden/>
              </w:rPr>
            </w:r>
            <w:r>
              <w:rPr>
                <w:noProof/>
                <w:webHidden/>
              </w:rPr>
              <w:fldChar w:fldCharType="separate"/>
            </w:r>
            <w:r w:rsidR="004035C7">
              <w:rPr>
                <w:noProof/>
                <w:webHidden/>
              </w:rPr>
              <w:t>19</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510" w:history="1">
            <w:r w:rsidR="004035C7" w:rsidRPr="009F236D">
              <w:rPr>
                <w:rStyle w:val="Hyperlink"/>
                <w:noProof/>
              </w:rPr>
              <w:t>Metrics Collected During Test Execution</w:t>
            </w:r>
            <w:r w:rsidR="004035C7">
              <w:rPr>
                <w:noProof/>
                <w:webHidden/>
              </w:rPr>
              <w:tab/>
            </w:r>
            <w:r>
              <w:rPr>
                <w:noProof/>
                <w:webHidden/>
              </w:rPr>
              <w:fldChar w:fldCharType="begin"/>
            </w:r>
            <w:r w:rsidR="004035C7">
              <w:rPr>
                <w:noProof/>
                <w:webHidden/>
              </w:rPr>
              <w:instrText xml:space="preserve"> PAGEREF _Toc234917510 \h </w:instrText>
            </w:r>
            <w:r>
              <w:rPr>
                <w:noProof/>
                <w:webHidden/>
              </w:rPr>
            </w:r>
            <w:r>
              <w:rPr>
                <w:noProof/>
                <w:webHidden/>
              </w:rPr>
              <w:fldChar w:fldCharType="separate"/>
            </w:r>
            <w:r w:rsidR="004035C7">
              <w:rPr>
                <w:noProof/>
                <w:webHidden/>
              </w:rPr>
              <w:t>20</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511" w:history="1">
            <w:r w:rsidR="004035C7" w:rsidRPr="009F236D">
              <w:rPr>
                <w:rStyle w:val="Hyperlink"/>
                <w:noProof/>
              </w:rPr>
              <w:t>Configuration Management</w:t>
            </w:r>
            <w:r w:rsidR="004035C7">
              <w:rPr>
                <w:noProof/>
                <w:webHidden/>
              </w:rPr>
              <w:tab/>
            </w:r>
            <w:r>
              <w:rPr>
                <w:noProof/>
                <w:webHidden/>
              </w:rPr>
              <w:fldChar w:fldCharType="begin"/>
            </w:r>
            <w:r w:rsidR="004035C7">
              <w:rPr>
                <w:noProof/>
                <w:webHidden/>
              </w:rPr>
              <w:instrText xml:space="preserve"> PAGEREF _Toc234917511 \h </w:instrText>
            </w:r>
            <w:r>
              <w:rPr>
                <w:noProof/>
                <w:webHidden/>
              </w:rPr>
            </w:r>
            <w:r>
              <w:rPr>
                <w:noProof/>
                <w:webHidden/>
              </w:rPr>
              <w:fldChar w:fldCharType="separate"/>
            </w:r>
            <w:r w:rsidR="004035C7">
              <w:rPr>
                <w:noProof/>
                <w:webHidden/>
              </w:rPr>
              <w:t>21</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512" w:history="1">
            <w:r w:rsidR="004035C7" w:rsidRPr="009F236D">
              <w:rPr>
                <w:rStyle w:val="Hyperlink"/>
                <w:noProof/>
              </w:rPr>
              <w:t>Test Configurations</w:t>
            </w:r>
            <w:r w:rsidR="004035C7">
              <w:rPr>
                <w:noProof/>
                <w:webHidden/>
              </w:rPr>
              <w:tab/>
            </w:r>
            <w:r>
              <w:rPr>
                <w:noProof/>
                <w:webHidden/>
              </w:rPr>
              <w:fldChar w:fldCharType="begin"/>
            </w:r>
            <w:r w:rsidR="004035C7">
              <w:rPr>
                <w:noProof/>
                <w:webHidden/>
              </w:rPr>
              <w:instrText xml:space="preserve"> PAGEREF _Toc234917512 \h </w:instrText>
            </w:r>
            <w:r>
              <w:rPr>
                <w:noProof/>
                <w:webHidden/>
              </w:rPr>
            </w:r>
            <w:r>
              <w:rPr>
                <w:noProof/>
                <w:webHidden/>
              </w:rPr>
              <w:fldChar w:fldCharType="separate"/>
            </w:r>
            <w:r w:rsidR="004035C7">
              <w:rPr>
                <w:noProof/>
                <w:webHidden/>
              </w:rPr>
              <w:t>21</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513" w:history="1">
            <w:r w:rsidR="004035C7" w:rsidRPr="009F236D">
              <w:rPr>
                <w:rStyle w:val="Hyperlink"/>
                <w:noProof/>
              </w:rPr>
              <w:t>Regression Testing</w:t>
            </w:r>
            <w:r w:rsidR="004035C7">
              <w:rPr>
                <w:noProof/>
                <w:webHidden/>
              </w:rPr>
              <w:tab/>
            </w:r>
            <w:r>
              <w:rPr>
                <w:noProof/>
                <w:webHidden/>
              </w:rPr>
              <w:fldChar w:fldCharType="begin"/>
            </w:r>
            <w:r w:rsidR="004035C7">
              <w:rPr>
                <w:noProof/>
                <w:webHidden/>
              </w:rPr>
              <w:instrText xml:space="preserve"> PAGEREF _Toc234917513 \h </w:instrText>
            </w:r>
            <w:r>
              <w:rPr>
                <w:noProof/>
                <w:webHidden/>
              </w:rPr>
            </w:r>
            <w:r>
              <w:rPr>
                <w:noProof/>
                <w:webHidden/>
              </w:rPr>
              <w:fldChar w:fldCharType="separate"/>
            </w:r>
            <w:r w:rsidR="004035C7">
              <w:rPr>
                <w:noProof/>
                <w:webHidden/>
              </w:rPr>
              <w:t>22</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514" w:history="1">
            <w:r w:rsidR="004035C7" w:rsidRPr="009F236D">
              <w:rPr>
                <w:rStyle w:val="Hyperlink"/>
                <w:noProof/>
              </w:rPr>
              <w:t>Automated Regression Testing</w:t>
            </w:r>
            <w:r w:rsidR="004035C7">
              <w:rPr>
                <w:noProof/>
                <w:webHidden/>
              </w:rPr>
              <w:tab/>
            </w:r>
            <w:r>
              <w:rPr>
                <w:noProof/>
                <w:webHidden/>
              </w:rPr>
              <w:fldChar w:fldCharType="begin"/>
            </w:r>
            <w:r w:rsidR="004035C7">
              <w:rPr>
                <w:noProof/>
                <w:webHidden/>
              </w:rPr>
              <w:instrText xml:space="preserve"> PAGEREF _Toc234917514 \h </w:instrText>
            </w:r>
            <w:r>
              <w:rPr>
                <w:noProof/>
                <w:webHidden/>
              </w:rPr>
            </w:r>
            <w:r>
              <w:rPr>
                <w:noProof/>
                <w:webHidden/>
              </w:rPr>
              <w:fldChar w:fldCharType="separate"/>
            </w:r>
            <w:r w:rsidR="004035C7">
              <w:rPr>
                <w:noProof/>
                <w:webHidden/>
              </w:rPr>
              <w:t>22</w:t>
            </w:r>
            <w:r>
              <w:rPr>
                <w:noProof/>
                <w:webHidden/>
              </w:rPr>
              <w:fldChar w:fldCharType="end"/>
            </w:r>
          </w:hyperlink>
        </w:p>
        <w:p w:rsidR="004035C7" w:rsidRDefault="00320E47">
          <w:pPr>
            <w:pStyle w:val="TOC3"/>
            <w:tabs>
              <w:tab w:val="right" w:leader="dot" w:pos="9016"/>
            </w:tabs>
            <w:rPr>
              <w:rFonts w:eastAsiaTheme="minorEastAsia"/>
              <w:noProof/>
              <w:lang w:eastAsia="en-GB"/>
            </w:rPr>
          </w:pPr>
          <w:hyperlink w:anchor="_Toc234917515" w:history="1">
            <w:r w:rsidR="004035C7" w:rsidRPr="009F236D">
              <w:rPr>
                <w:rStyle w:val="Hyperlink"/>
                <w:noProof/>
              </w:rPr>
              <w:t>Manual Regression Testing</w:t>
            </w:r>
            <w:r w:rsidR="004035C7">
              <w:rPr>
                <w:noProof/>
                <w:webHidden/>
              </w:rPr>
              <w:tab/>
            </w:r>
            <w:r>
              <w:rPr>
                <w:noProof/>
                <w:webHidden/>
              </w:rPr>
              <w:fldChar w:fldCharType="begin"/>
            </w:r>
            <w:r w:rsidR="004035C7">
              <w:rPr>
                <w:noProof/>
                <w:webHidden/>
              </w:rPr>
              <w:instrText xml:space="preserve"> PAGEREF _Toc234917515 \h </w:instrText>
            </w:r>
            <w:r>
              <w:rPr>
                <w:noProof/>
                <w:webHidden/>
              </w:rPr>
            </w:r>
            <w:r>
              <w:rPr>
                <w:noProof/>
                <w:webHidden/>
              </w:rPr>
              <w:fldChar w:fldCharType="separate"/>
            </w:r>
            <w:r w:rsidR="004035C7">
              <w:rPr>
                <w:noProof/>
                <w:webHidden/>
              </w:rPr>
              <w:t>22</w:t>
            </w:r>
            <w:r>
              <w:rPr>
                <w:noProof/>
                <w:webHidden/>
              </w:rPr>
              <w:fldChar w:fldCharType="end"/>
            </w:r>
          </w:hyperlink>
        </w:p>
        <w:p w:rsidR="004035C7" w:rsidRDefault="00320E47">
          <w:pPr>
            <w:pStyle w:val="TOC2"/>
            <w:tabs>
              <w:tab w:val="right" w:leader="dot" w:pos="9016"/>
            </w:tabs>
            <w:rPr>
              <w:rFonts w:eastAsiaTheme="minorEastAsia"/>
              <w:noProof/>
              <w:lang w:eastAsia="en-GB"/>
            </w:rPr>
          </w:pPr>
          <w:hyperlink w:anchor="_Toc234917516" w:history="1">
            <w:r w:rsidR="004035C7" w:rsidRPr="009F236D">
              <w:rPr>
                <w:rStyle w:val="Hyperlink"/>
                <w:noProof/>
              </w:rPr>
              <w:t>Status Reporting</w:t>
            </w:r>
            <w:r w:rsidR="004035C7">
              <w:rPr>
                <w:noProof/>
                <w:webHidden/>
              </w:rPr>
              <w:tab/>
            </w:r>
            <w:r>
              <w:rPr>
                <w:noProof/>
                <w:webHidden/>
              </w:rPr>
              <w:fldChar w:fldCharType="begin"/>
            </w:r>
            <w:r w:rsidR="004035C7">
              <w:rPr>
                <w:noProof/>
                <w:webHidden/>
              </w:rPr>
              <w:instrText xml:space="preserve"> PAGEREF _Toc234917516 \h </w:instrText>
            </w:r>
            <w:r>
              <w:rPr>
                <w:noProof/>
                <w:webHidden/>
              </w:rPr>
            </w:r>
            <w:r>
              <w:rPr>
                <w:noProof/>
                <w:webHidden/>
              </w:rPr>
              <w:fldChar w:fldCharType="separate"/>
            </w:r>
            <w:r w:rsidR="004035C7">
              <w:rPr>
                <w:noProof/>
                <w:webHidden/>
              </w:rPr>
              <w:t>23</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17" w:history="1">
            <w:r w:rsidR="004035C7" w:rsidRPr="009F236D">
              <w:rPr>
                <w:rStyle w:val="Hyperlink"/>
                <w:noProof/>
              </w:rPr>
              <w:t>Item Pass/Fail Criteria</w:t>
            </w:r>
            <w:r w:rsidR="004035C7">
              <w:rPr>
                <w:noProof/>
                <w:webHidden/>
              </w:rPr>
              <w:tab/>
            </w:r>
            <w:r>
              <w:rPr>
                <w:noProof/>
                <w:webHidden/>
              </w:rPr>
              <w:fldChar w:fldCharType="begin"/>
            </w:r>
            <w:r w:rsidR="004035C7">
              <w:rPr>
                <w:noProof/>
                <w:webHidden/>
              </w:rPr>
              <w:instrText xml:space="preserve"> PAGEREF _Toc234917517 \h </w:instrText>
            </w:r>
            <w:r>
              <w:rPr>
                <w:noProof/>
                <w:webHidden/>
              </w:rPr>
            </w:r>
            <w:r>
              <w:rPr>
                <w:noProof/>
                <w:webHidden/>
              </w:rPr>
              <w:fldChar w:fldCharType="separate"/>
            </w:r>
            <w:r w:rsidR="004035C7">
              <w:rPr>
                <w:noProof/>
                <w:webHidden/>
              </w:rPr>
              <w:t>23</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18" w:history="1">
            <w:r w:rsidR="004035C7" w:rsidRPr="009F236D">
              <w:rPr>
                <w:rStyle w:val="Hyperlink"/>
                <w:noProof/>
              </w:rPr>
              <w:t>Test Deliverables</w:t>
            </w:r>
            <w:r w:rsidR="004035C7">
              <w:rPr>
                <w:noProof/>
                <w:webHidden/>
              </w:rPr>
              <w:tab/>
            </w:r>
            <w:r>
              <w:rPr>
                <w:noProof/>
                <w:webHidden/>
              </w:rPr>
              <w:fldChar w:fldCharType="begin"/>
            </w:r>
            <w:r w:rsidR="004035C7">
              <w:rPr>
                <w:noProof/>
                <w:webHidden/>
              </w:rPr>
              <w:instrText xml:space="preserve"> PAGEREF _Toc234917518 \h </w:instrText>
            </w:r>
            <w:r>
              <w:rPr>
                <w:noProof/>
                <w:webHidden/>
              </w:rPr>
            </w:r>
            <w:r>
              <w:rPr>
                <w:noProof/>
                <w:webHidden/>
              </w:rPr>
              <w:fldChar w:fldCharType="separate"/>
            </w:r>
            <w:r w:rsidR="004035C7">
              <w:rPr>
                <w:noProof/>
                <w:webHidden/>
              </w:rPr>
              <w:t>23</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19" w:history="1">
            <w:r w:rsidR="004035C7" w:rsidRPr="009F236D">
              <w:rPr>
                <w:rStyle w:val="Hyperlink"/>
                <w:noProof/>
              </w:rPr>
              <w:t>Test Environment</w:t>
            </w:r>
            <w:r w:rsidR="004035C7">
              <w:rPr>
                <w:noProof/>
                <w:webHidden/>
              </w:rPr>
              <w:tab/>
            </w:r>
            <w:r>
              <w:rPr>
                <w:noProof/>
                <w:webHidden/>
              </w:rPr>
              <w:fldChar w:fldCharType="begin"/>
            </w:r>
            <w:r w:rsidR="004035C7">
              <w:rPr>
                <w:noProof/>
                <w:webHidden/>
              </w:rPr>
              <w:instrText xml:space="preserve"> PAGEREF _Toc234917519 \h </w:instrText>
            </w:r>
            <w:r>
              <w:rPr>
                <w:noProof/>
                <w:webHidden/>
              </w:rPr>
            </w:r>
            <w:r>
              <w:rPr>
                <w:noProof/>
                <w:webHidden/>
              </w:rPr>
              <w:fldChar w:fldCharType="separate"/>
            </w:r>
            <w:r w:rsidR="004035C7">
              <w:rPr>
                <w:noProof/>
                <w:webHidden/>
              </w:rPr>
              <w:t>24</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20" w:history="1">
            <w:r w:rsidR="004035C7" w:rsidRPr="009F236D">
              <w:rPr>
                <w:rStyle w:val="Hyperlink"/>
                <w:noProof/>
              </w:rPr>
              <w:t>Staffing and Training Needs</w:t>
            </w:r>
            <w:r w:rsidR="004035C7">
              <w:rPr>
                <w:noProof/>
                <w:webHidden/>
              </w:rPr>
              <w:tab/>
            </w:r>
            <w:r>
              <w:rPr>
                <w:noProof/>
                <w:webHidden/>
              </w:rPr>
              <w:fldChar w:fldCharType="begin"/>
            </w:r>
            <w:r w:rsidR="004035C7">
              <w:rPr>
                <w:noProof/>
                <w:webHidden/>
              </w:rPr>
              <w:instrText xml:space="preserve"> PAGEREF _Toc234917520 \h </w:instrText>
            </w:r>
            <w:r>
              <w:rPr>
                <w:noProof/>
                <w:webHidden/>
              </w:rPr>
            </w:r>
            <w:r>
              <w:rPr>
                <w:noProof/>
                <w:webHidden/>
              </w:rPr>
              <w:fldChar w:fldCharType="separate"/>
            </w:r>
            <w:r w:rsidR="004035C7">
              <w:rPr>
                <w:noProof/>
                <w:webHidden/>
              </w:rPr>
              <w:t>24</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21" w:history="1">
            <w:r w:rsidR="004035C7" w:rsidRPr="009F236D">
              <w:rPr>
                <w:rStyle w:val="Hyperlink"/>
                <w:noProof/>
              </w:rPr>
              <w:t>Roles and Responsibilities</w:t>
            </w:r>
            <w:r w:rsidR="004035C7">
              <w:rPr>
                <w:noProof/>
                <w:webHidden/>
              </w:rPr>
              <w:tab/>
            </w:r>
            <w:r>
              <w:rPr>
                <w:noProof/>
                <w:webHidden/>
              </w:rPr>
              <w:fldChar w:fldCharType="begin"/>
            </w:r>
            <w:r w:rsidR="004035C7">
              <w:rPr>
                <w:noProof/>
                <w:webHidden/>
              </w:rPr>
              <w:instrText xml:space="preserve"> PAGEREF _Toc234917521 \h </w:instrText>
            </w:r>
            <w:r>
              <w:rPr>
                <w:noProof/>
                <w:webHidden/>
              </w:rPr>
            </w:r>
            <w:r>
              <w:rPr>
                <w:noProof/>
                <w:webHidden/>
              </w:rPr>
              <w:fldChar w:fldCharType="separate"/>
            </w:r>
            <w:r w:rsidR="004035C7">
              <w:rPr>
                <w:noProof/>
                <w:webHidden/>
              </w:rPr>
              <w:t>24</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22" w:history="1">
            <w:r w:rsidR="004035C7" w:rsidRPr="009F236D">
              <w:rPr>
                <w:rStyle w:val="Hyperlink"/>
                <w:noProof/>
              </w:rPr>
              <w:t>Schedule</w:t>
            </w:r>
            <w:r w:rsidR="004035C7">
              <w:rPr>
                <w:noProof/>
                <w:webHidden/>
              </w:rPr>
              <w:tab/>
            </w:r>
            <w:r>
              <w:rPr>
                <w:noProof/>
                <w:webHidden/>
              </w:rPr>
              <w:fldChar w:fldCharType="begin"/>
            </w:r>
            <w:r w:rsidR="004035C7">
              <w:rPr>
                <w:noProof/>
                <w:webHidden/>
              </w:rPr>
              <w:instrText xml:space="preserve"> PAGEREF _Toc234917522 \h </w:instrText>
            </w:r>
            <w:r>
              <w:rPr>
                <w:noProof/>
                <w:webHidden/>
              </w:rPr>
            </w:r>
            <w:r>
              <w:rPr>
                <w:noProof/>
                <w:webHidden/>
              </w:rPr>
              <w:fldChar w:fldCharType="separate"/>
            </w:r>
            <w:r w:rsidR="004035C7">
              <w:rPr>
                <w:noProof/>
                <w:webHidden/>
              </w:rPr>
              <w:t>26</w:t>
            </w:r>
            <w:r>
              <w:rPr>
                <w:noProof/>
                <w:webHidden/>
              </w:rPr>
              <w:fldChar w:fldCharType="end"/>
            </w:r>
          </w:hyperlink>
        </w:p>
        <w:p w:rsidR="004035C7" w:rsidRDefault="00320E47">
          <w:pPr>
            <w:pStyle w:val="TOC1"/>
            <w:tabs>
              <w:tab w:val="right" w:leader="dot" w:pos="9016"/>
            </w:tabs>
            <w:rPr>
              <w:rFonts w:eastAsiaTheme="minorEastAsia"/>
              <w:noProof/>
              <w:lang w:eastAsia="en-GB"/>
            </w:rPr>
          </w:pPr>
          <w:hyperlink w:anchor="_Toc234917523" w:history="1">
            <w:r w:rsidR="004035C7" w:rsidRPr="009F236D">
              <w:rPr>
                <w:rStyle w:val="Hyperlink"/>
                <w:noProof/>
              </w:rPr>
              <w:t>Planning Risks, Contingencies and Assumptions</w:t>
            </w:r>
            <w:r w:rsidR="004035C7">
              <w:rPr>
                <w:noProof/>
                <w:webHidden/>
              </w:rPr>
              <w:tab/>
            </w:r>
            <w:r>
              <w:rPr>
                <w:noProof/>
                <w:webHidden/>
              </w:rPr>
              <w:fldChar w:fldCharType="begin"/>
            </w:r>
            <w:r w:rsidR="004035C7">
              <w:rPr>
                <w:noProof/>
                <w:webHidden/>
              </w:rPr>
              <w:instrText xml:space="preserve"> PAGEREF _Toc234917523 \h </w:instrText>
            </w:r>
            <w:r>
              <w:rPr>
                <w:noProof/>
                <w:webHidden/>
              </w:rPr>
            </w:r>
            <w:r>
              <w:rPr>
                <w:noProof/>
                <w:webHidden/>
              </w:rPr>
              <w:fldChar w:fldCharType="separate"/>
            </w:r>
            <w:r w:rsidR="004035C7">
              <w:rPr>
                <w:noProof/>
                <w:webHidden/>
              </w:rPr>
              <w:t>27</w:t>
            </w:r>
            <w:r>
              <w:rPr>
                <w:noProof/>
                <w:webHidden/>
              </w:rPr>
              <w:fldChar w:fldCharType="end"/>
            </w:r>
          </w:hyperlink>
        </w:p>
        <w:p w:rsidR="00C02BA5" w:rsidRDefault="00320E47">
          <w:r>
            <w:fldChar w:fldCharType="end"/>
          </w:r>
        </w:p>
      </w:sdtContent>
    </w:sdt>
    <w:p w:rsidR="00C02BA5" w:rsidRDefault="00C02BA5" w:rsidP="00757779">
      <w:pPr>
        <w:pStyle w:val="Normal1"/>
        <w:ind w:left="0"/>
        <w:rPr>
          <w:rFonts w:asciiTheme="minorHAnsi" w:hAnsiTheme="minorHAnsi"/>
          <w:sz w:val="22"/>
          <w:szCs w:val="22"/>
        </w:rPr>
      </w:pPr>
    </w:p>
    <w:p w:rsidR="00C02BA5" w:rsidRDefault="00C02BA5">
      <w:pPr>
        <w:rPr>
          <w:rFonts w:eastAsia="Times New Roman" w:cs="Times New Roman"/>
          <w:lang w:val="en-US"/>
        </w:rPr>
      </w:pPr>
      <w:r>
        <w:br w:type="page"/>
      </w:r>
    </w:p>
    <w:p w:rsidR="00A92A6B" w:rsidRDefault="00A92A6B" w:rsidP="00A92A6B">
      <w:pPr>
        <w:pStyle w:val="Heading1"/>
      </w:pPr>
      <w:bookmarkStart w:id="3" w:name="_Toc234121033"/>
      <w:bookmarkStart w:id="4" w:name="_Toc234917471"/>
      <w:r>
        <w:lastRenderedPageBreak/>
        <w:t>Purpose of Document</w:t>
      </w:r>
      <w:bookmarkEnd w:id="3"/>
      <w:bookmarkEnd w:id="4"/>
    </w:p>
    <w:p w:rsidR="00A92A6B" w:rsidRDefault="00A92A6B" w:rsidP="00A92A6B">
      <w:r>
        <w:t xml:space="preserve">The purpose of the High level Design (HLD) </w:t>
      </w:r>
    </w:p>
    <w:p w:rsidR="004B6E4D" w:rsidRDefault="004B6E4D" w:rsidP="00A92A6B">
      <w:pPr>
        <w:pStyle w:val="ListParagraph"/>
        <w:numPr>
          <w:ilvl w:val="0"/>
          <w:numId w:val="30"/>
        </w:numPr>
        <w:spacing w:after="0" w:line="240" w:lineRule="auto"/>
        <w:contextualSpacing w:val="0"/>
      </w:pPr>
      <w:r>
        <w:t>To design each requirement to the extent that</w:t>
      </w:r>
    </w:p>
    <w:p w:rsidR="00A92A6B" w:rsidRDefault="004B6E4D" w:rsidP="004B6E4D">
      <w:pPr>
        <w:pStyle w:val="ListParagraph"/>
        <w:numPr>
          <w:ilvl w:val="1"/>
          <w:numId w:val="30"/>
        </w:numPr>
        <w:spacing w:after="0" w:line="240" w:lineRule="auto"/>
        <w:contextualSpacing w:val="0"/>
      </w:pPr>
      <w:r>
        <w:t>W</w:t>
      </w:r>
      <w:r w:rsidR="00A92A6B">
        <w:t>e are confident with the estimates contained in the document</w:t>
      </w:r>
    </w:p>
    <w:p w:rsidR="00A92A6B" w:rsidRDefault="004B6E4D" w:rsidP="004B6E4D">
      <w:pPr>
        <w:pStyle w:val="ListParagraph"/>
        <w:numPr>
          <w:ilvl w:val="1"/>
          <w:numId w:val="30"/>
        </w:numPr>
        <w:spacing w:after="0" w:line="240" w:lineRule="auto"/>
        <w:contextualSpacing w:val="0"/>
      </w:pPr>
      <w:r>
        <w:t>We p</w:t>
      </w:r>
      <w:r w:rsidR="00A92A6B">
        <w:t>rovide enough information for testers to produce test scripts</w:t>
      </w:r>
    </w:p>
    <w:p w:rsidR="00D540B5" w:rsidRDefault="00D540B5" w:rsidP="004B6E4D">
      <w:pPr>
        <w:pStyle w:val="ListParagraph"/>
        <w:numPr>
          <w:ilvl w:val="1"/>
          <w:numId w:val="30"/>
        </w:numPr>
        <w:spacing w:after="0" w:line="240" w:lineRule="auto"/>
        <w:contextualSpacing w:val="0"/>
      </w:pPr>
      <w:r>
        <w:t>All requirements are fully understood by development and test teams</w:t>
      </w:r>
    </w:p>
    <w:p w:rsidR="00D540B5" w:rsidRDefault="00D540B5" w:rsidP="00D540B5">
      <w:pPr>
        <w:pStyle w:val="ListParagraph"/>
        <w:numPr>
          <w:ilvl w:val="0"/>
          <w:numId w:val="30"/>
        </w:numPr>
        <w:spacing w:after="0" w:line="240" w:lineRule="auto"/>
        <w:contextualSpacing w:val="0"/>
      </w:pPr>
      <w:r>
        <w:t>To provide an agreed level of testing in advance of building the product</w:t>
      </w:r>
    </w:p>
    <w:p w:rsidR="00D540B5" w:rsidRDefault="00D540B5" w:rsidP="00D540B5">
      <w:pPr>
        <w:pStyle w:val="ListParagraph"/>
        <w:numPr>
          <w:ilvl w:val="0"/>
          <w:numId w:val="30"/>
        </w:numPr>
        <w:spacing w:after="0" w:line="240" w:lineRule="auto"/>
        <w:contextualSpacing w:val="0"/>
      </w:pPr>
      <w:proofErr w:type="gramStart"/>
      <w:r>
        <w:t>That requirements</w:t>
      </w:r>
      <w:proofErr w:type="gramEnd"/>
      <w:r>
        <w:t xml:space="preserve"> are designed to such a level that the target completion date can be achieved.</w:t>
      </w:r>
    </w:p>
    <w:p w:rsidR="00D540B5" w:rsidRDefault="00D540B5" w:rsidP="00D540B5">
      <w:pPr>
        <w:spacing w:after="0" w:line="240" w:lineRule="auto"/>
      </w:pPr>
    </w:p>
    <w:p w:rsidR="00A92A6B" w:rsidRDefault="00A92A6B" w:rsidP="00A92A6B"/>
    <w:p w:rsidR="00A92A6B" w:rsidRDefault="00A92A6B" w:rsidP="00A92A6B">
      <w:pPr>
        <w:pStyle w:val="Heading1"/>
      </w:pPr>
      <w:bookmarkStart w:id="5" w:name="_Toc234121034"/>
      <w:bookmarkStart w:id="6" w:name="_Toc234917472"/>
      <w:r>
        <w:t>SDLC Checkpoints That Must Be Covered</w:t>
      </w:r>
      <w:bookmarkEnd w:id="5"/>
      <w:bookmarkEnd w:id="6"/>
    </w:p>
    <w:p w:rsidR="00A92A6B" w:rsidRDefault="00A92A6B" w:rsidP="00A92A6B">
      <w:r>
        <w:t xml:space="preserve">The </w:t>
      </w:r>
      <w:r w:rsidR="00D540B5">
        <w:t>High Level Design (HLD)</w:t>
      </w:r>
      <w:r>
        <w:t xml:space="preserve"> document is part of the </w:t>
      </w:r>
      <w:r w:rsidR="00D540B5">
        <w:t>planning</w:t>
      </w:r>
      <w:r>
        <w:t xml:space="preserve"> stage of the project, the </w:t>
      </w:r>
      <w:r w:rsidR="00D540B5">
        <w:t>planning</w:t>
      </w:r>
      <w:r>
        <w:t xml:space="preserve"> stage of the project seeks to pass the following check points. The checkpoints that should be contained in this document are indicated in the first part of the table.</w:t>
      </w:r>
    </w:p>
    <w:tbl>
      <w:tblPr>
        <w:tblStyle w:val="TableGrid"/>
        <w:tblW w:w="0" w:type="auto"/>
        <w:tblInd w:w="96" w:type="dxa"/>
        <w:tblLook w:val="04A0"/>
      </w:tblPr>
      <w:tblGrid>
        <w:gridCol w:w="721"/>
        <w:gridCol w:w="4769"/>
        <w:gridCol w:w="3169"/>
      </w:tblGrid>
      <w:tr w:rsidR="00A92A6B" w:rsidRPr="00B368EF" w:rsidTr="00A92A6B">
        <w:tc>
          <w:tcPr>
            <w:tcW w:w="721" w:type="dxa"/>
            <w:tcBorders>
              <w:bottom w:val="single" w:sz="4" w:space="0" w:color="000000" w:themeColor="text1"/>
            </w:tcBorders>
            <w:shd w:val="clear" w:color="auto" w:fill="8DB3E2" w:themeFill="text2" w:themeFillTint="66"/>
          </w:tcPr>
          <w:p w:rsidR="00A92A6B" w:rsidRPr="00B368EF" w:rsidRDefault="00A92A6B" w:rsidP="00A92A6B">
            <w:pPr>
              <w:rPr>
                <w:rFonts w:ascii="Calibri" w:eastAsia="Times New Roman" w:hAnsi="Calibri" w:cs="Times New Roman"/>
                <w:color w:val="000000"/>
                <w:lang w:eastAsia="en-GB"/>
              </w:rPr>
            </w:pPr>
            <w:r>
              <w:rPr>
                <w:rFonts w:ascii="Calibri" w:eastAsia="Times New Roman" w:hAnsi="Calibri" w:cs="Times New Roman"/>
                <w:color w:val="000000"/>
                <w:lang w:eastAsia="en-GB"/>
              </w:rPr>
              <w:t>Id</w:t>
            </w:r>
          </w:p>
        </w:tc>
        <w:tc>
          <w:tcPr>
            <w:tcW w:w="4769" w:type="dxa"/>
            <w:tcBorders>
              <w:bottom w:val="single" w:sz="4" w:space="0" w:color="000000" w:themeColor="text1"/>
              <w:right w:val="single" w:sz="4" w:space="0" w:color="auto"/>
            </w:tcBorders>
            <w:shd w:val="clear" w:color="auto" w:fill="8DB3E2" w:themeFill="text2" w:themeFillTint="66"/>
          </w:tcPr>
          <w:p w:rsidR="00A92A6B" w:rsidRPr="00C35138" w:rsidRDefault="00A92A6B" w:rsidP="00A92A6B">
            <w:pPr>
              <w:rPr>
                <w:rFonts w:ascii="Calibri" w:eastAsia="Times New Roman" w:hAnsi="Calibri" w:cs="Times New Roman"/>
                <w:color w:val="000000"/>
                <w:lang w:eastAsia="en-GB"/>
              </w:rPr>
            </w:pPr>
            <w:r>
              <w:rPr>
                <w:rFonts w:ascii="Calibri" w:eastAsia="Times New Roman" w:hAnsi="Calibri" w:cs="Times New Roman"/>
                <w:color w:val="000000"/>
                <w:lang w:eastAsia="en-GB"/>
              </w:rPr>
              <w:t>Description</w:t>
            </w:r>
          </w:p>
        </w:tc>
        <w:tc>
          <w:tcPr>
            <w:tcW w:w="3169" w:type="dxa"/>
            <w:tcBorders>
              <w:left w:val="single" w:sz="4" w:space="0" w:color="auto"/>
              <w:bottom w:val="single" w:sz="4" w:space="0" w:color="000000" w:themeColor="text1"/>
            </w:tcBorders>
            <w:shd w:val="clear" w:color="auto" w:fill="8DB3E2" w:themeFill="text2" w:themeFillTint="66"/>
          </w:tcPr>
          <w:p w:rsidR="00A92A6B" w:rsidRPr="00B368EF" w:rsidRDefault="00A92A6B" w:rsidP="00A92A6B">
            <w:pPr>
              <w:rPr>
                <w:rFonts w:ascii="Calibri" w:eastAsia="Times New Roman" w:hAnsi="Calibri" w:cs="Times New Roman"/>
                <w:color w:val="000000"/>
                <w:lang w:eastAsia="en-GB"/>
              </w:rPr>
            </w:pPr>
            <w:r>
              <w:rPr>
                <w:rFonts w:ascii="Calibri" w:eastAsia="Times New Roman" w:hAnsi="Calibri" w:cs="Times New Roman"/>
                <w:color w:val="000000"/>
                <w:lang w:eastAsia="en-GB"/>
              </w:rPr>
              <w:t>In Document</w:t>
            </w:r>
          </w:p>
        </w:tc>
      </w:tr>
      <w:tr w:rsidR="00D540B5" w:rsidRPr="00B368EF" w:rsidTr="00D540B5">
        <w:tc>
          <w:tcPr>
            <w:tcW w:w="721"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007369A8">
              <w:rPr>
                <w:rFonts w:ascii="Calibri" w:eastAsia="Times New Roman" w:hAnsi="Calibri" w:cs="Times New Roman"/>
                <w:color w:val="000000"/>
                <w:lang w:eastAsia="en-GB"/>
              </w:rPr>
              <w:t>1</w:t>
            </w:r>
          </w:p>
        </w:tc>
        <w:tc>
          <w:tcPr>
            <w:tcW w:w="47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Have High Level Design Documents been completed for all requirements?</w:t>
            </w:r>
          </w:p>
        </w:tc>
        <w:tc>
          <w:tcPr>
            <w:tcW w:w="3169" w:type="dxa"/>
            <w:shd w:val="clear" w:color="auto" w:fill="C6D9F1" w:themeFill="text2" w:themeFillTint="33"/>
          </w:tcPr>
          <w:p w:rsidR="00D540B5" w:rsidRPr="00B368EF" w:rsidRDefault="00D540B5" w:rsidP="00D540B5">
            <w:pPr>
              <w:rPr>
                <w:rFonts w:ascii="Calibri" w:eastAsia="Times New Roman" w:hAnsi="Calibri" w:cs="Times New Roman"/>
                <w:color w:val="000000"/>
                <w:lang w:eastAsia="en-GB"/>
              </w:rPr>
            </w:pPr>
            <w:r>
              <w:rPr>
                <w:rFonts w:ascii="Calibri" w:eastAsia="Times New Roman" w:hAnsi="Calibri" w:cs="Times New Roman"/>
                <w:color w:val="000000"/>
                <w:lang w:eastAsia="en-GB"/>
              </w:rPr>
              <w:t xml:space="preserve">High Level Design </w:t>
            </w:r>
          </w:p>
        </w:tc>
      </w:tr>
      <w:tr w:rsidR="00D540B5" w:rsidRPr="00B368EF" w:rsidTr="00D540B5">
        <w:tc>
          <w:tcPr>
            <w:tcW w:w="721" w:type="dxa"/>
            <w:shd w:val="clear" w:color="auto" w:fill="C6D9F1" w:themeFill="text2" w:themeFillTint="33"/>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007369A8">
              <w:rPr>
                <w:rFonts w:ascii="Calibri" w:eastAsia="Times New Roman" w:hAnsi="Calibri" w:cs="Times New Roman"/>
                <w:color w:val="000000"/>
                <w:lang w:eastAsia="en-GB"/>
              </w:rPr>
              <w:t>2</w:t>
            </w:r>
          </w:p>
        </w:tc>
        <w:tc>
          <w:tcPr>
            <w:tcW w:w="47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Have detailed work estimates been produced?</w:t>
            </w:r>
          </w:p>
        </w:tc>
        <w:tc>
          <w:tcPr>
            <w:tcW w:w="3169" w:type="dxa"/>
            <w:shd w:val="clear" w:color="auto" w:fill="C6D9F1" w:themeFill="text2" w:themeFillTint="33"/>
          </w:tcPr>
          <w:p w:rsidR="00D540B5" w:rsidRPr="00B368EF" w:rsidRDefault="00D540B5" w:rsidP="00D540B5">
            <w:pPr>
              <w:rPr>
                <w:rFonts w:ascii="Calibri" w:eastAsia="Times New Roman" w:hAnsi="Calibri" w:cs="Times New Roman"/>
                <w:color w:val="000000"/>
                <w:lang w:eastAsia="en-GB"/>
              </w:rPr>
            </w:pPr>
            <w:r>
              <w:rPr>
                <w:rFonts w:ascii="Calibri" w:eastAsia="Times New Roman" w:hAnsi="Calibri" w:cs="Times New Roman"/>
                <w:color w:val="000000"/>
                <w:lang w:eastAsia="en-GB"/>
              </w:rPr>
              <w:t>High Level Design</w:t>
            </w:r>
          </w:p>
        </w:tc>
      </w:tr>
      <w:tr w:rsidR="00D540B5" w:rsidRPr="00B368EF" w:rsidTr="00D540B5">
        <w:tc>
          <w:tcPr>
            <w:tcW w:w="721" w:type="dxa"/>
            <w:shd w:val="clear" w:color="auto" w:fill="C6D9F1" w:themeFill="text2" w:themeFillTint="33"/>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007369A8">
              <w:rPr>
                <w:rFonts w:ascii="Calibri" w:eastAsia="Times New Roman" w:hAnsi="Calibri" w:cs="Times New Roman"/>
                <w:color w:val="000000"/>
                <w:lang w:eastAsia="en-GB"/>
              </w:rPr>
              <w:t>3</w:t>
            </w:r>
          </w:p>
        </w:tc>
        <w:tc>
          <w:tcPr>
            <w:tcW w:w="47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Has an approved test plan been produced for the release?</w:t>
            </w:r>
          </w:p>
        </w:tc>
        <w:tc>
          <w:tcPr>
            <w:tcW w:w="31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Pr>
                <w:rFonts w:ascii="Calibri" w:eastAsia="Times New Roman" w:hAnsi="Calibri" w:cs="Times New Roman"/>
                <w:color w:val="000000"/>
                <w:lang w:eastAsia="en-GB"/>
              </w:rPr>
              <w:t>High Level Design</w:t>
            </w:r>
          </w:p>
        </w:tc>
      </w:tr>
      <w:tr w:rsidR="00D540B5" w:rsidRPr="00B368EF" w:rsidTr="00D540B5">
        <w:tc>
          <w:tcPr>
            <w:tcW w:w="721" w:type="dxa"/>
            <w:shd w:val="clear" w:color="auto" w:fill="C6D9F1" w:themeFill="text2" w:themeFillTint="33"/>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007369A8">
              <w:rPr>
                <w:rFonts w:ascii="Calibri" w:eastAsia="Times New Roman" w:hAnsi="Calibri" w:cs="Times New Roman"/>
                <w:color w:val="000000"/>
                <w:lang w:eastAsia="en-GB"/>
              </w:rPr>
              <w:t>4</w:t>
            </w:r>
          </w:p>
        </w:tc>
        <w:tc>
          <w:tcPr>
            <w:tcW w:w="47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Has build frequency been defined and communicated?</w:t>
            </w:r>
          </w:p>
        </w:tc>
        <w:tc>
          <w:tcPr>
            <w:tcW w:w="31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Pr>
                <w:rFonts w:ascii="Calibri" w:eastAsia="Times New Roman" w:hAnsi="Calibri" w:cs="Times New Roman"/>
                <w:color w:val="000000"/>
                <w:lang w:eastAsia="en-GB"/>
              </w:rPr>
              <w:t>High Level Design</w:t>
            </w:r>
          </w:p>
        </w:tc>
      </w:tr>
      <w:tr w:rsidR="00D540B5" w:rsidRPr="00B368EF" w:rsidTr="00D540B5">
        <w:tc>
          <w:tcPr>
            <w:tcW w:w="721" w:type="dxa"/>
            <w:shd w:val="clear" w:color="auto" w:fill="C6D9F1" w:themeFill="text2" w:themeFillTint="33"/>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007369A8">
              <w:rPr>
                <w:rFonts w:ascii="Calibri" w:eastAsia="Times New Roman" w:hAnsi="Calibri" w:cs="Times New Roman"/>
                <w:color w:val="000000"/>
                <w:lang w:eastAsia="en-GB"/>
              </w:rPr>
              <w:t>5</w:t>
            </w:r>
          </w:p>
        </w:tc>
        <w:tc>
          <w:tcPr>
            <w:tcW w:w="47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Have coding standards been reviewed and published?</w:t>
            </w:r>
          </w:p>
        </w:tc>
        <w:tc>
          <w:tcPr>
            <w:tcW w:w="31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Pr>
                <w:rFonts w:ascii="Calibri" w:eastAsia="Times New Roman" w:hAnsi="Calibri" w:cs="Times New Roman"/>
                <w:color w:val="000000"/>
                <w:lang w:eastAsia="en-GB"/>
              </w:rPr>
              <w:t>High Level Design</w:t>
            </w:r>
          </w:p>
        </w:tc>
      </w:tr>
      <w:tr w:rsidR="00D540B5" w:rsidRPr="00B368EF" w:rsidTr="00D540B5">
        <w:tc>
          <w:tcPr>
            <w:tcW w:w="721" w:type="dxa"/>
            <w:shd w:val="clear" w:color="auto" w:fill="C6D9F1" w:themeFill="text2" w:themeFillTint="33"/>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007369A8">
              <w:rPr>
                <w:rFonts w:ascii="Calibri" w:eastAsia="Times New Roman" w:hAnsi="Calibri" w:cs="Times New Roman"/>
                <w:color w:val="000000"/>
                <w:lang w:eastAsia="en-GB"/>
              </w:rPr>
              <w:t>6</w:t>
            </w:r>
          </w:p>
        </w:tc>
        <w:tc>
          <w:tcPr>
            <w:tcW w:w="47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Have backup and recovery processes been reviewed and published?</w:t>
            </w:r>
          </w:p>
        </w:tc>
        <w:tc>
          <w:tcPr>
            <w:tcW w:w="31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Pr>
                <w:rFonts w:ascii="Calibri" w:eastAsia="Times New Roman" w:hAnsi="Calibri" w:cs="Times New Roman"/>
                <w:color w:val="000000"/>
                <w:lang w:eastAsia="en-GB"/>
              </w:rPr>
              <w:t>High Level Design</w:t>
            </w:r>
          </w:p>
        </w:tc>
      </w:tr>
      <w:tr w:rsidR="00D540B5" w:rsidRPr="00B368EF" w:rsidTr="00D540B5">
        <w:tc>
          <w:tcPr>
            <w:tcW w:w="721" w:type="dxa"/>
            <w:shd w:val="clear" w:color="auto" w:fill="C6D9F1" w:themeFill="text2" w:themeFillTint="33"/>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007369A8">
              <w:rPr>
                <w:rFonts w:ascii="Calibri" w:eastAsia="Times New Roman" w:hAnsi="Calibri" w:cs="Times New Roman"/>
                <w:color w:val="000000"/>
                <w:lang w:eastAsia="en-GB"/>
              </w:rPr>
              <w:t>7</w:t>
            </w:r>
          </w:p>
        </w:tc>
        <w:tc>
          <w:tcPr>
            <w:tcW w:w="47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Have source control procedures been reviewed and published?</w:t>
            </w:r>
          </w:p>
        </w:tc>
        <w:tc>
          <w:tcPr>
            <w:tcW w:w="31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Pr>
                <w:rFonts w:ascii="Calibri" w:eastAsia="Times New Roman" w:hAnsi="Calibri" w:cs="Times New Roman"/>
                <w:color w:val="000000"/>
                <w:lang w:eastAsia="en-GB"/>
              </w:rPr>
              <w:t>High Level Design</w:t>
            </w:r>
          </w:p>
        </w:tc>
      </w:tr>
      <w:tr w:rsidR="00D540B5" w:rsidRPr="00B368EF" w:rsidTr="00D540B5">
        <w:tc>
          <w:tcPr>
            <w:tcW w:w="721" w:type="dxa"/>
            <w:shd w:val="clear" w:color="auto" w:fill="C6D9F1" w:themeFill="text2" w:themeFillTint="33"/>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007369A8">
              <w:rPr>
                <w:rFonts w:ascii="Calibri" w:eastAsia="Times New Roman" w:hAnsi="Calibri" w:cs="Times New Roman"/>
                <w:color w:val="000000"/>
                <w:lang w:eastAsia="en-GB"/>
              </w:rPr>
              <w:t>8</w:t>
            </w:r>
          </w:p>
        </w:tc>
        <w:tc>
          <w:tcPr>
            <w:tcW w:w="47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Are separate build and test environments in place?</w:t>
            </w:r>
          </w:p>
        </w:tc>
        <w:tc>
          <w:tcPr>
            <w:tcW w:w="3169" w:type="dxa"/>
            <w:shd w:val="clear" w:color="auto" w:fill="C6D9F1" w:themeFill="text2" w:themeFillTint="33"/>
          </w:tcPr>
          <w:p w:rsidR="00D540B5" w:rsidRPr="00B368EF" w:rsidRDefault="00D540B5" w:rsidP="00D540B5">
            <w:pPr>
              <w:rPr>
                <w:rFonts w:ascii="Calibri" w:eastAsia="Times New Roman" w:hAnsi="Calibri" w:cs="Times New Roman"/>
                <w:color w:val="000000"/>
                <w:lang w:eastAsia="en-GB"/>
              </w:rPr>
            </w:pPr>
            <w:r>
              <w:rPr>
                <w:rFonts w:ascii="Calibri" w:eastAsia="Times New Roman" w:hAnsi="Calibri" w:cs="Times New Roman"/>
                <w:color w:val="000000"/>
                <w:lang w:eastAsia="en-GB"/>
              </w:rPr>
              <w:t>Detailed in High Level Design</w:t>
            </w:r>
          </w:p>
        </w:tc>
      </w:tr>
      <w:tr w:rsidR="00D540B5" w:rsidRPr="00B368EF" w:rsidTr="00D540B5">
        <w:tc>
          <w:tcPr>
            <w:tcW w:w="721" w:type="dxa"/>
            <w:shd w:val="clear" w:color="auto" w:fill="C6D9F1" w:themeFill="text2" w:themeFillTint="33"/>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007369A8">
              <w:rPr>
                <w:rFonts w:ascii="Calibri" w:eastAsia="Times New Roman" w:hAnsi="Calibri" w:cs="Times New Roman"/>
                <w:color w:val="000000"/>
                <w:lang w:eastAsia="en-GB"/>
              </w:rPr>
              <w:t>9</w:t>
            </w:r>
          </w:p>
        </w:tc>
        <w:tc>
          <w:tcPr>
            <w:tcW w:w="47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Has the process for transferring builds to test team/test environment been reviewed and published?</w:t>
            </w:r>
          </w:p>
        </w:tc>
        <w:tc>
          <w:tcPr>
            <w:tcW w:w="3169" w:type="dxa"/>
            <w:shd w:val="clear" w:color="auto" w:fill="C6D9F1" w:themeFill="text2" w:themeFillTint="33"/>
          </w:tcPr>
          <w:p w:rsidR="00D540B5" w:rsidRPr="00B368EF" w:rsidRDefault="00D540B5" w:rsidP="0083607C">
            <w:pPr>
              <w:rPr>
                <w:rFonts w:ascii="Calibri" w:eastAsia="Times New Roman" w:hAnsi="Calibri" w:cs="Times New Roman"/>
                <w:color w:val="000000"/>
                <w:lang w:eastAsia="en-GB"/>
              </w:rPr>
            </w:pPr>
            <w:r>
              <w:rPr>
                <w:rFonts w:ascii="Calibri" w:eastAsia="Times New Roman" w:hAnsi="Calibri" w:cs="Times New Roman"/>
                <w:color w:val="000000"/>
                <w:lang w:eastAsia="en-GB"/>
              </w:rPr>
              <w:t>High Level Design</w:t>
            </w:r>
          </w:p>
        </w:tc>
      </w:tr>
      <w:tr w:rsidR="00D540B5" w:rsidRPr="00B368EF" w:rsidTr="0083607C">
        <w:tc>
          <w:tcPr>
            <w:tcW w:w="721" w:type="dxa"/>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Pr="00C35138">
              <w:rPr>
                <w:rFonts w:ascii="Calibri" w:eastAsia="Times New Roman" w:hAnsi="Calibri" w:cs="Times New Roman"/>
                <w:color w:val="000000"/>
                <w:lang w:eastAsia="en-GB"/>
              </w:rPr>
              <w:t>1</w:t>
            </w:r>
            <w:r w:rsidR="007369A8">
              <w:rPr>
                <w:rFonts w:ascii="Calibri" w:eastAsia="Times New Roman" w:hAnsi="Calibri" w:cs="Times New Roman"/>
                <w:color w:val="000000"/>
                <w:lang w:eastAsia="en-GB"/>
              </w:rPr>
              <w:t>0</w:t>
            </w:r>
          </w:p>
        </w:tc>
        <w:tc>
          <w:tcPr>
            <w:tcW w:w="4769" w:type="dxa"/>
          </w:tcPr>
          <w:p w:rsidR="00D540B5" w:rsidRPr="00B368EF" w:rsidRDefault="00D540B5" w:rsidP="0083607C">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Is a base lined, detailed project plan in place covering all Development Team release activity?</w:t>
            </w:r>
          </w:p>
        </w:tc>
        <w:tc>
          <w:tcPr>
            <w:tcW w:w="3169" w:type="dxa"/>
          </w:tcPr>
          <w:p w:rsidR="00D540B5" w:rsidRPr="00B368EF" w:rsidRDefault="00D540B5" w:rsidP="0083607C">
            <w:pPr>
              <w:rPr>
                <w:rFonts w:ascii="Calibri" w:eastAsia="Times New Roman" w:hAnsi="Calibri" w:cs="Times New Roman"/>
                <w:color w:val="000000"/>
                <w:lang w:eastAsia="en-GB"/>
              </w:rPr>
            </w:pPr>
            <w:r>
              <w:rPr>
                <w:rFonts w:ascii="Calibri" w:eastAsia="Times New Roman" w:hAnsi="Calibri" w:cs="Times New Roman"/>
                <w:color w:val="000000"/>
                <w:lang w:eastAsia="en-GB"/>
              </w:rPr>
              <w:t>Project Plan</w:t>
            </w:r>
          </w:p>
        </w:tc>
      </w:tr>
      <w:tr w:rsidR="00D540B5" w:rsidRPr="00B368EF" w:rsidTr="0083607C">
        <w:tc>
          <w:tcPr>
            <w:tcW w:w="721" w:type="dxa"/>
          </w:tcPr>
          <w:p w:rsidR="00D540B5" w:rsidRPr="00B368EF" w:rsidRDefault="00D540B5" w:rsidP="007369A8">
            <w:pPr>
              <w:rPr>
                <w:rFonts w:ascii="Calibri" w:eastAsia="Times New Roman" w:hAnsi="Calibri" w:cs="Times New Roman"/>
                <w:color w:val="000000"/>
                <w:lang w:eastAsia="en-GB"/>
              </w:rPr>
            </w:pPr>
            <w:r w:rsidRPr="00B368EF">
              <w:rPr>
                <w:rFonts w:ascii="Calibri" w:eastAsia="Times New Roman" w:hAnsi="Calibri" w:cs="Times New Roman"/>
                <w:color w:val="000000"/>
                <w:lang w:eastAsia="en-GB"/>
              </w:rPr>
              <w:t>P</w:t>
            </w:r>
            <w:r w:rsidRPr="00C35138">
              <w:rPr>
                <w:rFonts w:ascii="Calibri" w:eastAsia="Times New Roman" w:hAnsi="Calibri" w:cs="Times New Roman"/>
                <w:color w:val="000000"/>
                <w:lang w:eastAsia="en-GB"/>
              </w:rPr>
              <w:t>1</w:t>
            </w:r>
            <w:r w:rsidR="007369A8">
              <w:rPr>
                <w:rFonts w:ascii="Calibri" w:eastAsia="Times New Roman" w:hAnsi="Calibri" w:cs="Times New Roman"/>
                <w:color w:val="000000"/>
                <w:lang w:eastAsia="en-GB"/>
              </w:rPr>
              <w:t>1</w:t>
            </w:r>
          </w:p>
        </w:tc>
        <w:tc>
          <w:tcPr>
            <w:tcW w:w="4769" w:type="dxa"/>
          </w:tcPr>
          <w:p w:rsidR="00D540B5" w:rsidRPr="00B368EF" w:rsidRDefault="00D540B5" w:rsidP="0048789D">
            <w:pPr>
              <w:rPr>
                <w:rFonts w:ascii="Calibri" w:eastAsia="Times New Roman" w:hAnsi="Calibri" w:cs="Times New Roman"/>
                <w:color w:val="000000"/>
                <w:lang w:eastAsia="en-GB"/>
              </w:rPr>
            </w:pPr>
            <w:r w:rsidRPr="00C35138">
              <w:rPr>
                <w:rFonts w:ascii="Calibri" w:eastAsia="Times New Roman" w:hAnsi="Calibri" w:cs="Times New Roman"/>
                <w:color w:val="000000"/>
                <w:lang w:eastAsia="en-GB"/>
              </w:rPr>
              <w:t>Has a revised target completion date been approved by Product Management and published?</w:t>
            </w:r>
          </w:p>
        </w:tc>
        <w:tc>
          <w:tcPr>
            <w:tcW w:w="3169" w:type="dxa"/>
          </w:tcPr>
          <w:p w:rsidR="00D540B5" w:rsidRPr="00B368EF" w:rsidRDefault="00D540B5" w:rsidP="0083607C">
            <w:pPr>
              <w:rPr>
                <w:rFonts w:ascii="Calibri" w:eastAsia="Times New Roman" w:hAnsi="Calibri" w:cs="Times New Roman"/>
                <w:color w:val="000000"/>
                <w:lang w:eastAsia="en-GB"/>
              </w:rPr>
            </w:pPr>
            <w:r>
              <w:rPr>
                <w:rFonts w:ascii="Calibri" w:eastAsia="Times New Roman" w:hAnsi="Calibri" w:cs="Times New Roman"/>
                <w:color w:val="000000"/>
                <w:lang w:eastAsia="en-GB"/>
              </w:rPr>
              <w:t>Project Plan</w:t>
            </w:r>
          </w:p>
        </w:tc>
      </w:tr>
    </w:tbl>
    <w:p w:rsidR="00A92A6B" w:rsidRDefault="00A92A6B" w:rsidP="00A92A6B">
      <w:pPr>
        <w:pStyle w:val="Heading1"/>
      </w:pPr>
      <w:bookmarkStart w:id="7" w:name="_Toc234121035"/>
      <w:bookmarkStart w:id="8" w:name="_Toc234917473"/>
      <w:r>
        <w:t>SDLC Checkpoints Currently Covered</w:t>
      </w:r>
      <w:bookmarkEnd w:id="7"/>
      <w:bookmarkEnd w:id="8"/>
    </w:p>
    <w:p w:rsidR="00A92A6B" w:rsidRPr="00301101" w:rsidRDefault="00A92A6B" w:rsidP="00A92A6B">
      <w:r>
        <w:t>This section should include the checkpoints from the previous table that are currently satisfied in the current version of this document.</w:t>
      </w:r>
    </w:p>
    <w:p w:rsidR="00A92A6B" w:rsidRDefault="00D540B5" w:rsidP="00A92A6B">
      <w:pPr>
        <w:pStyle w:val="Heading1"/>
      </w:pPr>
      <w:bookmarkStart w:id="9" w:name="_Toc234121036"/>
      <w:bookmarkStart w:id="10" w:name="_Toc234917474"/>
      <w:r>
        <w:lastRenderedPageBreak/>
        <w:t>HLD</w:t>
      </w:r>
      <w:r w:rsidR="00A92A6B">
        <w:t xml:space="preserve"> Instructions</w:t>
      </w:r>
      <w:bookmarkEnd w:id="9"/>
      <w:bookmarkEnd w:id="10"/>
    </w:p>
    <w:p w:rsidR="00A92A6B" w:rsidRDefault="00D6272A" w:rsidP="00A92A6B">
      <w:pPr>
        <w:rPr>
          <w:i/>
        </w:rPr>
      </w:pPr>
      <w:r>
        <w:rPr>
          <w:i/>
        </w:rPr>
        <w:t xml:space="preserve">This document should use the </w:t>
      </w:r>
      <w:r w:rsidR="0048789D">
        <w:rPr>
          <w:i/>
        </w:rPr>
        <w:t>Product</w:t>
      </w:r>
      <w:r>
        <w:rPr>
          <w:i/>
        </w:rPr>
        <w:t xml:space="preserve"> Requirements Document (</w:t>
      </w:r>
      <w:r w:rsidR="0048789D">
        <w:rPr>
          <w:i/>
        </w:rPr>
        <w:t>P</w:t>
      </w:r>
      <w:r>
        <w:rPr>
          <w:i/>
        </w:rPr>
        <w:t xml:space="preserve">RD) as its input. Each requirement from the </w:t>
      </w:r>
      <w:r w:rsidR="0048789D">
        <w:rPr>
          <w:i/>
        </w:rPr>
        <w:t>P</w:t>
      </w:r>
      <w:r>
        <w:rPr>
          <w:i/>
        </w:rPr>
        <w:t>RD should</w:t>
      </w:r>
    </w:p>
    <w:p w:rsidR="00D6272A" w:rsidRDefault="00D6272A" w:rsidP="00D6272A">
      <w:pPr>
        <w:pStyle w:val="ListParagraph"/>
        <w:numPr>
          <w:ilvl w:val="0"/>
          <w:numId w:val="31"/>
        </w:numPr>
        <w:rPr>
          <w:i/>
        </w:rPr>
      </w:pPr>
      <w:r>
        <w:rPr>
          <w:i/>
        </w:rPr>
        <w:t>Have a technical Analysis Performed on it</w:t>
      </w:r>
    </w:p>
    <w:p w:rsidR="00D6272A" w:rsidRDefault="00D6272A" w:rsidP="00D6272A">
      <w:pPr>
        <w:pStyle w:val="ListParagraph"/>
        <w:numPr>
          <w:ilvl w:val="0"/>
          <w:numId w:val="31"/>
        </w:numPr>
        <w:rPr>
          <w:i/>
        </w:rPr>
      </w:pPr>
      <w:r>
        <w:rPr>
          <w:i/>
        </w:rPr>
        <w:t>Have a test plan (per requirement) completed for it.</w:t>
      </w:r>
    </w:p>
    <w:p w:rsidR="00F1117C" w:rsidRDefault="00F1117C" w:rsidP="00D6272A">
      <w:pPr>
        <w:pStyle w:val="ListParagraph"/>
        <w:numPr>
          <w:ilvl w:val="0"/>
          <w:numId w:val="31"/>
        </w:numPr>
        <w:rPr>
          <w:i/>
        </w:rPr>
      </w:pPr>
      <w:r>
        <w:rPr>
          <w:i/>
        </w:rPr>
        <w:t>Refine the estimates when the high level design is completed (which will be used to create a base lined project plan)</w:t>
      </w:r>
    </w:p>
    <w:p w:rsidR="00D6272A" w:rsidRDefault="00D6272A" w:rsidP="00D6272A">
      <w:pPr>
        <w:rPr>
          <w:i/>
        </w:rPr>
      </w:pPr>
    </w:p>
    <w:p w:rsidR="00D6272A" w:rsidRDefault="00F1117C" w:rsidP="00D6272A">
      <w:pPr>
        <w:rPr>
          <w:i/>
        </w:rPr>
      </w:pPr>
      <w:r>
        <w:rPr>
          <w:i/>
        </w:rPr>
        <w:t>T</w:t>
      </w:r>
      <w:r w:rsidR="00D6272A">
        <w:rPr>
          <w:i/>
        </w:rPr>
        <w:t xml:space="preserve">he Architect should define the overall </w:t>
      </w:r>
      <w:r>
        <w:rPr>
          <w:i/>
        </w:rPr>
        <w:t>architecture</w:t>
      </w:r>
      <w:r w:rsidR="00D6272A">
        <w:rPr>
          <w:i/>
        </w:rPr>
        <w:t>, and perform a high level analysis of the deployment considerations</w:t>
      </w:r>
    </w:p>
    <w:p w:rsidR="00D6272A" w:rsidRDefault="00F1117C" w:rsidP="00D6272A">
      <w:pPr>
        <w:rPr>
          <w:i/>
        </w:rPr>
      </w:pPr>
      <w:r>
        <w:rPr>
          <w:i/>
        </w:rPr>
        <w:t>The development team should produce a set of agreed coding standard (or point to a set of already published ones) and indicate which platforms will be supported for the release.</w:t>
      </w:r>
    </w:p>
    <w:p w:rsidR="00F1117C" w:rsidRDefault="00F1117C" w:rsidP="00D6272A">
      <w:pPr>
        <w:rPr>
          <w:i/>
        </w:rPr>
      </w:pPr>
      <w:r>
        <w:rPr>
          <w:i/>
        </w:rPr>
        <w:t>The test should define the test environments</w:t>
      </w:r>
    </w:p>
    <w:p w:rsidR="00F1117C" w:rsidRPr="00D6272A" w:rsidRDefault="00F1117C" w:rsidP="00D6272A">
      <w:pPr>
        <w:rPr>
          <w:i/>
        </w:rPr>
      </w:pPr>
      <w:r>
        <w:rPr>
          <w:i/>
        </w:rPr>
        <w:t>All the development team should define the iteration plan (i.e. which features will be delivered in which iteration)</w:t>
      </w:r>
    </w:p>
    <w:p w:rsidR="00A92A6B" w:rsidRDefault="00A92A6B" w:rsidP="00873673">
      <w:pPr>
        <w:pStyle w:val="Heading1"/>
      </w:pPr>
    </w:p>
    <w:p w:rsidR="00D6272A" w:rsidRDefault="00D6272A">
      <w:pPr>
        <w:rPr>
          <w:rFonts w:asciiTheme="majorHAnsi" w:eastAsiaTheme="majorEastAsia" w:hAnsiTheme="majorHAnsi" w:cstheme="majorBidi"/>
          <w:b/>
          <w:bCs/>
          <w:color w:val="365F91" w:themeColor="accent1" w:themeShade="BF"/>
          <w:sz w:val="28"/>
          <w:szCs w:val="28"/>
        </w:rPr>
      </w:pPr>
      <w:r>
        <w:br w:type="page"/>
      </w:r>
    </w:p>
    <w:p w:rsidR="0080237F" w:rsidRDefault="00FF1072" w:rsidP="00873673">
      <w:pPr>
        <w:pStyle w:val="Heading1"/>
      </w:pPr>
      <w:bookmarkStart w:id="11" w:name="_Toc234917475"/>
      <w:r>
        <w:lastRenderedPageBreak/>
        <w:t>Marketing Requirements Scope</w:t>
      </w:r>
      <w:bookmarkEnd w:id="11"/>
    </w:p>
    <w:p w:rsidR="00757508" w:rsidRDefault="00FF1072" w:rsidP="0080237F">
      <w:pPr>
        <w:rPr>
          <w:i/>
        </w:rPr>
      </w:pPr>
      <w:r>
        <w:rPr>
          <w:i/>
        </w:rPr>
        <w:t xml:space="preserve">This section should give a brief overview of the requirements that the HLD will address, it should also point to </w:t>
      </w:r>
      <w:r w:rsidR="00C22C7C">
        <w:rPr>
          <w:i/>
        </w:rPr>
        <w:t>published requirements list e.g. a SharePoint list</w:t>
      </w:r>
      <w:r>
        <w:rPr>
          <w:i/>
        </w:rPr>
        <w:t xml:space="preserve"> or reproduce the agreed requirements from the </w:t>
      </w:r>
      <w:r w:rsidR="0048789D">
        <w:rPr>
          <w:i/>
        </w:rPr>
        <w:t>P</w:t>
      </w:r>
      <w:r>
        <w:rPr>
          <w:i/>
        </w:rPr>
        <w:t xml:space="preserve">RD (In </w:t>
      </w:r>
      <w:proofErr w:type="spellStart"/>
      <w:r>
        <w:rPr>
          <w:i/>
        </w:rPr>
        <w:t>MoSCoW</w:t>
      </w:r>
      <w:proofErr w:type="spellEnd"/>
      <w:r>
        <w:rPr>
          <w:i/>
        </w:rPr>
        <w:t xml:space="preserve"> format)</w:t>
      </w:r>
    </w:p>
    <w:p w:rsidR="00A77178" w:rsidRPr="00A77178" w:rsidRDefault="001E3E37" w:rsidP="0080237F">
      <w:pPr>
        <w:rPr>
          <w:i/>
          <w:color w:val="FF0000"/>
        </w:rPr>
      </w:pPr>
      <w:r>
        <w:rPr>
          <w:i/>
          <w:color w:val="FF0000"/>
        </w:rPr>
        <w:t>Link to copy of P</w:t>
      </w:r>
      <w:r w:rsidR="00A77178" w:rsidRPr="00A77178">
        <w:rPr>
          <w:i/>
          <w:color w:val="FF0000"/>
        </w:rPr>
        <w:t>RD</w:t>
      </w:r>
    </w:p>
    <w:p w:rsidR="0048100E" w:rsidRDefault="0048100E" w:rsidP="0048100E">
      <w:pPr>
        <w:pStyle w:val="Heading1"/>
      </w:pPr>
      <w:bookmarkStart w:id="12" w:name="_Toc234917476"/>
      <w:r>
        <w:t>User Profiles</w:t>
      </w:r>
      <w:bookmarkEnd w:id="12"/>
    </w:p>
    <w:p w:rsidR="0048100E" w:rsidRDefault="00CD5098" w:rsidP="0048100E">
      <w:pPr>
        <w:rPr>
          <w:i/>
        </w:rPr>
      </w:pPr>
      <w:r>
        <w:rPr>
          <w:i/>
        </w:rPr>
        <w:t>Profiles and personas of typical users can be found in the Marketing Requirements Document for this project.</w:t>
      </w:r>
    </w:p>
    <w:p w:rsidR="001E3E37" w:rsidRPr="00A77178" w:rsidRDefault="001E3E37" w:rsidP="001E3E37">
      <w:pPr>
        <w:rPr>
          <w:i/>
          <w:color w:val="FF0000"/>
        </w:rPr>
      </w:pPr>
      <w:r>
        <w:rPr>
          <w:i/>
          <w:color w:val="FF0000"/>
        </w:rPr>
        <w:t>Link to copy of M</w:t>
      </w:r>
      <w:r w:rsidRPr="00A77178">
        <w:rPr>
          <w:i/>
          <w:color w:val="FF0000"/>
        </w:rPr>
        <w:t>RD</w:t>
      </w:r>
    </w:p>
    <w:p w:rsidR="00BA4C43" w:rsidRDefault="00BA4C43">
      <w:pPr>
        <w:rPr>
          <w:rFonts w:asciiTheme="majorHAnsi" w:eastAsiaTheme="majorEastAsia" w:hAnsiTheme="majorHAnsi" w:cstheme="majorBidi"/>
          <w:b/>
          <w:bCs/>
          <w:color w:val="365F91" w:themeColor="accent1" w:themeShade="BF"/>
          <w:sz w:val="28"/>
          <w:szCs w:val="28"/>
        </w:rPr>
      </w:pPr>
      <w:bookmarkStart w:id="13" w:name="_Toc234917477"/>
      <w:r>
        <w:br w:type="page"/>
      </w:r>
    </w:p>
    <w:p w:rsidR="00EC3879" w:rsidRDefault="00EC3879" w:rsidP="00EC3879">
      <w:pPr>
        <w:pStyle w:val="Heading1"/>
        <w:rPr>
          <w:sz w:val="48"/>
          <w:szCs w:val="48"/>
        </w:rPr>
      </w:pPr>
      <w:r>
        <w:lastRenderedPageBreak/>
        <w:t>Architecture</w:t>
      </w:r>
      <w:bookmarkEnd w:id="13"/>
    </w:p>
    <w:p w:rsidR="009A6CA4" w:rsidRPr="005E326D" w:rsidRDefault="00127EAA" w:rsidP="00EC3879">
      <w:r w:rsidRPr="005E326D">
        <w:t xml:space="preserve">IRIS Exchequer is a 32-bit windows client application using either </w:t>
      </w:r>
      <w:r w:rsidR="00BA4C43" w:rsidRPr="005E326D">
        <w:t xml:space="preserve">the </w:t>
      </w:r>
      <w:proofErr w:type="spellStart"/>
      <w:r w:rsidRPr="005E326D">
        <w:t>Pervasive.SQL</w:t>
      </w:r>
      <w:proofErr w:type="spellEnd"/>
      <w:r w:rsidRPr="005E326D">
        <w:t xml:space="preserve"> </w:t>
      </w:r>
      <w:r w:rsidR="00BA4C43" w:rsidRPr="005E326D">
        <w:t xml:space="preserve">database engine </w:t>
      </w:r>
      <w:r w:rsidRPr="005E326D">
        <w:t xml:space="preserve">or Microsoft SQL Server to store the data.  </w:t>
      </w:r>
      <w:r w:rsidR="00F4645E" w:rsidRPr="005E326D">
        <w:t>IRIS Exchequer is typically installed into a central network folder and client workstations are configured to run it from there.</w:t>
      </w:r>
    </w:p>
    <w:p w:rsidR="009A6CA4" w:rsidRDefault="009A6CA4" w:rsidP="00EC3879">
      <w:pPr>
        <w:rPr>
          <w:i/>
        </w:rPr>
      </w:pPr>
      <w:r>
        <w:object w:dxaOrig="10005" w:dyaOrig="5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50.55pt" o:ole="">
            <v:imagedata r:id="rId12" o:title=""/>
          </v:shape>
          <o:OLEObject Type="Embed" ProgID="Visio.Drawing.11" ShapeID="_x0000_i1025" DrawAspect="Content" ObjectID="_1317651306" r:id="rId13"/>
        </w:object>
      </w:r>
    </w:p>
    <w:p w:rsidR="009A6CA4" w:rsidRPr="005E326D" w:rsidRDefault="00BA4C43" w:rsidP="00EC3879">
      <w:r w:rsidRPr="005E326D">
        <w:t>The dual database support is largely implemented in a layer below the Exchequer components to maximize co</w:t>
      </w:r>
      <w:r w:rsidR="00BC3955" w:rsidRPr="005E326D">
        <w:t xml:space="preserve">mmonality of code, however to improve performance under the Microsoft SQL Edition direct calls to the SQL Emulator and direct calls to SQL Server using ADO are performed where necessary. </w:t>
      </w:r>
    </w:p>
    <w:p w:rsidR="00BA4C43" w:rsidRDefault="00F4645E" w:rsidP="00EC3879">
      <w:pPr>
        <w:rPr>
          <w:i/>
        </w:rPr>
      </w:pPr>
      <w:r>
        <w:object w:dxaOrig="10403" w:dyaOrig="3608">
          <v:shape id="_x0000_i1026" type="#_x0000_t75" style="width:451pt;height:156.65pt" o:ole="">
            <v:imagedata r:id="rId14" o:title=""/>
          </v:shape>
          <o:OLEObject Type="Embed" ProgID="Visio.Drawing.11" ShapeID="_x0000_i1026" DrawAspect="Content" ObjectID="_1317651307" r:id="rId15"/>
        </w:object>
      </w:r>
    </w:p>
    <w:p w:rsidR="00127EAA" w:rsidRDefault="00127EAA" w:rsidP="00127EAA">
      <w:pPr>
        <w:pStyle w:val="Heading2"/>
      </w:pPr>
      <w:bookmarkStart w:id="14" w:name="_Toc234917478"/>
      <w:r w:rsidRPr="00481991">
        <w:t>Changes for this release</w:t>
      </w:r>
    </w:p>
    <w:p w:rsidR="00127EAA" w:rsidRPr="00127EAA" w:rsidRDefault="00127EAA" w:rsidP="00127EAA">
      <w:pPr>
        <w:rPr>
          <w:color w:val="FF0000"/>
        </w:rPr>
      </w:pPr>
      <w:r w:rsidRPr="00127EAA">
        <w:rPr>
          <w:color w:val="FF0000"/>
        </w:rPr>
        <w:t>??????</w:t>
      </w:r>
    </w:p>
    <w:p w:rsidR="00CA6B58" w:rsidRDefault="00CA6B58">
      <w:pPr>
        <w:rPr>
          <w:rFonts w:asciiTheme="majorHAnsi" w:eastAsiaTheme="majorEastAsia" w:hAnsiTheme="majorHAnsi" w:cstheme="majorBidi"/>
          <w:b/>
          <w:bCs/>
          <w:color w:val="365F91" w:themeColor="accent1" w:themeShade="BF"/>
          <w:sz w:val="28"/>
          <w:szCs w:val="28"/>
        </w:rPr>
      </w:pPr>
      <w:r>
        <w:br w:type="page"/>
      </w:r>
    </w:p>
    <w:p w:rsidR="00EC3879" w:rsidRDefault="00E53415" w:rsidP="00EC3879">
      <w:pPr>
        <w:pStyle w:val="Heading1"/>
        <w:rPr>
          <w:sz w:val="48"/>
          <w:szCs w:val="48"/>
        </w:rPr>
      </w:pPr>
      <w:r>
        <w:lastRenderedPageBreak/>
        <w:t>Deployment Analysis</w:t>
      </w:r>
      <w:bookmarkEnd w:id="14"/>
    </w:p>
    <w:p w:rsidR="00481991" w:rsidRPr="005E326D" w:rsidRDefault="00747A08" w:rsidP="0048100E">
      <w:r w:rsidRPr="005E326D">
        <w:t>IRIS Exchequer is installed and upgraded using the IRIS Exchequer setup program in conjunction with a site specific licen</w:t>
      </w:r>
      <w:r w:rsidR="00481991" w:rsidRPr="005E326D">
        <w:t>ce file.</w:t>
      </w:r>
      <w:r w:rsidR="00C30024" w:rsidRPr="005E326D">
        <w:t xml:space="preserve">  The IRIS Exchequer setup program covers the core of the system together with the standard </w:t>
      </w:r>
      <w:proofErr w:type="gramStart"/>
      <w:r w:rsidR="00C30024" w:rsidRPr="005E326D">
        <w:t>modules,</w:t>
      </w:r>
      <w:proofErr w:type="gramEnd"/>
      <w:r w:rsidR="00C30024" w:rsidRPr="005E326D">
        <w:t xml:space="preserve"> separate installers are available for plug-ins that are purchased separately.</w:t>
      </w:r>
    </w:p>
    <w:p w:rsidR="00747A08" w:rsidRPr="005E326D" w:rsidRDefault="00747A08" w:rsidP="0048100E">
      <w:r w:rsidRPr="005E326D">
        <w:t>The setup program</w:t>
      </w:r>
      <w:r w:rsidR="00C30024" w:rsidRPr="005E326D">
        <w:t>s</w:t>
      </w:r>
      <w:r w:rsidRPr="005E326D">
        <w:t xml:space="preserve"> </w:t>
      </w:r>
      <w:r w:rsidR="00C30024" w:rsidRPr="005E326D">
        <w:t>are</w:t>
      </w:r>
      <w:r w:rsidRPr="005E326D">
        <w:t xml:space="preserve"> generated using Wise Installation System 9.01 </w:t>
      </w:r>
      <w:r w:rsidR="00C30024" w:rsidRPr="005E326D">
        <w:t>which</w:t>
      </w:r>
      <w:r w:rsidRPr="005E326D">
        <w:t xml:space="preserve"> pre-dates MSI technology.</w:t>
      </w:r>
    </w:p>
    <w:p w:rsidR="00A77178" w:rsidRDefault="00A77178" w:rsidP="00481991">
      <w:pPr>
        <w:pStyle w:val="Heading2"/>
      </w:pPr>
      <w:r w:rsidRPr="00481991">
        <w:t xml:space="preserve">Changes </w:t>
      </w:r>
      <w:r w:rsidR="00481991" w:rsidRPr="00481991">
        <w:t>for this release</w:t>
      </w:r>
    </w:p>
    <w:p w:rsidR="00481991" w:rsidRDefault="00481991" w:rsidP="00481991">
      <w:pPr>
        <w:rPr>
          <w:color w:val="FF0000"/>
        </w:rPr>
      </w:pPr>
      <w:r>
        <w:rPr>
          <w:color w:val="FF0000"/>
        </w:rPr>
        <w:t>New Prospects tables/data files in all companies</w:t>
      </w:r>
      <w:r w:rsidRPr="00481991">
        <w:rPr>
          <w:color w:val="FF0000"/>
        </w:rPr>
        <w:t>???????</w:t>
      </w:r>
      <w:r w:rsidR="00B965A4">
        <w:rPr>
          <w:color w:val="FF0000"/>
        </w:rPr>
        <w:t xml:space="preserve">  </w:t>
      </w:r>
      <w:proofErr w:type="gramStart"/>
      <w:r w:rsidR="00B965A4">
        <w:rPr>
          <w:color w:val="FF0000"/>
        </w:rPr>
        <w:t>New Forms/Form Definition Sets???</w:t>
      </w:r>
      <w:proofErr w:type="gramEnd"/>
    </w:p>
    <w:p w:rsidR="00B965A4" w:rsidRDefault="00B965A4" w:rsidP="00481991">
      <w:pPr>
        <w:rPr>
          <w:color w:val="FF0000"/>
        </w:rPr>
      </w:pPr>
      <w:proofErr w:type="gramStart"/>
      <w:r>
        <w:rPr>
          <w:color w:val="FF0000"/>
        </w:rPr>
        <w:t>RSS Feeds?</w:t>
      </w:r>
      <w:proofErr w:type="gramEnd"/>
    </w:p>
    <w:p w:rsidR="00B965A4" w:rsidRDefault="00B965A4" w:rsidP="00481991">
      <w:pPr>
        <w:rPr>
          <w:color w:val="FF0000"/>
        </w:rPr>
      </w:pPr>
      <w:proofErr w:type="gramStart"/>
      <w:r>
        <w:rPr>
          <w:color w:val="FF0000"/>
        </w:rPr>
        <w:t>Importer Templates?</w:t>
      </w:r>
      <w:proofErr w:type="gramEnd"/>
    </w:p>
    <w:p w:rsidR="003D7CCE" w:rsidRPr="00481991" w:rsidRDefault="003D7CCE" w:rsidP="00481991">
      <w:pPr>
        <w:rPr>
          <w:color w:val="FF0000"/>
        </w:rPr>
      </w:pPr>
      <w:r>
        <w:rPr>
          <w:color w:val="FF0000"/>
        </w:rPr>
        <w:t xml:space="preserve">Bank </w:t>
      </w:r>
      <w:proofErr w:type="spellStart"/>
      <w:r>
        <w:rPr>
          <w:color w:val="FF0000"/>
        </w:rPr>
        <w:t>Rec</w:t>
      </w:r>
      <w:proofErr w:type="spellEnd"/>
      <w:r>
        <w:rPr>
          <w:color w:val="FF0000"/>
        </w:rPr>
        <w:t xml:space="preserve"> </w:t>
      </w:r>
      <w:proofErr w:type="spellStart"/>
      <w:r>
        <w:rPr>
          <w:color w:val="FF0000"/>
        </w:rPr>
        <w:t>mods</w:t>
      </w:r>
      <w:proofErr w:type="spellEnd"/>
      <w:r>
        <w:rPr>
          <w:color w:val="FF0000"/>
        </w:rPr>
        <w:t xml:space="preserve"> for 8 char sort codes</w:t>
      </w:r>
    </w:p>
    <w:p w:rsidR="007C7831" w:rsidRDefault="007C7831">
      <w:pPr>
        <w:rPr>
          <w:rFonts w:asciiTheme="majorHAnsi" w:eastAsiaTheme="majorEastAsia" w:hAnsiTheme="majorHAnsi" w:cstheme="majorBidi"/>
          <w:b/>
          <w:bCs/>
          <w:color w:val="365F91" w:themeColor="accent1" w:themeShade="BF"/>
          <w:sz w:val="28"/>
          <w:szCs w:val="28"/>
        </w:rPr>
      </w:pPr>
      <w:r>
        <w:br w:type="page"/>
      </w:r>
    </w:p>
    <w:p w:rsidR="00421A31" w:rsidRDefault="00421A31" w:rsidP="00E53415">
      <w:pPr>
        <w:pStyle w:val="Heading1"/>
        <w:sectPr w:rsidR="00421A31" w:rsidSect="00421A31">
          <w:headerReference w:type="default" r:id="rId16"/>
          <w:footerReference w:type="default" r:id="rId17"/>
          <w:pgSz w:w="11906" w:h="16838"/>
          <w:pgMar w:top="1440" w:right="1440" w:bottom="1440" w:left="1440" w:header="708" w:footer="708" w:gutter="0"/>
          <w:cols w:space="708"/>
          <w:titlePg/>
          <w:docGrid w:linePitch="360"/>
        </w:sectPr>
      </w:pPr>
    </w:p>
    <w:p w:rsidR="00E53415" w:rsidRPr="00E53415" w:rsidRDefault="0048100E" w:rsidP="00E53415">
      <w:pPr>
        <w:pStyle w:val="Heading1"/>
      </w:pPr>
      <w:bookmarkStart w:id="15" w:name="_Toc234917479"/>
      <w:r>
        <w:lastRenderedPageBreak/>
        <w:t xml:space="preserve">System / Platform </w:t>
      </w:r>
      <w:r w:rsidR="00E53415">
        <w:t>Analysis</w:t>
      </w:r>
      <w:bookmarkEnd w:id="15"/>
    </w:p>
    <w:p w:rsidR="007C7831" w:rsidRPr="005E326D" w:rsidRDefault="009F521A" w:rsidP="0048100E">
      <w:r w:rsidRPr="005E326D">
        <w:t xml:space="preserve">The system requirements and platforms supported by IRIS Exchequer are controlled by Product Management, the official technical specifications applying to this release can be found in the </w:t>
      </w:r>
      <w:r w:rsidRPr="005E326D">
        <w:rPr>
          <w:color w:val="FF0000"/>
        </w:rPr>
        <w:t>??????????</w:t>
      </w:r>
      <w:r w:rsidRPr="005E326D">
        <w:t xml:space="preserve"> </w:t>
      </w:r>
      <w:proofErr w:type="gramStart"/>
      <w:r w:rsidRPr="005E326D">
        <w:t>folder</w:t>
      </w:r>
      <w:proofErr w:type="gramEnd"/>
      <w:r w:rsidRPr="005E326D">
        <w:t>.</w:t>
      </w:r>
    </w:p>
    <w:p w:rsidR="00421A31" w:rsidRPr="005E326D" w:rsidRDefault="009F521A">
      <w:pPr>
        <w:rPr>
          <w:rFonts w:asciiTheme="majorHAnsi" w:eastAsiaTheme="majorEastAsia" w:hAnsiTheme="majorHAnsi" w:cstheme="majorBidi"/>
          <w:b/>
          <w:bCs/>
          <w:color w:val="365F91" w:themeColor="accent1" w:themeShade="BF"/>
          <w:sz w:val="28"/>
          <w:szCs w:val="28"/>
        </w:rPr>
      </w:pPr>
      <w:r w:rsidRPr="005E326D">
        <w:t>Additions to the system requirements and platforms supported by IRIS Exchequer must be detailed as individual requirements in the requirements section.</w:t>
      </w:r>
    </w:p>
    <w:p w:rsidR="00087335" w:rsidRDefault="00087335" w:rsidP="00087335">
      <w:pPr>
        <w:pStyle w:val="Heading1"/>
      </w:pPr>
      <w:bookmarkStart w:id="16" w:name="_Toc234917480"/>
      <w:r>
        <w:t>Coding Standards</w:t>
      </w:r>
      <w:bookmarkEnd w:id="16"/>
    </w:p>
    <w:p w:rsidR="00FB55FB" w:rsidRPr="005E326D" w:rsidRDefault="00FB55FB" w:rsidP="00087335">
      <w:r w:rsidRPr="005E326D">
        <w:t xml:space="preserve">The standard Exchequer Coding Standards will be </w:t>
      </w:r>
      <w:r w:rsidR="00E25372" w:rsidRPr="005E326D">
        <w:t>used</w:t>
      </w:r>
      <w:r w:rsidRPr="005E326D">
        <w:t xml:space="preserve"> (</w:t>
      </w:r>
      <w:proofErr w:type="gramStart"/>
      <w:r w:rsidRPr="005E326D">
        <w:t xml:space="preserve">see </w:t>
      </w:r>
      <w:r w:rsidRPr="005E326D">
        <w:rPr>
          <w:color w:val="FF0000"/>
        </w:rPr>
        <w:t>????????</w:t>
      </w:r>
      <w:proofErr w:type="gramEnd"/>
      <w:r w:rsidRPr="005E326D">
        <w:t>)</w:t>
      </w:r>
      <w:r w:rsidR="00E25372" w:rsidRPr="005E326D">
        <w:t>.</w:t>
      </w:r>
    </w:p>
    <w:p w:rsidR="008F5ADE" w:rsidRDefault="008F5ADE">
      <w:pPr>
        <w:rPr>
          <w:rFonts w:asciiTheme="majorHAnsi" w:eastAsiaTheme="majorEastAsia" w:hAnsiTheme="majorHAnsi" w:cstheme="majorBidi"/>
          <w:b/>
          <w:bCs/>
          <w:color w:val="365F91" w:themeColor="accent1" w:themeShade="BF"/>
          <w:sz w:val="28"/>
          <w:szCs w:val="28"/>
        </w:rPr>
      </w:pPr>
      <w:bookmarkStart w:id="17" w:name="_Toc234917481"/>
      <w:r>
        <w:br w:type="page"/>
      </w:r>
    </w:p>
    <w:p w:rsidR="00DB1DAB" w:rsidRDefault="00087335" w:rsidP="00F9589E">
      <w:pPr>
        <w:pStyle w:val="Heading1"/>
      </w:pPr>
      <w:r>
        <w:lastRenderedPageBreak/>
        <w:t>Source Control Procedures</w:t>
      </w:r>
      <w:bookmarkEnd w:id="17"/>
    </w:p>
    <w:p w:rsidR="00F4645E" w:rsidRPr="005E326D" w:rsidRDefault="00F4645E" w:rsidP="00F9589E">
      <w:r w:rsidRPr="005E326D">
        <w:t>IRIS Exchequer uses Subversion for source code control</w:t>
      </w:r>
      <w:r w:rsidR="00E67571" w:rsidRPr="005E326D">
        <w:t>, the following repositories are installed on BMTDEV1:-</w:t>
      </w:r>
    </w:p>
    <w:p w:rsidR="00E67571" w:rsidRPr="005E326D" w:rsidRDefault="00E67571" w:rsidP="00E67571">
      <w:pPr>
        <w:spacing w:after="0"/>
        <w:ind w:left="720"/>
      </w:pPr>
      <w:proofErr w:type="gramStart"/>
      <w:r w:rsidRPr="005E326D">
        <w:t>svn</w:t>
      </w:r>
      <w:proofErr w:type="gramEnd"/>
      <w:r w:rsidRPr="005E326D">
        <w:t>://bmtdev1/exchequer/trunk – IRIS Exchequer Application Code</w:t>
      </w:r>
    </w:p>
    <w:p w:rsidR="00E67571" w:rsidRPr="005E326D" w:rsidRDefault="00E67571" w:rsidP="00E67571">
      <w:pPr>
        <w:spacing w:after="0"/>
        <w:ind w:left="720"/>
      </w:pPr>
      <w:proofErr w:type="gramStart"/>
      <w:r w:rsidRPr="005E326D">
        <w:t>svn</w:t>
      </w:r>
      <w:proofErr w:type="gramEnd"/>
      <w:r w:rsidRPr="005E326D">
        <w:t>://bmtdev1/exchequerCD/trunk – IRIS Exchequer Setup program</w:t>
      </w:r>
    </w:p>
    <w:p w:rsidR="00E67571" w:rsidRPr="005E326D" w:rsidRDefault="00E67571" w:rsidP="00E67571">
      <w:pPr>
        <w:ind w:left="720"/>
      </w:pPr>
      <w:proofErr w:type="gramStart"/>
      <w:r w:rsidRPr="005E326D">
        <w:t>svn</w:t>
      </w:r>
      <w:proofErr w:type="gramEnd"/>
      <w:r w:rsidRPr="005E326D">
        <w:t>://bmtdev1/thirdparty/trunk – Delphi 6.01 Components used for IRIS Exchequer</w:t>
      </w:r>
    </w:p>
    <w:p w:rsidR="00E25372" w:rsidRDefault="00E25372" w:rsidP="00E25372">
      <w:pPr>
        <w:pStyle w:val="Heading2"/>
      </w:pPr>
      <w:r>
        <w:t>Backup Procedure</w:t>
      </w:r>
    </w:p>
    <w:p w:rsidR="0018511D" w:rsidRPr="005E326D" w:rsidRDefault="00650303" w:rsidP="00650303">
      <w:r w:rsidRPr="005E326D">
        <w:t xml:space="preserve">The development team checkout files from the repositories to their working folders on the BmtDev1 server, these folders are backed up nightly by IS.  </w:t>
      </w:r>
    </w:p>
    <w:p w:rsidR="00650303" w:rsidRPr="005E326D" w:rsidRDefault="00650303" w:rsidP="00650303">
      <w:r w:rsidRPr="005E326D">
        <w:t>The repositories themselves are written to ‘dump’ files each evening which are then backed up by IS</w:t>
      </w:r>
      <w:r w:rsidR="00B90E9B">
        <w:t xml:space="preserve"> that night</w:t>
      </w:r>
      <w:r w:rsidRPr="005E326D">
        <w:t>, it is expected that no more than one days work will be lost in the event of a complete systems failure.</w:t>
      </w:r>
    </w:p>
    <w:p w:rsidR="00650303" w:rsidRDefault="00E25372" w:rsidP="00E25372">
      <w:pPr>
        <w:pStyle w:val="Heading2"/>
      </w:pPr>
      <w:r>
        <w:t xml:space="preserve">Project </w:t>
      </w:r>
      <w:r w:rsidR="00C926F4">
        <w:t>Hierarchy</w:t>
      </w:r>
    </w:p>
    <w:p w:rsidR="00E25372" w:rsidRPr="005E326D" w:rsidRDefault="00D06F78" w:rsidP="00E67571">
      <w:r>
        <w:t>The IRIS Exchequer project hierarchy has evolved since 1995 and contains over 100 directories, the diagram below shows the main directories and selected subdirectories which are especially important:-</w:t>
      </w:r>
    </w:p>
    <w:p w:rsidR="000F481F" w:rsidRDefault="00D06F78" w:rsidP="00D06F78">
      <w:pPr>
        <w:ind w:left="720"/>
        <w:rPr>
          <w:i/>
        </w:rPr>
      </w:pPr>
      <w:r>
        <w:object w:dxaOrig="9013" w:dyaOrig="7822">
          <v:shape id="_x0000_i1027" type="#_x0000_t75" style="width:329.45pt;height:285.7pt" o:ole="">
            <v:imagedata r:id="rId18" o:title=""/>
          </v:shape>
          <o:OLEObject Type="Embed" ProgID="Visio.Drawing.11" ShapeID="_x0000_i1027" DrawAspect="Content" ObjectID="_1317651308" r:id="rId19"/>
        </w:object>
      </w:r>
    </w:p>
    <w:p w:rsidR="00D06F78" w:rsidRDefault="00D06F78">
      <w:pPr>
        <w:rPr>
          <w:i/>
        </w:rPr>
      </w:pPr>
      <w:r>
        <w:rPr>
          <w:b/>
          <w:bCs/>
          <w:i/>
        </w:rPr>
        <w:br w:type="page"/>
      </w:r>
    </w:p>
    <w:p w:rsidR="00E25372" w:rsidRDefault="00E25372" w:rsidP="00E25372">
      <w:pPr>
        <w:pStyle w:val="Heading2"/>
      </w:pPr>
      <w:r>
        <w:lastRenderedPageBreak/>
        <w:t>Check-out / Check-in Policy</w:t>
      </w:r>
    </w:p>
    <w:p w:rsidR="00A46568" w:rsidRPr="005E326D" w:rsidRDefault="00A46568" w:rsidP="00E67571">
      <w:r w:rsidRPr="005E326D">
        <w:t xml:space="preserve">Check-outs are performed without </w:t>
      </w:r>
      <w:proofErr w:type="gramStart"/>
      <w:r w:rsidRPr="005E326D">
        <w:t>locking,</w:t>
      </w:r>
      <w:proofErr w:type="gramEnd"/>
      <w:r w:rsidRPr="005E326D">
        <w:t xml:space="preserve"> programmers are responsible for ensuring they are always working on the latest version and for merging changes done by other programmers to the same files.</w:t>
      </w:r>
    </w:p>
    <w:p w:rsidR="00E25372" w:rsidRPr="005E326D" w:rsidRDefault="00A46568" w:rsidP="00E67571">
      <w:r w:rsidRPr="005E326D">
        <w:t>Files should not be checked in until they build and, wherever possible, the built component has been tested for correct functionality.</w:t>
      </w:r>
    </w:p>
    <w:p w:rsidR="00A46568" w:rsidRPr="005E326D" w:rsidRDefault="00A46568" w:rsidP="00E67571">
      <w:r w:rsidRPr="005E326D">
        <w:t>The Check-In comments should contain a summary of the changes and include fault numbers where relevant.</w:t>
      </w:r>
    </w:p>
    <w:p w:rsidR="00E25372" w:rsidRDefault="00A46568" w:rsidP="00A46568">
      <w:pPr>
        <w:pStyle w:val="Heading2"/>
      </w:pPr>
      <w:r>
        <w:t>Security</w:t>
      </w:r>
    </w:p>
    <w:p w:rsidR="00A46568" w:rsidRPr="005E326D" w:rsidRDefault="008F5ADE" w:rsidP="00E67571">
      <w:r w:rsidRPr="005E326D">
        <w:t xml:space="preserve">Access to the Exchequer and </w:t>
      </w:r>
      <w:proofErr w:type="spellStart"/>
      <w:r w:rsidRPr="005E326D">
        <w:t>ExchequerCD</w:t>
      </w:r>
      <w:proofErr w:type="spellEnd"/>
      <w:r w:rsidRPr="005E326D">
        <w:t xml:space="preserve"> repositories is limited to the programmers working on Exchequer only, each programmer has full right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82"/>
        <w:gridCol w:w="2268"/>
        <w:gridCol w:w="4172"/>
      </w:tblGrid>
      <w:tr w:rsidR="008F5ADE" w:rsidRPr="005E326D" w:rsidTr="008F5ADE">
        <w:tc>
          <w:tcPr>
            <w:tcW w:w="2082" w:type="dxa"/>
          </w:tcPr>
          <w:p w:rsidR="008F5ADE" w:rsidRPr="005E326D" w:rsidRDefault="000F481F" w:rsidP="000F481F">
            <w:proofErr w:type="spellStart"/>
            <w:r w:rsidRPr="005E326D">
              <w:t>m</w:t>
            </w:r>
            <w:r w:rsidR="008F5ADE" w:rsidRPr="005E326D">
              <w:t>higginson</w:t>
            </w:r>
            <w:proofErr w:type="spellEnd"/>
          </w:p>
        </w:tc>
        <w:tc>
          <w:tcPr>
            <w:tcW w:w="2268" w:type="dxa"/>
          </w:tcPr>
          <w:p w:rsidR="008F5ADE" w:rsidRPr="005E326D" w:rsidRDefault="008F5ADE" w:rsidP="008F5ADE">
            <w:r w:rsidRPr="005E326D">
              <w:t>Mark Higginson</w:t>
            </w:r>
          </w:p>
        </w:tc>
        <w:tc>
          <w:tcPr>
            <w:tcW w:w="4172" w:type="dxa"/>
          </w:tcPr>
          <w:p w:rsidR="008F5ADE" w:rsidRPr="005E326D" w:rsidRDefault="008F5ADE" w:rsidP="008F5ADE">
            <w:r w:rsidRPr="005E326D">
              <w:t>Exchequer Team Leader</w:t>
            </w:r>
          </w:p>
        </w:tc>
      </w:tr>
      <w:tr w:rsidR="008F5ADE" w:rsidRPr="005E326D" w:rsidTr="008F5ADE">
        <w:tc>
          <w:tcPr>
            <w:tcW w:w="2082" w:type="dxa"/>
          </w:tcPr>
          <w:p w:rsidR="008F5ADE" w:rsidRPr="005E326D" w:rsidRDefault="008F5ADE" w:rsidP="008F5ADE">
            <w:proofErr w:type="spellStart"/>
            <w:r w:rsidRPr="005E326D">
              <w:t>csandow</w:t>
            </w:r>
            <w:proofErr w:type="spellEnd"/>
            <w:r w:rsidRPr="005E326D">
              <w:t xml:space="preserve"> </w:t>
            </w:r>
          </w:p>
        </w:tc>
        <w:tc>
          <w:tcPr>
            <w:tcW w:w="2268" w:type="dxa"/>
          </w:tcPr>
          <w:p w:rsidR="008F5ADE" w:rsidRPr="005E326D" w:rsidRDefault="008F5ADE" w:rsidP="008F5ADE">
            <w:r w:rsidRPr="005E326D">
              <w:t>Chris Sandow</w:t>
            </w:r>
          </w:p>
        </w:tc>
        <w:tc>
          <w:tcPr>
            <w:tcW w:w="4172" w:type="dxa"/>
          </w:tcPr>
          <w:p w:rsidR="008F5ADE" w:rsidRPr="005E326D" w:rsidRDefault="008F5ADE" w:rsidP="008F5ADE">
            <w:r w:rsidRPr="005E326D">
              <w:t>Exchequer Analyst / Programmer</w:t>
            </w:r>
          </w:p>
        </w:tc>
      </w:tr>
      <w:tr w:rsidR="008F5ADE" w:rsidRPr="005E326D" w:rsidTr="008F5ADE">
        <w:tc>
          <w:tcPr>
            <w:tcW w:w="2082" w:type="dxa"/>
          </w:tcPr>
          <w:p w:rsidR="008F5ADE" w:rsidRPr="005E326D" w:rsidRDefault="008F5ADE" w:rsidP="008F5ADE">
            <w:proofErr w:type="spellStart"/>
            <w:r w:rsidRPr="005E326D">
              <w:t>prutherford</w:t>
            </w:r>
            <w:proofErr w:type="spellEnd"/>
            <w:r w:rsidRPr="005E326D">
              <w:t xml:space="preserve"> </w:t>
            </w:r>
          </w:p>
        </w:tc>
        <w:tc>
          <w:tcPr>
            <w:tcW w:w="2268" w:type="dxa"/>
          </w:tcPr>
          <w:p w:rsidR="008F5ADE" w:rsidRPr="005E326D" w:rsidRDefault="008F5ADE" w:rsidP="008F5ADE">
            <w:r w:rsidRPr="005E326D">
              <w:t>Paul Rutherford</w:t>
            </w:r>
          </w:p>
        </w:tc>
        <w:tc>
          <w:tcPr>
            <w:tcW w:w="4172" w:type="dxa"/>
          </w:tcPr>
          <w:p w:rsidR="008F5ADE" w:rsidRPr="005E326D" w:rsidRDefault="008F5ADE" w:rsidP="008F5ADE">
            <w:r w:rsidRPr="005E326D">
              <w:t>Exchequer Analyst / Programmer</w:t>
            </w:r>
          </w:p>
        </w:tc>
      </w:tr>
      <w:tr w:rsidR="008F5ADE" w:rsidRPr="005E326D" w:rsidTr="008F5ADE">
        <w:tc>
          <w:tcPr>
            <w:tcW w:w="2082" w:type="dxa"/>
          </w:tcPr>
          <w:p w:rsidR="008F5ADE" w:rsidRPr="005E326D" w:rsidRDefault="008F5ADE" w:rsidP="008F5ADE">
            <w:proofErr w:type="spellStart"/>
            <w:r w:rsidRPr="005E326D">
              <w:t>nfrewer</w:t>
            </w:r>
            <w:proofErr w:type="spellEnd"/>
            <w:r w:rsidRPr="005E326D">
              <w:t xml:space="preserve"> </w:t>
            </w:r>
          </w:p>
        </w:tc>
        <w:tc>
          <w:tcPr>
            <w:tcW w:w="2268" w:type="dxa"/>
          </w:tcPr>
          <w:p w:rsidR="008F5ADE" w:rsidRPr="005E326D" w:rsidRDefault="008F5ADE" w:rsidP="008F5ADE">
            <w:r w:rsidRPr="005E326D">
              <w:t>Neil Frewer</w:t>
            </w:r>
          </w:p>
        </w:tc>
        <w:tc>
          <w:tcPr>
            <w:tcW w:w="4172" w:type="dxa"/>
          </w:tcPr>
          <w:p w:rsidR="008F5ADE" w:rsidRPr="005E326D" w:rsidRDefault="008F5ADE" w:rsidP="008F5ADE">
            <w:r w:rsidRPr="005E326D">
              <w:t>Part Time Exchequer Analyst / Programmer</w:t>
            </w:r>
          </w:p>
        </w:tc>
      </w:tr>
      <w:tr w:rsidR="008F5ADE" w:rsidRPr="005E326D" w:rsidTr="008F5ADE">
        <w:tc>
          <w:tcPr>
            <w:tcW w:w="2082" w:type="dxa"/>
          </w:tcPr>
          <w:p w:rsidR="008F5ADE" w:rsidRPr="005E326D" w:rsidRDefault="008F5ADE" w:rsidP="008F5ADE">
            <w:proofErr w:type="spellStart"/>
            <w:r w:rsidRPr="005E326D">
              <w:t>bmtdevbld</w:t>
            </w:r>
            <w:proofErr w:type="spellEnd"/>
            <w:r w:rsidRPr="005E326D">
              <w:t xml:space="preserve"> </w:t>
            </w:r>
          </w:p>
        </w:tc>
        <w:tc>
          <w:tcPr>
            <w:tcW w:w="2268" w:type="dxa"/>
          </w:tcPr>
          <w:p w:rsidR="008F5ADE" w:rsidRPr="005E326D" w:rsidRDefault="008F5ADE" w:rsidP="008F5ADE"/>
        </w:tc>
        <w:tc>
          <w:tcPr>
            <w:tcW w:w="4172" w:type="dxa"/>
          </w:tcPr>
          <w:p w:rsidR="008F5ADE" w:rsidRPr="005E326D" w:rsidRDefault="008F5ADE" w:rsidP="008F5ADE">
            <w:r w:rsidRPr="005E326D">
              <w:t>Exchequer Build User</w:t>
            </w:r>
          </w:p>
        </w:tc>
      </w:tr>
    </w:tbl>
    <w:p w:rsidR="00A46568" w:rsidRPr="005E326D" w:rsidRDefault="008F5ADE" w:rsidP="000F481F">
      <w:pPr>
        <w:spacing w:before="200"/>
      </w:pPr>
      <w:r w:rsidRPr="005E326D">
        <w:t xml:space="preserve">The </w:t>
      </w:r>
      <w:proofErr w:type="spellStart"/>
      <w:r w:rsidRPr="005E326D">
        <w:t>ThirdParty</w:t>
      </w:r>
      <w:proofErr w:type="spellEnd"/>
      <w:r w:rsidRPr="005E326D">
        <w:t xml:space="preserve"> repository is additionally open to programmers working on software that links to Exchequer:-</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82"/>
        <w:gridCol w:w="2268"/>
        <w:gridCol w:w="4172"/>
      </w:tblGrid>
      <w:tr w:rsidR="008F5ADE" w:rsidRPr="005E326D" w:rsidTr="008F5ADE">
        <w:tc>
          <w:tcPr>
            <w:tcW w:w="2082" w:type="dxa"/>
          </w:tcPr>
          <w:p w:rsidR="008F5ADE" w:rsidRPr="005E326D" w:rsidRDefault="008F5ADE" w:rsidP="008F5ADE">
            <w:proofErr w:type="spellStart"/>
            <w:r w:rsidRPr="005E326D">
              <w:t>asweetman</w:t>
            </w:r>
            <w:proofErr w:type="spellEnd"/>
          </w:p>
        </w:tc>
        <w:tc>
          <w:tcPr>
            <w:tcW w:w="2268" w:type="dxa"/>
          </w:tcPr>
          <w:p w:rsidR="008F5ADE" w:rsidRPr="005E326D" w:rsidRDefault="008F5ADE" w:rsidP="008F5ADE">
            <w:r w:rsidRPr="005E326D">
              <w:t>Andrew Sweetman</w:t>
            </w:r>
          </w:p>
        </w:tc>
        <w:tc>
          <w:tcPr>
            <w:tcW w:w="4172" w:type="dxa"/>
          </w:tcPr>
          <w:p w:rsidR="008F5ADE" w:rsidRPr="005E326D" w:rsidRDefault="008F5ADE" w:rsidP="008F5ADE">
            <w:r w:rsidRPr="005E326D">
              <w:t>Part Time Bespoke Analyst / Programmer</w:t>
            </w:r>
          </w:p>
        </w:tc>
      </w:tr>
      <w:tr w:rsidR="008F5ADE" w:rsidRPr="005E326D" w:rsidTr="008F5ADE">
        <w:tc>
          <w:tcPr>
            <w:tcW w:w="2082" w:type="dxa"/>
          </w:tcPr>
          <w:p w:rsidR="008F5ADE" w:rsidRPr="005E326D" w:rsidRDefault="008F5ADE" w:rsidP="008F5ADE">
            <w:proofErr w:type="spellStart"/>
            <w:r w:rsidRPr="005E326D">
              <w:t>bharkcom</w:t>
            </w:r>
            <w:proofErr w:type="spellEnd"/>
          </w:p>
        </w:tc>
        <w:tc>
          <w:tcPr>
            <w:tcW w:w="2268" w:type="dxa"/>
          </w:tcPr>
          <w:p w:rsidR="008F5ADE" w:rsidRPr="005E326D" w:rsidRDefault="008F5ADE" w:rsidP="008F5ADE">
            <w:r w:rsidRPr="005E326D">
              <w:t>Barry Harkcom</w:t>
            </w:r>
          </w:p>
        </w:tc>
        <w:tc>
          <w:tcPr>
            <w:tcW w:w="4172" w:type="dxa"/>
          </w:tcPr>
          <w:p w:rsidR="008F5ADE" w:rsidRPr="005E326D" w:rsidRDefault="008F5ADE" w:rsidP="008F5ADE">
            <w:r w:rsidRPr="005E326D">
              <w:t>Part Time Bespoke Analyst / Programmer</w:t>
            </w:r>
          </w:p>
        </w:tc>
      </w:tr>
      <w:tr w:rsidR="008F5ADE" w:rsidRPr="005E326D" w:rsidTr="008F5ADE">
        <w:tc>
          <w:tcPr>
            <w:tcW w:w="2082" w:type="dxa"/>
          </w:tcPr>
          <w:p w:rsidR="008F5ADE" w:rsidRPr="005E326D" w:rsidRDefault="008F5ADE" w:rsidP="008F5ADE">
            <w:proofErr w:type="spellStart"/>
            <w:r w:rsidRPr="005E326D">
              <w:t>bbuck</w:t>
            </w:r>
            <w:proofErr w:type="spellEnd"/>
          </w:p>
        </w:tc>
        <w:tc>
          <w:tcPr>
            <w:tcW w:w="2268" w:type="dxa"/>
          </w:tcPr>
          <w:p w:rsidR="008F5ADE" w:rsidRPr="005E326D" w:rsidRDefault="008F5ADE" w:rsidP="008F5ADE">
            <w:r w:rsidRPr="005E326D">
              <w:t>Ben Buck</w:t>
            </w:r>
          </w:p>
        </w:tc>
        <w:tc>
          <w:tcPr>
            <w:tcW w:w="4172" w:type="dxa"/>
          </w:tcPr>
          <w:p w:rsidR="008F5ADE" w:rsidRPr="005E326D" w:rsidRDefault="008F5ADE" w:rsidP="008F5ADE">
            <w:r w:rsidRPr="005E326D">
              <w:t>Bespoke Analyst / Programmer</w:t>
            </w:r>
          </w:p>
        </w:tc>
      </w:tr>
    </w:tbl>
    <w:p w:rsidR="00E25372" w:rsidRDefault="00E25372" w:rsidP="00E67571">
      <w:pPr>
        <w:rPr>
          <w:i/>
        </w:rPr>
      </w:pPr>
    </w:p>
    <w:p w:rsidR="00E25372" w:rsidRDefault="000F481F" w:rsidP="000F481F">
      <w:pPr>
        <w:pStyle w:val="Heading2"/>
      </w:pPr>
      <w:r>
        <w:t>Builds</w:t>
      </w:r>
    </w:p>
    <w:p w:rsidR="000F481F" w:rsidRPr="005E326D" w:rsidRDefault="000F481F" w:rsidP="00E67571">
      <w:r w:rsidRPr="005E326D">
        <w:t xml:space="preserve">The final builds of </w:t>
      </w:r>
      <w:r w:rsidR="0018511D" w:rsidRPr="005E326D">
        <w:t xml:space="preserve">the </w:t>
      </w:r>
      <w:r w:rsidRPr="005E326D">
        <w:t xml:space="preserve">core components are performed automatically using the </w:t>
      </w:r>
      <w:proofErr w:type="spellStart"/>
      <w:r w:rsidRPr="005E326D">
        <w:t>FinalBuilder</w:t>
      </w:r>
      <w:proofErr w:type="spellEnd"/>
      <w:r w:rsidRPr="005E326D">
        <w:t xml:space="preserve"> service installed in the vm-exch601 </w:t>
      </w:r>
      <w:proofErr w:type="spellStart"/>
      <w:r w:rsidRPr="005E326D">
        <w:t>VMWare</w:t>
      </w:r>
      <w:proofErr w:type="spellEnd"/>
      <w:r w:rsidRPr="005E326D">
        <w:t xml:space="preserve"> virtual machine running on the BMTDev1 server.</w:t>
      </w:r>
    </w:p>
    <w:p w:rsidR="0018511D" w:rsidRPr="005E326D" w:rsidRDefault="0018511D" w:rsidP="0018511D">
      <w:pPr>
        <w:spacing w:before="200"/>
      </w:pPr>
      <w:r w:rsidRPr="005E326D">
        <w:t xml:space="preserve">Components whose build is not yet automated within </w:t>
      </w:r>
      <w:proofErr w:type="spellStart"/>
      <w:r w:rsidRPr="005E326D">
        <w:t>FinalBuilder</w:t>
      </w:r>
      <w:proofErr w:type="spellEnd"/>
      <w:r w:rsidRPr="005E326D">
        <w:t xml:space="preserve"> are built manually on workstations by the programmer.  </w:t>
      </w:r>
    </w:p>
    <w:p w:rsidR="000F481F" w:rsidRPr="005E326D" w:rsidRDefault="000F481F" w:rsidP="00E67571">
      <w:r w:rsidRPr="005E326D">
        <w:t xml:space="preserve">The </w:t>
      </w:r>
      <w:proofErr w:type="spellStart"/>
      <w:r w:rsidRPr="005E326D">
        <w:t>FinalBuilder</w:t>
      </w:r>
      <w:proofErr w:type="spellEnd"/>
      <w:r w:rsidRPr="005E326D">
        <w:t xml:space="preserve"> service is accessed either via a Tray Icon utility which allows builds to be started and monitored or via a web page which allows builds to be started, monitored and maintained.</w:t>
      </w:r>
    </w:p>
    <w:p w:rsidR="000F481F" w:rsidRPr="005E326D" w:rsidRDefault="000F481F" w:rsidP="00E67571">
      <w:r w:rsidRPr="005E326D">
        <w:t>Access to the tray component and web page is limited at this time to:-</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3"/>
        <w:gridCol w:w="2127"/>
        <w:gridCol w:w="4172"/>
      </w:tblGrid>
      <w:tr w:rsidR="000F481F" w:rsidRPr="005E326D" w:rsidTr="0018511D">
        <w:tc>
          <w:tcPr>
            <w:tcW w:w="2223" w:type="dxa"/>
          </w:tcPr>
          <w:p w:rsidR="000F481F" w:rsidRPr="005E326D" w:rsidRDefault="0018511D" w:rsidP="000F481F">
            <w:r w:rsidRPr="005E326D">
              <w:t>Administrator</w:t>
            </w:r>
          </w:p>
        </w:tc>
        <w:tc>
          <w:tcPr>
            <w:tcW w:w="2127" w:type="dxa"/>
          </w:tcPr>
          <w:p w:rsidR="000F481F" w:rsidRPr="005E326D" w:rsidRDefault="000F481F" w:rsidP="000F481F">
            <w:r w:rsidRPr="005E326D">
              <w:t>Mark Higginson</w:t>
            </w:r>
          </w:p>
        </w:tc>
        <w:tc>
          <w:tcPr>
            <w:tcW w:w="4172" w:type="dxa"/>
          </w:tcPr>
          <w:p w:rsidR="000F481F" w:rsidRPr="005E326D" w:rsidRDefault="000F481F" w:rsidP="000F481F">
            <w:r w:rsidRPr="005E326D">
              <w:t>Exchequer Team Leader</w:t>
            </w:r>
          </w:p>
        </w:tc>
      </w:tr>
      <w:tr w:rsidR="000F481F" w:rsidRPr="005E326D" w:rsidTr="0018511D">
        <w:tc>
          <w:tcPr>
            <w:tcW w:w="2223" w:type="dxa"/>
          </w:tcPr>
          <w:p w:rsidR="000F481F" w:rsidRPr="005E326D" w:rsidRDefault="0018511D" w:rsidP="000F481F">
            <w:r w:rsidRPr="005E326D">
              <w:t>Start/Monitor Builds</w:t>
            </w:r>
          </w:p>
        </w:tc>
        <w:tc>
          <w:tcPr>
            <w:tcW w:w="2127" w:type="dxa"/>
          </w:tcPr>
          <w:p w:rsidR="000F481F" w:rsidRPr="005E326D" w:rsidRDefault="000F481F" w:rsidP="000F481F">
            <w:r w:rsidRPr="005E326D">
              <w:t>Chris Sandow</w:t>
            </w:r>
          </w:p>
        </w:tc>
        <w:tc>
          <w:tcPr>
            <w:tcW w:w="4172" w:type="dxa"/>
          </w:tcPr>
          <w:p w:rsidR="000F481F" w:rsidRPr="005E326D" w:rsidRDefault="000F481F" w:rsidP="000F481F">
            <w:r w:rsidRPr="005E326D">
              <w:t>Exchequer Analyst / Programmer</w:t>
            </w:r>
          </w:p>
        </w:tc>
      </w:tr>
      <w:tr w:rsidR="000F481F" w:rsidRPr="005E326D" w:rsidTr="0018511D">
        <w:tc>
          <w:tcPr>
            <w:tcW w:w="2223" w:type="dxa"/>
          </w:tcPr>
          <w:p w:rsidR="000F481F" w:rsidRPr="005E326D" w:rsidRDefault="0018511D" w:rsidP="000F481F">
            <w:r w:rsidRPr="005E326D">
              <w:t>Start/Monitor Builds</w:t>
            </w:r>
          </w:p>
        </w:tc>
        <w:tc>
          <w:tcPr>
            <w:tcW w:w="2127" w:type="dxa"/>
          </w:tcPr>
          <w:p w:rsidR="000F481F" w:rsidRPr="005E326D" w:rsidRDefault="000F481F" w:rsidP="000F481F">
            <w:r w:rsidRPr="005E326D">
              <w:t>Paul Rutherford</w:t>
            </w:r>
          </w:p>
        </w:tc>
        <w:tc>
          <w:tcPr>
            <w:tcW w:w="4172" w:type="dxa"/>
          </w:tcPr>
          <w:p w:rsidR="000F481F" w:rsidRPr="005E326D" w:rsidRDefault="000F481F" w:rsidP="000F481F">
            <w:r w:rsidRPr="005E326D">
              <w:t>Exchequer Analyst / Programmer</w:t>
            </w:r>
          </w:p>
        </w:tc>
      </w:tr>
    </w:tbl>
    <w:p w:rsidR="0048100E" w:rsidRDefault="005E326D" w:rsidP="00D06F78">
      <w:pPr>
        <w:spacing w:before="200"/>
        <w:rPr>
          <w:i/>
        </w:rPr>
      </w:pPr>
      <w:r>
        <w:rPr>
          <w:i/>
        </w:rPr>
        <w:t xml:space="preserve">Note: Build scripts are stored in </w:t>
      </w:r>
      <w:r w:rsidRPr="005E326D">
        <w:rPr>
          <w:i/>
        </w:rPr>
        <w:t>svn</w:t>
      </w:r>
      <w:proofErr w:type="gramStart"/>
      <w:r w:rsidRPr="005E326D">
        <w:rPr>
          <w:i/>
        </w:rPr>
        <w:t>:/</w:t>
      </w:r>
      <w:proofErr w:type="gramEnd"/>
      <w:r w:rsidRPr="005E326D">
        <w:rPr>
          <w:i/>
        </w:rPr>
        <w:t>/bmtdev1/exchequer/branches/Finalbuilder Scripts</w:t>
      </w:r>
      <w:r w:rsidR="0048100E">
        <w:rPr>
          <w:i/>
        </w:rPr>
        <w:br w:type="page"/>
      </w:r>
    </w:p>
    <w:p w:rsidR="0048100E" w:rsidRDefault="0048100E" w:rsidP="00EE6EE7">
      <w:pPr>
        <w:pStyle w:val="Heading1"/>
      </w:pPr>
      <w:bookmarkStart w:id="18" w:name="_Toc234917482"/>
      <w:r>
        <w:lastRenderedPageBreak/>
        <w:t>Requirements</w:t>
      </w:r>
      <w:bookmarkEnd w:id="18"/>
    </w:p>
    <w:p w:rsidR="0033520E" w:rsidRDefault="0048100E">
      <w:pPr>
        <w:rPr>
          <w:rFonts w:asciiTheme="majorHAnsi" w:eastAsiaTheme="majorEastAsia" w:hAnsiTheme="majorHAnsi" w:cstheme="majorBidi"/>
          <w:b/>
          <w:bCs/>
          <w:color w:val="4F81BD" w:themeColor="accent1"/>
          <w:sz w:val="26"/>
          <w:szCs w:val="26"/>
        </w:rPr>
      </w:pPr>
      <w:r>
        <w:rPr>
          <w:i/>
        </w:rPr>
        <w:t>This section should</w:t>
      </w:r>
      <w:r w:rsidR="00281156">
        <w:rPr>
          <w:i/>
        </w:rPr>
        <w:t xml:space="preserve"> list all requirements for the project; these requirements can be </w:t>
      </w:r>
      <w:r w:rsidR="00B6119E">
        <w:rPr>
          <w:i/>
        </w:rPr>
        <w:t>deployment</w:t>
      </w:r>
      <w:r w:rsidR="00281156">
        <w:rPr>
          <w:i/>
        </w:rPr>
        <w:t>, system, platform, or functional types.</w:t>
      </w:r>
      <w:r w:rsidR="00B6119E">
        <w:rPr>
          <w:i/>
        </w:rPr>
        <w:t xml:space="preserve"> The table below represents the details needed for one requirement. One table must be completed for every requirement.</w:t>
      </w:r>
      <w:r w:rsidR="0079795B">
        <w:rPr>
          <w:i/>
        </w:rPr>
        <w:t xml:space="preserve"> </w:t>
      </w:r>
    </w:p>
    <w:p w:rsidR="002D5EE3" w:rsidRPr="0033520E" w:rsidRDefault="002D5EE3" w:rsidP="002D5EE3">
      <w:pPr>
        <w:pStyle w:val="Heading2"/>
      </w:pPr>
      <w:bookmarkStart w:id="19" w:name="_Toc234917483"/>
      <w:r>
        <w:t>Requi</w:t>
      </w:r>
      <w:r w:rsidR="00911505">
        <w:t xml:space="preserve">rement &lt; </w:t>
      </w:r>
      <w:r w:rsidR="00396E26">
        <w:t xml:space="preserve">6.3.WIN.32 </w:t>
      </w:r>
      <w:r w:rsidR="00911505">
        <w:t xml:space="preserve">&gt; – </w:t>
      </w:r>
      <w:r>
        <w:t>Requirement 1</w:t>
      </w:r>
      <w:bookmarkEnd w:id="19"/>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23"/>
        <w:gridCol w:w="187"/>
        <w:gridCol w:w="972"/>
        <w:gridCol w:w="1816"/>
        <w:gridCol w:w="2478"/>
      </w:tblGrid>
      <w:tr w:rsidR="002D5EE3" w:rsidTr="00B756E9">
        <w:trPr>
          <w:trHeight w:val="557"/>
          <w:tblHeader/>
        </w:trPr>
        <w:tc>
          <w:tcPr>
            <w:tcW w:w="3932" w:type="dxa"/>
            <w:gridSpan w:val="2"/>
          </w:tcPr>
          <w:p w:rsidR="002D5EE3" w:rsidRPr="00DB1DAB" w:rsidRDefault="002D5EE3" w:rsidP="0079795B">
            <w:r w:rsidRPr="00DB1DAB">
              <w:t>Requirement Name and Number</w:t>
            </w:r>
          </w:p>
        </w:tc>
        <w:tc>
          <w:tcPr>
            <w:tcW w:w="2868" w:type="dxa"/>
            <w:gridSpan w:val="2"/>
          </w:tcPr>
          <w:p w:rsidR="002D5EE3" w:rsidRPr="002D5EE3" w:rsidRDefault="00396E26" w:rsidP="0079795B">
            <w:pPr>
              <w:rPr>
                <w:sz w:val="20"/>
              </w:rPr>
            </w:pPr>
            <w:r>
              <w:t>Windows 7 Support</w:t>
            </w:r>
          </w:p>
        </w:tc>
        <w:tc>
          <w:tcPr>
            <w:tcW w:w="2276" w:type="dxa"/>
          </w:tcPr>
          <w:p w:rsidR="002D5EE3" w:rsidRPr="002D5EE3" w:rsidRDefault="00396E26" w:rsidP="0079795B">
            <w:r>
              <w:t>6.3.WIN.32</w:t>
            </w:r>
          </w:p>
        </w:tc>
      </w:tr>
      <w:tr w:rsidR="002D5EE3" w:rsidTr="00B756E9">
        <w:trPr>
          <w:trHeight w:val="566"/>
          <w:tblHeader/>
        </w:trPr>
        <w:tc>
          <w:tcPr>
            <w:tcW w:w="3688" w:type="dxa"/>
          </w:tcPr>
          <w:p w:rsidR="002D5EE3" w:rsidRPr="00DB1DAB" w:rsidRDefault="002D5EE3" w:rsidP="0079795B">
            <w:r w:rsidRPr="00DB1DAB">
              <w:t>Requirement Type</w:t>
            </w:r>
          </w:p>
        </w:tc>
        <w:tc>
          <w:tcPr>
            <w:tcW w:w="5388" w:type="dxa"/>
            <w:gridSpan w:val="4"/>
          </w:tcPr>
          <w:p w:rsidR="002D5EE3" w:rsidRPr="002D5EE3" w:rsidRDefault="00396E26" w:rsidP="0079795B">
            <w:r>
              <w:t>Platform</w:t>
            </w:r>
          </w:p>
        </w:tc>
      </w:tr>
      <w:tr w:rsidR="00911505" w:rsidTr="00B756E9">
        <w:trPr>
          <w:trHeight w:val="367"/>
        </w:trPr>
        <w:tc>
          <w:tcPr>
            <w:tcW w:w="4844" w:type="dxa"/>
            <w:gridSpan w:val="3"/>
          </w:tcPr>
          <w:p w:rsidR="00911505" w:rsidRPr="00911505" w:rsidRDefault="00911505" w:rsidP="00911505">
            <w:r>
              <w:t>Business Analysis</w:t>
            </w:r>
          </w:p>
        </w:tc>
        <w:tc>
          <w:tcPr>
            <w:tcW w:w="4232" w:type="dxa"/>
            <w:gridSpan w:val="2"/>
          </w:tcPr>
          <w:p w:rsidR="00911505" w:rsidRPr="00911505" w:rsidRDefault="00396E26" w:rsidP="00396E26">
            <w:r>
              <w:t>6.3.WIN.32</w:t>
            </w:r>
            <w:r w:rsidR="00911505" w:rsidRPr="00953989">
              <w:t xml:space="preserve">  –  </w:t>
            </w:r>
            <w:r w:rsidR="00953989">
              <w:t>Refer to PRD</w:t>
            </w:r>
          </w:p>
        </w:tc>
      </w:tr>
      <w:tr w:rsidR="00911505" w:rsidTr="00B756E9">
        <w:trPr>
          <w:trHeight w:val="425"/>
        </w:trPr>
        <w:tc>
          <w:tcPr>
            <w:tcW w:w="4844" w:type="dxa"/>
            <w:gridSpan w:val="3"/>
          </w:tcPr>
          <w:p w:rsidR="00911505" w:rsidRPr="00911505" w:rsidRDefault="00911505" w:rsidP="00911505">
            <w:r>
              <w:t>Technical Design</w:t>
            </w:r>
          </w:p>
        </w:tc>
        <w:tc>
          <w:tcPr>
            <w:tcW w:w="4232" w:type="dxa"/>
            <w:gridSpan w:val="2"/>
          </w:tcPr>
          <w:p w:rsidR="00911505" w:rsidRDefault="0044729B" w:rsidP="0044729B">
            <w:pPr>
              <w:rPr>
                <w:i/>
              </w:rPr>
            </w:pPr>
            <w:r>
              <w:rPr>
                <w:i/>
              </w:rPr>
              <w:t>N/A – This is a QA testing task that may result in either faults or further requirements being raised against v6.3.</w:t>
            </w:r>
          </w:p>
        </w:tc>
      </w:tr>
      <w:tr w:rsidR="002D5EE3" w:rsidTr="002B47F5">
        <w:trPr>
          <w:trHeight w:val="2627"/>
        </w:trPr>
        <w:tc>
          <w:tcPr>
            <w:tcW w:w="9076" w:type="dxa"/>
            <w:gridSpan w:val="5"/>
          </w:tcPr>
          <w:p w:rsidR="002D5EE3" w:rsidRDefault="002D5EE3" w:rsidP="002B47F5">
            <w:pPr>
              <w:pStyle w:val="Heading3"/>
            </w:pPr>
            <w:bookmarkStart w:id="20" w:name="_Toc234917484"/>
            <w:r>
              <w:t>Estimates</w:t>
            </w:r>
            <w:bookmarkEnd w:id="20"/>
          </w:p>
          <w:p w:rsidR="002D5EE3" w:rsidRDefault="002D5EE3" w:rsidP="002B47F5">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50"/>
              <w:gridCol w:w="2271"/>
            </w:tblGrid>
            <w:tr w:rsidR="00323517" w:rsidTr="00374CF8">
              <w:tc>
                <w:tcPr>
                  <w:tcW w:w="4621" w:type="dxa"/>
                  <w:shd w:val="clear" w:color="auto" w:fill="C6D9F1" w:themeFill="text2" w:themeFillTint="33"/>
                </w:tcPr>
                <w:p w:rsidR="00323517" w:rsidRPr="007E4835" w:rsidRDefault="00323517" w:rsidP="002B47F5">
                  <w:pPr>
                    <w:rPr>
                      <w:b/>
                    </w:rPr>
                  </w:pPr>
                  <w:r w:rsidRPr="007E4835">
                    <w:rPr>
                      <w:b/>
                    </w:rPr>
                    <w:t>Activity</w:t>
                  </w:r>
                </w:p>
              </w:tc>
              <w:tc>
                <w:tcPr>
                  <w:tcW w:w="2350" w:type="dxa"/>
                  <w:shd w:val="clear" w:color="auto" w:fill="C6D9F1" w:themeFill="text2" w:themeFillTint="33"/>
                </w:tcPr>
                <w:p w:rsidR="00323517" w:rsidRPr="007E4835" w:rsidRDefault="00323517" w:rsidP="002B47F5">
                  <w:pPr>
                    <w:rPr>
                      <w:b/>
                    </w:rPr>
                  </w:pPr>
                  <w:r w:rsidRPr="007E4835">
                    <w:rPr>
                      <w:b/>
                    </w:rPr>
                    <w:t>Estimate</w:t>
                  </w:r>
                </w:p>
              </w:tc>
              <w:tc>
                <w:tcPr>
                  <w:tcW w:w="2271" w:type="dxa"/>
                  <w:shd w:val="clear" w:color="auto" w:fill="C6D9F1" w:themeFill="text2" w:themeFillTint="33"/>
                </w:tcPr>
                <w:p w:rsidR="00323517" w:rsidRPr="007E4835" w:rsidRDefault="00323517" w:rsidP="00323517">
                  <w:pPr>
                    <w:rPr>
                      <w:b/>
                    </w:rPr>
                  </w:pPr>
                  <w:r>
                    <w:rPr>
                      <w:b/>
                    </w:rPr>
                    <w:t>Confidence</w:t>
                  </w:r>
                </w:p>
              </w:tc>
            </w:tr>
            <w:tr w:rsidR="00323517" w:rsidTr="00374CF8">
              <w:tc>
                <w:tcPr>
                  <w:tcW w:w="4621" w:type="dxa"/>
                </w:tcPr>
                <w:p w:rsidR="00323517" w:rsidRPr="00423758" w:rsidRDefault="00323517" w:rsidP="002B47F5">
                  <w:r>
                    <w:t>Deployment changes</w:t>
                  </w:r>
                </w:p>
              </w:tc>
              <w:tc>
                <w:tcPr>
                  <w:tcW w:w="2350" w:type="dxa"/>
                </w:tcPr>
                <w:p w:rsidR="00323517" w:rsidRPr="007E4835" w:rsidRDefault="00323517" w:rsidP="002B47F5">
                  <w:pPr>
                    <w:rPr>
                      <w:b/>
                    </w:rPr>
                  </w:pPr>
                </w:p>
              </w:tc>
              <w:tc>
                <w:tcPr>
                  <w:tcW w:w="2271" w:type="dxa"/>
                </w:tcPr>
                <w:p w:rsidR="00323517" w:rsidRPr="007E4835" w:rsidRDefault="00323517" w:rsidP="002B47F5">
                  <w:pPr>
                    <w:rPr>
                      <w:b/>
                    </w:rPr>
                  </w:pPr>
                </w:p>
              </w:tc>
            </w:tr>
            <w:tr w:rsidR="00323517" w:rsidTr="00374CF8">
              <w:tc>
                <w:tcPr>
                  <w:tcW w:w="4621" w:type="dxa"/>
                </w:tcPr>
                <w:p w:rsidR="00323517" w:rsidRDefault="00323517" w:rsidP="002B47F5">
                  <w:r>
                    <w:t>Low level use case refinement</w:t>
                  </w:r>
                </w:p>
              </w:tc>
              <w:tc>
                <w:tcPr>
                  <w:tcW w:w="2350" w:type="dxa"/>
                </w:tcPr>
                <w:p w:rsidR="00323517" w:rsidRPr="007E4835" w:rsidRDefault="00323517" w:rsidP="002B47F5">
                  <w:pPr>
                    <w:rPr>
                      <w:b/>
                    </w:rPr>
                  </w:pPr>
                </w:p>
              </w:tc>
              <w:tc>
                <w:tcPr>
                  <w:tcW w:w="2271" w:type="dxa"/>
                </w:tcPr>
                <w:p w:rsidR="00323517" w:rsidRPr="007E4835" w:rsidRDefault="00323517" w:rsidP="002B47F5">
                  <w:pPr>
                    <w:rPr>
                      <w:b/>
                    </w:rPr>
                  </w:pPr>
                </w:p>
              </w:tc>
            </w:tr>
            <w:tr w:rsidR="00323517" w:rsidTr="00374CF8">
              <w:tc>
                <w:tcPr>
                  <w:tcW w:w="4621" w:type="dxa"/>
                </w:tcPr>
                <w:p w:rsidR="00323517" w:rsidRDefault="00323517" w:rsidP="002B47F5">
                  <w:r>
                    <w:t>Low level design</w:t>
                  </w:r>
                </w:p>
              </w:tc>
              <w:tc>
                <w:tcPr>
                  <w:tcW w:w="2350" w:type="dxa"/>
                </w:tcPr>
                <w:p w:rsidR="00323517" w:rsidRPr="007E4835" w:rsidRDefault="00323517" w:rsidP="002B47F5">
                  <w:pPr>
                    <w:rPr>
                      <w:b/>
                    </w:rPr>
                  </w:pPr>
                </w:p>
              </w:tc>
              <w:tc>
                <w:tcPr>
                  <w:tcW w:w="2271" w:type="dxa"/>
                </w:tcPr>
                <w:p w:rsidR="00323517" w:rsidRPr="007E4835" w:rsidRDefault="00323517" w:rsidP="002B47F5">
                  <w:pPr>
                    <w:rPr>
                      <w:b/>
                    </w:rPr>
                  </w:pPr>
                </w:p>
              </w:tc>
            </w:tr>
            <w:tr w:rsidR="00323517" w:rsidTr="00374CF8">
              <w:tc>
                <w:tcPr>
                  <w:tcW w:w="4621" w:type="dxa"/>
                </w:tcPr>
                <w:p w:rsidR="00323517" w:rsidRDefault="00323517" w:rsidP="002B47F5">
                  <w:r>
                    <w:t>Low level test case refinement</w:t>
                  </w:r>
                </w:p>
              </w:tc>
              <w:tc>
                <w:tcPr>
                  <w:tcW w:w="2350" w:type="dxa"/>
                </w:tcPr>
                <w:p w:rsidR="00323517" w:rsidRPr="007E4835" w:rsidRDefault="00323517" w:rsidP="002B47F5">
                  <w:pPr>
                    <w:rPr>
                      <w:b/>
                    </w:rPr>
                  </w:pPr>
                </w:p>
              </w:tc>
              <w:tc>
                <w:tcPr>
                  <w:tcW w:w="2271" w:type="dxa"/>
                </w:tcPr>
                <w:p w:rsidR="00323517" w:rsidRPr="007E4835" w:rsidRDefault="00323517" w:rsidP="002B47F5">
                  <w:pPr>
                    <w:rPr>
                      <w:b/>
                    </w:rPr>
                  </w:pPr>
                </w:p>
              </w:tc>
            </w:tr>
            <w:tr w:rsidR="00323517" w:rsidTr="00374CF8">
              <w:tc>
                <w:tcPr>
                  <w:tcW w:w="4621" w:type="dxa"/>
                </w:tcPr>
                <w:p w:rsidR="00323517" w:rsidRDefault="00323517" w:rsidP="002B47F5">
                  <w:r>
                    <w:t>Data changes</w:t>
                  </w:r>
                </w:p>
              </w:tc>
              <w:tc>
                <w:tcPr>
                  <w:tcW w:w="2350" w:type="dxa"/>
                </w:tcPr>
                <w:p w:rsidR="00323517" w:rsidRPr="007E4835" w:rsidRDefault="00323517" w:rsidP="002B47F5">
                  <w:pPr>
                    <w:rPr>
                      <w:b/>
                    </w:rPr>
                  </w:pPr>
                </w:p>
              </w:tc>
              <w:tc>
                <w:tcPr>
                  <w:tcW w:w="2271" w:type="dxa"/>
                </w:tcPr>
                <w:p w:rsidR="00323517" w:rsidRPr="007E4835" w:rsidRDefault="00323517" w:rsidP="002B47F5">
                  <w:pPr>
                    <w:rPr>
                      <w:b/>
                    </w:rPr>
                  </w:pPr>
                </w:p>
              </w:tc>
            </w:tr>
            <w:tr w:rsidR="00323517" w:rsidTr="00374CF8">
              <w:tc>
                <w:tcPr>
                  <w:tcW w:w="4621" w:type="dxa"/>
                </w:tcPr>
                <w:p w:rsidR="00323517" w:rsidRDefault="00323517" w:rsidP="002B47F5">
                  <w:r>
                    <w:t>Business logic changes</w:t>
                  </w:r>
                </w:p>
              </w:tc>
              <w:tc>
                <w:tcPr>
                  <w:tcW w:w="2350" w:type="dxa"/>
                </w:tcPr>
                <w:p w:rsidR="00323517" w:rsidRPr="007E4835" w:rsidRDefault="00323517" w:rsidP="002B47F5">
                  <w:pPr>
                    <w:rPr>
                      <w:b/>
                    </w:rPr>
                  </w:pPr>
                </w:p>
              </w:tc>
              <w:tc>
                <w:tcPr>
                  <w:tcW w:w="2271" w:type="dxa"/>
                </w:tcPr>
                <w:p w:rsidR="00323517" w:rsidRPr="007E4835" w:rsidRDefault="00323517" w:rsidP="002B47F5">
                  <w:pPr>
                    <w:rPr>
                      <w:b/>
                    </w:rPr>
                  </w:pPr>
                </w:p>
              </w:tc>
            </w:tr>
            <w:tr w:rsidR="00323517" w:rsidTr="00374CF8">
              <w:tc>
                <w:tcPr>
                  <w:tcW w:w="4621" w:type="dxa"/>
                </w:tcPr>
                <w:p w:rsidR="00323517" w:rsidRDefault="00323517" w:rsidP="002B47F5">
                  <w:r>
                    <w:t>User interface changes</w:t>
                  </w:r>
                </w:p>
              </w:tc>
              <w:tc>
                <w:tcPr>
                  <w:tcW w:w="2350" w:type="dxa"/>
                </w:tcPr>
                <w:p w:rsidR="00323517" w:rsidRPr="007E4835" w:rsidRDefault="00323517" w:rsidP="002B47F5">
                  <w:pPr>
                    <w:rPr>
                      <w:b/>
                    </w:rPr>
                  </w:pPr>
                </w:p>
              </w:tc>
              <w:tc>
                <w:tcPr>
                  <w:tcW w:w="2271" w:type="dxa"/>
                </w:tcPr>
                <w:p w:rsidR="00323517" w:rsidRPr="007E4835" w:rsidRDefault="00323517" w:rsidP="002B47F5">
                  <w:pPr>
                    <w:rPr>
                      <w:b/>
                    </w:rPr>
                  </w:pPr>
                </w:p>
              </w:tc>
            </w:tr>
            <w:tr w:rsidR="00323517" w:rsidTr="00374CF8">
              <w:tc>
                <w:tcPr>
                  <w:tcW w:w="4621" w:type="dxa"/>
                </w:tcPr>
                <w:p w:rsidR="00323517" w:rsidRDefault="00323517" w:rsidP="002B47F5">
                  <w:r>
                    <w:t>Testing</w:t>
                  </w:r>
                </w:p>
              </w:tc>
              <w:tc>
                <w:tcPr>
                  <w:tcW w:w="2350" w:type="dxa"/>
                </w:tcPr>
                <w:p w:rsidR="00323517" w:rsidRPr="007E4835" w:rsidRDefault="00323517" w:rsidP="002B47F5">
                  <w:pPr>
                    <w:rPr>
                      <w:b/>
                    </w:rPr>
                  </w:pPr>
                </w:p>
              </w:tc>
              <w:tc>
                <w:tcPr>
                  <w:tcW w:w="2271" w:type="dxa"/>
                </w:tcPr>
                <w:p w:rsidR="00323517" w:rsidRPr="007E4835" w:rsidRDefault="00323517" w:rsidP="002B47F5">
                  <w:pPr>
                    <w:rPr>
                      <w:b/>
                    </w:rPr>
                  </w:pPr>
                </w:p>
              </w:tc>
            </w:tr>
            <w:tr w:rsidR="00323517" w:rsidTr="00374CF8">
              <w:tc>
                <w:tcPr>
                  <w:tcW w:w="4621" w:type="dxa"/>
                  <w:shd w:val="clear" w:color="auto" w:fill="C6D9F1" w:themeFill="text2" w:themeFillTint="33"/>
                </w:tcPr>
                <w:p w:rsidR="00323517" w:rsidRPr="00423758" w:rsidRDefault="00323517" w:rsidP="002B47F5">
                  <w:pPr>
                    <w:rPr>
                      <w:b/>
                    </w:rPr>
                  </w:pPr>
                  <w:r>
                    <w:rPr>
                      <w:b/>
                    </w:rPr>
                    <w:t>Total</w:t>
                  </w:r>
                </w:p>
              </w:tc>
              <w:tc>
                <w:tcPr>
                  <w:tcW w:w="2350" w:type="dxa"/>
                </w:tcPr>
                <w:p w:rsidR="00323517" w:rsidRPr="007E4835" w:rsidRDefault="00323517" w:rsidP="002B47F5">
                  <w:pPr>
                    <w:rPr>
                      <w:b/>
                    </w:rPr>
                  </w:pPr>
                </w:p>
              </w:tc>
              <w:tc>
                <w:tcPr>
                  <w:tcW w:w="2271" w:type="dxa"/>
                </w:tcPr>
                <w:p w:rsidR="00323517" w:rsidRPr="007E4835" w:rsidRDefault="00323517" w:rsidP="002B47F5">
                  <w:pPr>
                    <w:rPr>
                      <w:b/>
                    </w:rPr>
                  </w:pPr>
                </w:p>
              </w:tc>
            </w:tr>
          </w:tbl>
          <w:p w:rsidR="002D5EE3" w:rsidRDefault="002D5EE3" w:rsidP="002B47F5">
            <w:pPr>
              <w:ind w:left="-58"/>
              <w:rPr>
                <w:i/>
              </w:rPr>
            </w:pPr>
            <w:r>
              <w:br w:type="page"/>
            </w:r>
          </w:p>
        </w:tc>
      </w:tr>
    </w:tbl>
    <w:p w:rsidR="0079795B" w:rsidRDefault="0079795B" w:rsidP="002D5EE3">
      <w:pPr>
        <w:pStyle w:val="Heading2"/>
      </w:pPr>
    </w:p>
    <w:p w:rsidR="0079795B" w:rsidRDefault="0079795B" w:rsidP="0079795B">
      <w:pPr>
        <w:rPr>
          <w:rFonts w:asciiTheme="majorHAnsi" w:eastAsiaTheme="majorEastAsia" w:hAnsiTheme="majorHAnsi" w:cstheme="majorBidi"/>
          <w:color w:val="4F81BD" w:themeColor="accent1"/>
          <w:sz w:val="26"/>
          <w:szCs w:val="26"/>
        </w:rPr>
      </w:pPr>
      <w:r>
        <w:br w:type="page"/>
      </w:r>
    </w:p>
    <w:p w:rsidR="0079795B" w:rsidRPr="0033520E" w:rsidRDefault="0079795B" w:rsidP="0079795B">
      <w:pPr>
        <w:pStyle w:val="Heading2"/>
      </w:pPr>
      <w:bookmarkStart w:id="21" w:name="_Toc234917485"/>
      <w:r>
        <w:lastRenderedPageBreak/>
        <w:t xml:space="preserve">Requirement &lt; </w:t>
      </w:r>
      <w:r w:rsidR="00FD3A12">
        <w:t>6.3.COL.33</w:t>
      </w:r>
      <w:r>
        <w:t>&gt; – Requirement 2</w:t>
      </w:r>
      <w:bookmarkEnd w:id="21"/>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82"/>
        <w:gridCol w:w="201"/>
        <w:gridCol w:w="941"/>
        <w:gridCol w:w="1815"/>
        <w:gridCol w:w="2237"/>
      </w:tblGrid>
      <w:tr w:rsidR="0079795B" w:rsidTr="00B756E9">
        <w:trPr>
          <w:trHeight w:val="557"/>
          <w:tblHeader/>
        </w:trPr>
        <w:tc>
          <w:tcPr>
            <w:tcW w:w="4109" w:type="dxa"/>
            <w:gridSpan w:val="2"/>
          </w:tcPr>
          <w:p w:rsidR="0079795B" w:rsidRPr="00DB1DAB" w:rsidRDefault="0079795B" w:rsidP="0079795B">
            <w:r w:rsidRPr="00DB1DAB">
              <w:t>Requirement Name and Number</w:t>
            </w:r>
          </w:p>
        </w:tc>
        <w:tc>
          <w:tcPr>
            <w:tcW w:w="2848" w:type="dxa"/>
            <w:gridSpan w:val="2"/>
          </w:tcPr>
          <w:p w:rsidR="0079795B" w:rsidRPr="002D5EE3" w:rsidRDefault="00FD3A12" w:rsidP="0079795B">
            <w:pPr>
              <w:rPr>
                <w:sz w:val="20"/>
              </w:rPr>
            </w:pPr>
            <w:r>
              <w:rPr>
                <w:sz w:val="18"/>
              </w:rPr>
              <w:t>Column Sorting – Sales &amp; Purchase Daybook</w:t>
            </w:r>
          </w:p>
        </w:tc>
        <w:tc>
          <w:tcPr>
            <w:tcW w:w="2119" w:type="dxa"/>
          </w:tcPr>
          <w:p w:rsidR="0079795B" w:rsidRPr="002D5EE3" w:rsidRDefault="00FD3A12" w:rsidP="0079795B">
            <w:pPr>
              <w:rPr>
                <w:sz w:val="16"/>
              </w:rPr>
            </w:pPr>
            <w:r>
              <w:rPr>
                <w:sz w:val="16"/>
              </w:rPr>
              <w:t>6.3.COL.33</w:t>
            </w:r>
          </w:p>
        </w:tc>
      </w:tr>
      <w:tr w:rsidR="0079795B" w:rsidTr="00B756E9">
        <w:trPr>
          <w:trHeight w:val="566"/>
          <w:tblHeader/>
        </w:trPr>
        <w:tc>
          <w:tcPr>
            <w:tcW w:w="3855" w:type="dxa"/>
          </w:tcPr>
          <w:p w:rsidR="0079795B" w:rsidRPr="00DB1DAB" w:rsidRDefault="0079795B" w:rsidP="0079795B">
            <w:r w:rsidRPr="00DB1DAB">
              <w:t>Requirement Type</w:t>
            </w:r>
          </w:p>
        </w:tc>
        <w:tc>
          <w:tcPr>
            <w:tcW w:w="5221" w:type="dxa"/>
            <w:gridSpan w:val="4"/>
          </w:tcPr>
          <w:p w:rsidR="0079795B" w:rsidRPr="002D5EE3" w:rsidRDefault="0079795B" w:rsidP="0079795B">
            <w:pPr>
              <w:rPr>
                <w:sz w:val="18"/>
              </w:rPr>
            </w:pPr>
            <w:r w:rsidRPr="002D5EE3">
              <w:rPr>
                <w:sz w:val="18"/>
              </w:rPr>
              <w:t>Functional</w:t>
            </w:r>
          </w:p>
        </w:tc>
      </w:tr>
      <w:tr w:rsidR="0079795B" w:rsidTr="00B756E9">
        <w:trPr>
          <w:trHeight w:val="367"/>
        </w:trPr>
        <w:tc>
          <w:tcPr>
            <w:tcW w:w="5004" w:type="dxa"/>
            <w:gridSpan w:val="3"/>
          </w:tcPr>
          <w:p w:rsidR="0079795B" w:rsidRPr="00911505" w:rsidRDefault="0079795B" w:rsidP="00D64DD6">
            <w:r>
              <w:t>Business Analysis</w:t>
            </w:r>
          </w:p>
        </w:tc>
        <w:tc>
          <w:tcPr>
            <w:tcW w:w="4072" w:type="dxa"/>
            <w:gridSpan w:val="2"/>
          </w:tcPr>
          <w:p w:rsidR="0079795B" w:rsidRPr="00FD3A12" w:rsidRDefault="0079795B" w:rsidP="00D64DD6">
            <w:r w:rsidRPr="00FD3A12">
              <w:t xml:space="preserve">&lt; </w:t>
            </w:r>
            <w:r w:rsidR="00FD3A12" w:rsidRPr="00FD3A12">
              <w:t xml:space="preserve">6.3.COL.33 </w:t>
            </w:r>
            <w:r w:rsidRPr="00FD3A12">
              <w:t xml:space="preserve">&gt;  – </w:t>
            </w:r>
            <w:r w:rsidR="00953989" w:rsidRPr="00FD3A12">
              <w:t>Refer to PRD</w:t>
            </w:r>
          </w:p>
        </w:tc>
      </w:tr>
      <w:tr w:rsidR="0079795B" w:rsidTr="00B756E9">
        <w:trPr>
          <w:trHeight w:val="425"/>
        </w:trPr>
        <w:tc>
          <w:tcPr>
            <w:tcW w:w="5004" w:type="dxa"/>
            <w:gridSpan w:val="3"/>
          </w:tcPr>
          <w:p w:rsidR="0079795B" w:rsidRPr="00911505" w:rsidRDefault="0079795B" w:rsidP="00D64DD6">
            <w:r>
              <w:t>Technical Design</w:t>
            </w:r>
          </w:p>
        </w:tc>
        <w:tc>
          <w:tcPr>
            <w:tcW w:w="4072" w:type="dxa"/>
            <w:gridSpan w:val="2"/>
          </w:tcPr>
          <w:p w:rsidR="0079795B" w:rsidRDefault="00320E47" w:rsidP="00FD3A12">
            <w:pPr>
              <w:rPr>
                <w:i/>
              </w:rPr>
            </w:pPr>
            <w:hyperlink w:anchor="_Requirement_&lt;_6.3.COL.33" w:history="1">
              <w:r w:rsidR="0079795B">
                <w:rPr>
                  <w:rStyle w:val="Hyperlink"/>
                  <w:i/>
                </w:rPr>
                <w:t xml:space="preserve">&lt; </w:t>
              </w:r>
              <w:r w:rsidR="00FD3A12">
                <w:rPr>
                  <w:rStyle w:val="Hyperlink"/>
                  <w:i/>
                </w:rPr>
                <w:t xml:space="preserve">6.3.COL.33 </w:t>
              </w:r>
              <w:r w:rsidR="0079795B">
                <w:rPr>
                  <w:rStyle w:val="Hyperlink"/>
                  <w:i/>
                </w:rPr>
                <w:t>&gt;  –  Technical design</w:t>
              </w:r>
            </w:hyperlink>
          </w:p>
        </w:tc>
      </w:tr>
      <w:tr w:rsidR="0079795B" w:rsidTr="00D64DD6">
        <w:trPr>
          <w:trHeight w:val="2627"/>
        </w:trPr>
        <w:tc>
          <w:tcPr>
            <w:tcW w:w="9076" w:type="dxa"/>
            <w:gridSpan w:val="5"/>
          </w:tcPr>
          <w:p w:rsidR="0079795B" w:rsidRDefault="0079795B" w:rsidP="00D64DD6">
            <w:pPr>
              <w:pStyle w:val="Heading3"/>
            </w:pPr>
            <w:bookmarkStart w:id="22" w:name="_Toc234917486"/>
            <w:r>
              <w:t>Estimates</w:t>
            </w:r>
            <w:bookmarkEnd w:id="22"/>
          </w:p>
          <w:p w:rsidR="0079795B" w:rsidRDefault="0079795B" w:rsidP="00D64DD6">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CA5BF6" w:rsidTr="00CA5BF6">
              <w:tc>
                <w:tcPr>
                  <w:tcW w:w="4621" w:type="dxa"/>
                  <w:shd w:val="clear" w:color="auto" w:fill="C6D9F1" w:themeFill="text2" w:themeFillTint="33"/>
                </w:tcPr>
                <w:p w:rsidR="00CA5BF6" w:rsidRPr="007E4835" w:rsidRDefault="00CA5BF6" w:rsidP="00D64DD6">
                  <w:pPr>
                    <w:rPr>
                      <w:b/>
                    </w:rPr>
                  </w:pPr>
                  <w:r w:rsidRPr="007E4835">
                    <w:rPr>
                      <w:b/>
                    </w:rPr>
                    <w:t>Activity</w:t>
                  </w:r>
                </w:p>
              </w:tc>
              <w:tc>
                <w:tcPr>
                  <w:tcW w:w="2327" w:type="dxa"/>
                  <w:shd w:val="clear" w:color="auto" w:fill="C6D9F1" w:themeFill="text2" w:themeFillTint="33"/>
                </w:tcPr>
                <w:p w:rsidR="00CA5BF6" w:rsidRPr="007E4835" w:rsidRDefault="00CA5BF6" w:rsidP="00D64DD6">
                  <w:pPr>
                    <w:rPr>
                      <w:b/>
                    </w:rPr>
                  </w:pPr>
                  <w:r w:rsidRPr="007E4835">
                    <w:rPr>
                      <w:b/>
                    </w:rPr>
                    <w:t>Estimate</w:t>
                  </w:r>
                </w:p>
              </w:tc>
              <w:tc>
                <w:tcPr>
                  <w:tcW w:w="2294" w:type="dxa"/>
                  <w:shd w:val="clear" w:color="auto" w:fill="C6D9F1" w:themeFill="text2" w:themeFillTint="33"/>
                </w:tcPr>
                <w:p w:rsidR="00CA5BF6" w:rsidRPr="007E4835" w:rsidRDefault="00CA5BF6" w:rsidP="00CA5BF6">
                  <w:pPr>
                    <w:rPr>
                      <w:b/>
                    </w:rPr>
                  </w:pPr>
                  <w:r>
                    <w:rPr>
                      <w:b/>
                    </w:rPr>
                    <w:t>Confidence</w:t>
                  </w:r>
                </w:p>
              </w:tc>
            </w:tr>
            <w:tr w:rsidR="00CA5BF6" w:rsidTr="00CA5BF6">
              <w:tc>
                <w:tcPr>
                  <w:tcW w:w="4621" w:type="dxa"/>
                </w:tcPr>
                <w:p w:rsidR="00CA5BF6" w:rsidRPr="00423758" w:rsidRDefault="00CA5BF6" w:rsidP="00D64DD6">
                  <w:r>
                    <w:t>Deployment changes</w:t>
                  </w:r>
                </w:p>
              </w:tc>
              <w:tc>
                <w:tcPr>
                  <w:tcW w:w="2327" w:type="dxa"/>
                </w:tcPr>
                <w:p w:rsidR="00CA5BF6" w:rsidRPr="007E4835" w:rsidRDefault="00CA5BF6" w:rsidP="00D64DD6">
                  <w:pPr>
                    <w:rPr>
                      <w:b/>
                    </w:rPr>
                  </w:pPr>
                </w:p>
              </w:tc>
              <w:tc>
                <w:tcPr>
                  <w:tcW w:w="2294" w:type="dxa"/>
                </w:tcPr>
                <w:p w:rsidR="00CA5BF6" w:rsidRPr="007E4835" w:rsidRDefault="00CA5BF6" w:rsidP="00D64DD6">
                  <w:pPr>
                    <w:rPr>
                      <w:b/>
                    </w:rPr>
                  </w:pPr>
                </w:p>
              </w:tc>
            </w:tr>
            <w:tr w:rsidR="00CA5BF6" w:rsidTr="00CA5BF6">
              <w:tc>
                <w:tcPr>
                  <w:tcW w:w="4621" w:type="dxa"/>
                </w:tcPr>
                <w:p w:rsidR="00CA5BF6" w:rsidRDefault="00CA5BF6" w:rsidP="00D64DD6">
                  <w:r>
                    <w:t>Low level use case refinement</w:t>
                  </w:r>
                </w:p>
              </w:tc>
              <w:tc>
                <w:tcPr>
                  <w:tcW w:w="2327" w:type="dxa"/>
                </w:tcPr>
                <w:p w:rsidR="00CA5BF6" w:rsidRPr="007E4835" w:rsidRDefault="00CA5BF6" w:rsidP="00D64DD6">
                  <w:pPr>
                    <w:rPr>
                      <w:b/>
                    </w:rPr>
                  </w:pPr>
                </w:p>
              </w:tc>
              <w:tc>
                <w:tcPr>
                  <w:tcW w:w="2294" w:type="dxa"/>
                </w:tcPr>
                <w:p w:rsidR="00CA5BF6" w:rsidRPr="007E4835" w:rsidRDefault="00CA5BF6" w:rsidP="00D64DD6">
                  <w:pPr>
                    <w:rPr>
                      <w:b/>
                    </w:rPr>
                  </w:pPr>
                </w:p>
              </w:tc>
            </w:tr>
            <w:tr w:rsidR="00CA5BF6" w:rsidTr="00CA5BF6">
              <w:tc>
                <w:tcPr>
                  <w:tcW w:w="4621" w:type="dxa"/>
                </w:tcPr>
                <w:p w:rsidR="00CA5BF6" w:rsidRDefault="00CA5BF6" w:rsidP="00D64DD6">
                  <w:r>
                    <w:t>Low level design</w:t>
                  </w:r>
                </w:p>
              </w:tc>
              <w:tc>
                <w:tcPr>
                  <w:tcW w:w="2327" w:type="dxa"/>
                </w:tcPr>
                <w:p w:rsidR="00CA5BF6" w:rsidRPr="007E4835" w:rsidRDefault="00CA5BF6" w:rsidP="00D64DD6">
                  <w:pPr>
                    <w:rPr>
                      <w:b/>
                    </w:rPr>
                  </w:pPr>
                </w:p>
              </w:tc>
              <w:tc>
                <w:tcPr>
                  <w:tcW w:w="2294" w:type="dxa"/>
                </w:tcPr>
                <w:p w:rsidR="00CA5BF6" w:rsidRPr="007E4835" w:rsidRDefault="00CA5BF6" w:rsidP="00D64DD6">
                  <w:pPr>
                    <w:rPr>
                      <w:b/>
                    </w:rPr>
                  </w:pPr>
                </w:p>
              </w:tc>
            </w:tr>
            <w:tr w:rsidR="00CA5BF6" w:rsidTr="00CA5BF6">
              <w:tc>
                <w:tcPr>
                  <w:tcW w:w="4621" w:type="dxa"/>
                </w:tcPr>
                <w:p w:rsidR="00CA5BF6" w:rsidRDefault="00CA5BF6" w:rsidP="00D64DD6">
                  <w:r>
                    <w:t>Low level test case refinement</w:t>
                  </w:r>
                </w:p>
              </w:tc>
              <w:tc>
                <w:tcPr>
                  <w:tcW w:w="2327" w:type="dxa"/>
                </w:tcPr>
                <w:p w:rsidR="00CA5BF6" w:rsidRPr="007E4835" w:rsidRDefault="00CA5BF6" w:rsidP="00D64DD6">
                  <w:pPr>
                    <w:rPr>
                      <w:b/>
                    </w:rPr>
                  </w:pPr>
                </w:p>
              </w:tc>
              <w:tc>
                <w:tcPr>
                  <w:tcW w:w="2294" w:type="dxa"/>
                </w:tcPr>
                <w:p w:rsidR="00CA5BF6" w:rsidRPr="007E4835" w:rsidRDefault="00CA5BF6" w:rsidP="00D64DD6">
                  <w:pPr>
                    <w:rPr>
                      <w:b/>
                    </w:rPr>
                  </w:pPr>
                </w:p>
              </w:tc>
            </w:tr>
            <w:tr w:rsidR="00CA5BF6" w:rsidTr="00CA5BF6">
              <w:tc>
                <w:tcPr>
                  <w:tcW w:w="4621" w:type="dxa"/>
                </w:tcPr>
                <w:p w:rsidR="00CA5BF6" w:rsidRDefault="00CA5BF6" w:rsidP="00D64DD6">
                  <w:r>
                    <w:t>Data changes</w:t>
                  </w:r>
                </w:p>
              </w:tc>
              <w:tc>
                <w:tcPr>
                  <w:tcW w:w="2327" w:type="dxa"/>
                </w:tcPr>
                <w:p w:rsidR="00CA5BF6" w:rsidRPr="007E4835" w:rsidRDefault="00CA5BF6" w:rsidP="00D64DD6">
                  <w:pPr>
                    <w:rPr>
                      <w:b/>
                    </w:rPr>
                  </w:pPr>
                </w:p>
              </w:tc>
              <w:tc>
                <w:tcPr>
                  <w:tcW w:w="2294" w:type="dxa"/>
                </w:tcPr>
                <w:p w:rsidR="00CA5BF6" w:rsidRPr="007E4835" w:rsidRDefault="00CA5BF6" w:rsidP="00D64DD6">
                  <w:pPr>
                    <w:rPr>
                      <w:b/>
                    </w:rPr>
                  </w:pPr>
                </w:p>
              </w:tc>
            </w:tr>
            <w:tr w:rsidR="00CA5BF6" w:rsidTr="00CA5BF6">
              <w:tc>
                <w:tcPr>
                  <w:tcW w:w="4621" w:type="dxa"/>
                </w:tcPr>
                <w:p w:rsidR="00CA5BF6" w:rsidRDefault="00CA5BF6" w:rsidP="00D64DD6">
                  <w:r>
                    <w:t>Business logic changes</w:t>
                  </w:r>
                </w:p>
              </w:tc>
              <w:tc>
                <w:tcPr>
                  <w:tcW w:w="2327" w:type="dxa"/>
                </w:tcPr>
                <w:p w:rsidR="00CA5BF6" w:rsidRPr="007E4835" w:rsidRDefault="00CA5BF6" w:rsidP="00D64DD6">
                  <w:pPr>
                    <w:rPr>
                      <w:b/>
                    </w:rPr>
                  </w:pPr>
                </w:p>
              </w:tc>
              <w:tc>
                <w:tcPr>
                  <w:tcW w:w="2294" w:type="dxa"/>
                </w:tcPr>
                <w:p w:rsidR="00CA5BF6" w:rsidRPr="007E4835" w:rsidRDefault="00CA5BF6" w:rsidP="00D64DD6">
                  <w:pPr>
                    <w:rPr>
                      <w:b/>
                    </w:rPr>
                  </w:pPr>
                </w:p>
              </w:tc>
            </w:tr>
            <w:tr w:rsidR="00CA5BF6" w:rsidTr="00CA5BF6">
              <w:tc>
                <w:tcPr>
                  <w:tcW w:w="4621" w:type="dxa"/>
                </w:tcPr>
                <w:p w:rsidR="00CA5BF6" w:rsidRDefault="00CA5BF6" w:rsidP="00D64DD6">
                  <w:r>
                    <w:t>User interface changes</w:t>
                  </w:r>
                </w:p>
              </w:tc>
              <w:tc>
                <w:tcPr>
                  <w:tcW w:w="2327" w:type="dxa"/>
                </w:tcPr>
                <w:p w:rsidR="00CA5BF6" w:rsidRPr="007E4835" w:rsidRDefault="00CA5BF6" w:rsidP="00D64DD6">
                  <w:pPr>
                    <w:rPr>
                      <w:b/>
                    </w:rPr>
                  </w:pPr>
                </w:p>
              </w:tc>
              <w:tc>
                <w:tcPr>
                  <w:tcW w:w="2294" w:type="dxa"/>
                </w:tcPr>
                <w:p w:rsidR="00CA5BF6" w:rsidRPr="007E4835" w:rsidRDefault="00CA5BF6" w:rsidP="00D64DD6">
                  <w:pPr>
                    <w:rPr>
                      <w:b/>
                    </w:rPr>
                  </w:pPr>
                </w:p>
              </w:tc>
            </w:tr>
            <w:tr w:rsidR="00CA5BF6" w:rsidTr="00CA5BF6">
              <w:tc>
                <w:tcPr>
                  <w:tcW w:w="4621" w:type="dxa"/>
                </w:tcPr>
                <w:p w:rsidR="00CA5BF6" w:rsidRDefault="00CA5BF6" w:rsidP="00D64DD6">
                  <w:r>
                    <w:t>Testing</w:t>
                  </w:r>
                </w:p>
              </w:tc>
              <w:tc>
                <w:tcPr>
                  <w:tcW w:w="2327" w:type="dxa"/>
                </w:tcPr>
                <w:p w:rsidR="00CA5BF6" w:rsidRPr="007E4835" w:rsidRDefault="00CA5BF6" w:rsidP="00D64DD6">
                  <w:pPr>
                    <w:rPr>
                      <w:b/>
                    </w:rPr>
                  </w:pPr>
                </w:p>
              </w:tc>
              <w:tc>
                <w:tcPr>
                  <w:tcW w:w="2294" w:type="dxa"/>
                </w:tcPr>
                <w:p w:rsidR="00CA5BF6" w:rsidRPr="007E4835" w:rsidRDefault="00CA5BF6" w:rsidP="00D64DD6">
                  <w:pPr>
                    <w:rPr>
                      <w:b/>
                    </w:rPr>
                  </w:pPr>
                </w:p>
              </w:tc>
            </w:tr>
            <w:tr w:rsidR="00CA5BF6" w:rsidTr="00CA5BF6">
              <w:tc>
                <w:tcPr>
                  <w:tcW w:w="4621" w:type="dxa"/>
                  <w:shd w:val="clear" w:color="auto" w:fill="C6D9F1" w:themeFill="text2" w:themeFillTint="33"/>
                </w:tcPr>
                <w:p w:rsidR="00CA5BF6" w:rsidRPr="00423758" w:rsidRDefault="00CA5BF6" w:rsidP="00D64DD6">
                  <w:pPr>
                    <w:rPr>
                      <w:b/>
                    </w:rPr>
                  </w:pPr>
                  <w:r>
                    <w:rPr>
                      <w:b/>
                    </w:rPr>
                    <w:t>Total</w:t>
                  </w:r>
                </w:p>
              </w:tc>
              <w:tc>
                <w:tcPr>
                  <w:tcW w:w="2327" w:type="dxa"/>
                </w:tcPr>
                <w:p w:rsidR="00CA5BF6" w:rsidRPr="007E4835" w:rsidRDefault="00CA5BF6" w:rsidP="00D64DD6">
                  <w:pPr>
                    <w:rPr>
                      <w:b/>
                    </w:rPr>
                  </w:pPr>
                </w:p>
              </w:tc>
              <w:tc>
                <w:tcPr>
                  <w:tcW w:w="2294" w:type="dxa"/>
                </w:tcPr>
                <w:p w:rsidR="00CA5BF6" w:rsidRPr="007E4835" w:rsidRDefault="00CA5BF6" w:rsidP="00D64DD6">
                  <w:pPr>
                    <w:rPr>
                      <w:b/>
                    </w:rPr>
                  </w:pPr>
                </w:p>
              </w:tc>
            </w:tr>
          </w:tbl>
          <w:p w:rsidR="0079795B" w:rsidRDefault="0079795B" w:rsidP="00D64DD6">
            <w:pPr>
              <w:ind w:left="-58"/>
              <w:rPr>
                <w:i/>
              </w:rPr>
            </w:pPr>
          </w:p>
        </w:tc>
      </w:tr>
    </w:tbl>
    <w:p w:rsidR="002B47F5" w:rsidRDefault="002B47F5">
      <w:pPr>
        <w:rPr>
          <w:rFonts w:asciiTheme="majorHAnsi" w:eastAsiaTheme="majorEastAsia" w:hAnsiTheme="majorHAnsi" w:cstheme="majorBidi"/>
          <w:b/>
          <w:bCs/>
          <w:color w:val="365F91" w:themeColor="accent1" w:themeShade="BF"/>
          <w:sz w:val="28"/>
          <w:szCs w:val="28"/>
        </w:rPr>
      </w:pPr>
      <w:r>
        <w:br w:type="page"/>
      </w:r>
    </w:p>
    <w:p w:rsidR="00FD3A12" w:rsidRPr="0033520E" w:rsidRDefault="00FD3A12" w:rsidP="00FD3A12">
      <w:pPr>
        <w:pStyle w:val="Heading2"/>
      </w:pPr>
      <w:bookmarkStart w:id="23" w:name="_Toc234917487"/>
      <w:r>
        <w:lastRenderedPageBreak/>
        <w:t>Requirement &lt; 6.3.APP.34&gt; – Requirement 3</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35"/>
        <w:gridCol w:w="167"/>
        <w:gridCol w:w="889"/>
        <w:gridCol w:w="1584"/>
        <w:gridCol w:w="2401"/>
      </w:tblGrid>
      <w:tr w:rsidR="00FD3A12" w:rsidTr="00FD3A12">
        <w:trPr>
          <w:trHeight w:val="557"/>
          <w:tblHeader/>
        </w:trPr>
        <w:tc>
          <w:tcPr>
            <w:tcW w:w="4163" w:type="dxa"/>
            <w:gridSpan w:val="2"/>
          </w:tcPr>
          <w:p w:rsidR="00FD3A12" w:rsidRPr="00DB1DAB" w:rsidRDefault="00FD3A12" w:rsidP="00FD3A12">
            <w:r w:rsidRPr="00DB1DAB">
              <w:t>Requirement Name and Number</w:t>
            </w:r>
          </w:p>
        </w:tc>
        <w:tc>
          <w:tcPr>
            <w:tcW w:w="2632" w:type="dxa"/>
            <w:gridSpan w:val="2"/>
          </w:tcPr>
          <w:p w:rsidR="00FD3A12" w:rsidRPr="002D5EE3" w:rsidRDefault="00FD3A12" w:rsidP="00FD3A12">
            <w:pPr>
              <w:rPr>
                <w:sz w:val="20"/>
              </w:rPr>
            </w:pPr>
            <w:r>
              <w:rPr>
                <w:sz w:val="18"/>
              </w:rPr>
              <w:t xml:space="preserve">Acorn – Apps &amp; </w:t>
            </w:r>
            <w:proofErr w:type="spellStart"/>
            <w:r>
              <w:rPr>
                <w:sz w:val="18"/>
              </w:rPr>
              <w:t>Vals</w:t>
            </w:r>
            <w:proofErr w:type="spellEnd"/>
            <w:r>
              <w:rPr>
                <w:sz w:val="18"/>
              </w:rPr>
              <w:t xml:space="preserve"> Mod</w:t>
            </w:r>
          </w:p>
        </w:tc>
        <w:tc>
          <w:tcPr>
            <w:tcW w:w="2281" w:type="dxa"/>
          </w:tcPr>
          <w:p w:rsidR="00FD3A12" w:rsidRPr="002D5EE3" w:rsidRDefault="00FD3A12" w:rsidP="00FD3A12">
            <w:pPr>
              <w:rPr>
                <w:sz w:val="16"/>
              </w:rPr>
            </w:pPr>
            <w:r>
              <w:rPr>
                <w:sz w:val="16"/>
              </w:rPr>
              <w:t>6.3.APP.34</w:t>
            </w:r>
          </w:p>
        </w:tc>
      </w:tr>
      <w:tr w:rsidR="00FD3A12" w:rsidTr="00FD3A12">
        <w:trPr>
          <w:trHeight w:val="566"/>
          <w:tblHeader/>
        </w:trPr>
        <w:tc>
          <w:tcPr>
            <w:tcW w:w="3959" w:type="dxa"/>
          </w:tcPr>
          <w:p w:rsidR="00FD3A12" w:rsidRPr="00DB1DAB" w:rsidRDefault="00FD3A12" w:rsidP="00FD3A12">
            <w:r w:rsidRPr="00DB1DAB">
              <w:t>Requirement Type</w:t>
            </w:r>
          </w:p>
        </w:tc>
        <w:tc>
          <w:tcPr>
            <w:tcW w:w="5117" w:type="dxa"/>
            <w:gridSpan w:val="4"/>
          </w:tcPr>
          <w:p w:rsidR="00FD3A12" w:rsidRPr="002D5EE3" w:rsidRDefault="00FD3A12" w:rsidP="00FD3A12">
            <w:pPr>
              <w:rPr>
                <w:sz w:val="18"/>
              </w:rPr>
            </w:pPr>
            <w:r w:rsidRPr="002D5EE3">
              <w:rPr>
                <w:sz w:val="18"/>
              </w:rPr>
              <w:t>Functional</w:t>
            </w:r>
          </w:p>
        </w:tc>
      </w:tr>
      <w:tr w:rsidR="00FD3A12" w:rsidTr="00FD3A12">
        <w:trPr>
          <w:trHeight w:val="367"/>
        </w:trPr>
        <w:tc>
          <w:tcPr>
            <w:tcW w:w="5047" w:type="dxa"/>
            <w:gridSpan w:val="3"/>
          </w:tcPr>
          <w:p w:rsidR="00FD3A12" w:rsidRPr="00911505" w:rsidRDefault="00FD3A12" w:rsidP="00FD3A12">
            <w:r>
              <w:t>Business Analysis</w:t>
            </w:r>
          </w:p>
        </w:tc>
        <w:tc>
          <w:tcPr>
            <w:tcW w:w="4029" w:type="dxa"/>
            <w:gridSpan w:val="2"/>
          </w:tcPr>
          <w:p w:rsidR="00FD3A12" w:rsidRPr="00FD3A12" w:rsidRDefault="009C3104" w:rsidP="009C3104">
            <w:r>
              <w:t>&lt; 6.3.APP</w:t>
            </w:r>
            <w:r w:rsidR="00FD3A12" w:rsidRPr="00FD3A12">
              <w:t>.3</w:t>
            </w:r>
            <w:r>
              <w:t>4</w:t>
            </w:r>
            <w:r w:rsidR="00FD3A12" w:rsidRPr="00FD3A12">
              <w:t xml:space="preserve"> &gt;  – Refer to PRD</w:t>
            </w:r>
          </w:p>
        </w:tc>
      </w:tr>
      <w:tr w:rsidR="00FD3A12" w:rsidTr="00FD3A12">
        <w:trPr>
          <w:trHeight w:val="425"/>
        </w:trPr>
        <w:tc>
          <w:tcPr>
            <w:tcW w:w="5047" w:type="dxa"/>
            <w:gridSpan w:val="3"/>
          </w:tcPr>
          <w:p w:rsidR="00FD3A12" w:rsidRPr="00911505" w:rsidRDefault="00FD3A12" w:rsidP="00FD3A12">
            <w:r>
              <w:t>Technical Design</w:t>
            </w:r>
          </w:p>
        </w:tc>
        <w:tc>
          <w:tcPr>
            <w:tcW w:w="4029" w:type="dxa"/>
            <w:gridSpan w:val="2"/>
          </w:tcPr>
          <w:p w:rsidR="00FD3A12" w:rsidRDefault="00320E47" w:rsidP="009C3104">
            <w:pPr>
              <w:rPr>
                <w:i/>
              </w:rPr>
            </w:pPr>
            <w:hyperlink w:anchor="_Requirement_&lt;_6.3.APP.34" w:history="1">
              <w:r w:rsidR="009C3104">
                <w:rPr>
                  <w:rStyle w:val="Hyperlink"/>
                  <w:i/>
                </w:rPr>
                <w:t>&lt; 6.3.APP</w:t>
              </w:r>
              <w:r w:rsidR="00FD3A12">
                <w:rPr>
                  <w:rStyle w:val="Hyperlink"/>
                  <w:i/>
                </w:rPr>
                <w:t>.3</w:t>
              </w:r>
              <w:r w:rsidR="009C3104">
                <w:rPr>
                  <w:rStyle w:val="Hyperlink"/>
                  <w:i/>
                </w:rPr>
                <w:t>4</w:t>
              </w:r>
              <w:r w:rsidR="00FD3A12">
                <w:rPr>
                  <w:rStyle w:val="Hyperlink"/>
                  <w:i/>
                </w:rPr>
                <w:t xml:space="preserve"> &gt;  –  Technical design</w:t>
              </w:r>
            </w:hyperlink>
          </w:p>
        </w:tc>
      </w:tr>
      <w:tr w:rsidR="00FD3A12" w:rsidTr="00FD3A12">
        <w:trPr>
          <w:trHeight w:val="2627"/>
        </w:trPr>
        <w:tc>
          <w:tcPr>
            <w:tcW w:w="9076" w:type="dxa"/>
            <w:gridSpan w:val="5"/>
          </w:tcPr>
          <w:p w:rsidR="00FD3A12" w:rsidRDefault="00FD3A12" w:rsidP="00FD3A12">
            <w:pPr>
              <w:pStyle w:val="Heading3"/>
            </w:pPr>
            <w:r>
              <w:t>Estimates</w:t>
            </w:r>
          </w:p>
          <w:p w:rsidR="00FD3A12" w:rsidRDefault="00FD3A12" w:rsidP="00FD3A12">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FD3A12" w:rsidTr="00FD3A12">
              <w:tc>
                <w:tcPr>
                  <w:tcW w:w="4621" w:type="dxa"/>
                  <w:shd w:val="clear" w:color="auto" w:fill="C6D9F1" w:themeFill="text2" w:themeFillTint="33"/>
                </w:tcPr>
                <w:p w:rsidR="00FD3A12" w:rsidRPr="007E4835" w:rsidRDefault="00FD3A12" w:rsidP="00FD3A12">
                  <w:pPr>
                    <w:rPr>
                      <w:b/>
                    </w:rPr>
                  </w:pPr>
                  <w:r w:rsidRPr="007E4835">
                    <w:rPr>
                      <w:b/>
                    </w:rPr>
                    <w:t>Activity</w:t>
                  </w:r>
                </w:p>
              </w:tc>
              <w:tc>
                <w:tcPr>
                  <w:tcW w:w="2327" w:type="dxa"/>
                  <w:shd w:val="clear" w:color="auto" w:fill="C6D9F1" w:themeFill="text2" w:themeFillTint="33"/>
                </w:tcPr>
                <w:p w:rsidR="00FD3A12" w:rsidRPr="007E4835" w:rsidRDefault="00FD3A12" w:rsidP="00FD3A12">
                  <w:pPr>
                    <w:rPr>
                      <w:b/>
                    </w:rPr>
                  </w:pPr>
                  <w:r w:rsidRPr="007E4835">
                    <w:rPr>
                      <w:b/>
                    </w:rPr>
                    <w:t>Estimate</w:t>
                  </w:r>
                </w:p>
              </w:tc>
              <w:tc>
                <w:tcPr>
                  <w:tcW w:w="2294" w:type="dxa"/>
                  <w:shd w:val="clear" w:color="auto" w:fill="C6D9F1" w:themeFill="text2" w:themeFillTint="33"/>
                </w:tcPr>
                <w:p w:rsidR="00FD3A12" w:rsidRPr="007E4835" w:rsidRDefault="00FD3A12" w:rsidP="00FD3A12">
                  <w:pPr>
                    <w:rPr>
                      <w:b/>
                    </w:rPr>
                  </w:pPr>
                  <w:r>
                    <w:rPr>
                      <w:b/>
                    </w:rPr>
                    <w:t>Confidence</w:t>
                  </w:r>
                </w:p>
              </w:tc>
            </w:tr>
            <w:tr w:rsidR="00FD3A12" w:rsidTr="00FD3A12">
              <w:tc>
                <w:tcPr>
                  <w:tcW w:w="4621" w:type="dxa"/>
                </w:tcPr>
                <w:p w:rsidR="00FD3A12" w:rsidRPr="00423758" w:rsidRDefault="00FD3A12" w:rsidP="00FD3A12">
                  <w:r>
                    <w:t>Deployment changes</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Low level use case refinement</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Low level design</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Low level test case refinement</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Data changes</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Business logic changes</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User interface changes</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Testing</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shd w:val="clear" w:color="auto" w:fill="C6D9F1" w:themeFill="text2" w:themeFillTint="33"/>
                </w:tcPr>
                <w:p w:rsidR="00FD3A12" w:rsidRPr="00423758" w:rsidRDefault="00FD3A12" w:rsidP="00FD3A12">
                  <w:pPr>
                    <w:rPr>
                      <w:b/>
                    </w:rPr>
                  </w:pPr>
                  <w:r>
                    <w:rPr>
                      <w:b/>
                    </w:rPr>
                    <w:t>Total</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bl>
          <w:p w:rsidR="00FD3A12" w:rsidRDefault="00FD3A12" w:rsidP="00FD3A12">
            <w:pPr>
              <w:ind w:left="-58"/>
              <w:rPr>
                <w:i/>
              </w:rPr>
            </w:pPr>
          </w:p>
          <w:p w:rsidR="00FD3A12" w:rsidRPr="0048100E" w:rsidRDefault="00FD3A12" w:rsidP="00FD3A12">
            <w:pPr>
              <w:ind w:left="-58"/>
              <w:rPr>
                <w:i/>
              </w:rPr>
            </w:pPr>
          </w:p>
          <w:p w:rsidR="00FD3A12" w:rsidRDefault="00FD3A12" w:rsidP="00FD3A12">
            <w:pPr>
              <w:ind w:left="-58"/>
              <w:rPr>
                <w:i/>
              </w:rPr>
            </w:pPr>
            <w:r>
              <w:br w:type="page"/>
            </w:r>
          </w:p>
        </w:tc>
      </w:tr>
    </w:tbl>
    <w:p w:rsidR="009C3104" w:rsidRDefault="009C3104" w:rsidP="00FD3A12">
      <w:pPr>
        <w:pStyle w:val="Heading2"/>
      </w:pPr>
    </w:p>
    <w:p w:rsidR="009C3104" w:rsidRDefault="009C3104" w:rsidP="009C3104">
      <w:pPr>
        <w:rPr>
          <w:rFonts w:asciiTheme="majorHAnsi" w:eastAsiaTheme="majorEastAsia" w:hAnsiTheme="majorHAnsi" w:cstheme="majorBidi"/>
          <w:color w:val="4F81BD" w:themeColor="accent1"/>
          <w:sz w:val="26"/>
          <w:szCs w:val="26"/>
        </w:rPr>
      </w:pPr>
      <w:r>
        <w:br w:type="page"/>
      </w:r>
    </w:p>
    <w:p w:rsidR="00FD3A12" w:rsidRPr="0033520E" w:rsidRDefault="00FD3A12" w:rsidP="00FD3A12">
      <w:pPr>
        <w:pStyle w:val="Heading2"/>
      </w:pPr>
      <w:r>
        <w:lastRenderedPageBreak/>
        <w:t>Requireme</w:t>
      </w:r>
      <w:r w:rsidR="009C3104">
        <w:t>nt &lt; 6.3.RSS.35&gt; – Requirement 4</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52"/>
        <w:gridCol w:w="168"/>
        <w:gridCol w:w="889"/>
        <w:gridCol w:w="1587"/>
        <w:gridCol w:w="2380"/>
      </w:tblGrid>
      <w:tr w:rsidR="00FD3A12" w:rsidTr="009C3104">
        <w:trPr>
          <w:trHeight w:val="557"/>
          <w:tblHeader/>
        </w:trPr>
        <w:tc>
          <w:tcPr>
            <w:tcW w:w="4173" w:type="dxa"/>
            <w:gridSpan w:val="2"/>
          </w:tcPr>
          <w:p w:rsidR="00FD3A12" w:rsidRPr="00DB1DAB" w:rsidRDefault="00FD3A12" w:rsidP="00FD3A12">
            <w:r w:rsidRPr="00DB1DAB">
              <w:t>Requirement Name and Number</w:t>
            </w:r>
          </w:p>
        </w:tc>
        <w:tc>
          <w:tcPr>
            <w:tcW w:w="2635" w:type="dxa"/>
            <w:gridSpan w:val="2"/>
          </w:tcPr>
          <w:p w:rsidR="00FD3A12" w:rsidRPr="002D5EE3" w:rsidRDefault="009C3104" w:rsidP="00FD3A12">
            <w:pPr>
              <w:rPr>
                <w:sz w:val="20"/>
              </w:rPr>
            </w:pPr>
            <w:r>
              <w:rPr>
                <w:sz w:val="18"/>
              </w:rPr>
              <w:t>RSS Feeds</w:t>
            </w:r>
          </w:p>
        </w:tc>
        <w:tc>
          <w:tcPr>
            <w:tcW w:w="2268" w:type="dxa"/>
          </w:tcPr>
          <w:p w:rsidR="00FD3A12" w:rsidRPr="002D5EE3" w:rsidRDefault="00FD3A12" w:rsidP="009C3104">
            <w:pPr>
              <w:rPr>
                <w:sz w:val="16"/>
              </w:rPr>
            </w:pPr>
            <w:r>
              <w:rPr>
                <w:sz w:val="16"/>
              </w:rPr>
              <w:t>6.3.</w:t>
            </w:r>
            <w:r w:rsidR="009C3104">
              <w:rPr>
                <w:sz w:val="16"/>
              </w:rPr>
              <w:t>RSS.35</w:t>
            </w:r>
          </w:p>
        </w:tc>
      </w:tr>
      <w:tr w:rsidR="00FD3A12" w:rsidTr="009C3104">
        <w:trPr>
          <w:trHeight w:val="566"/>
          <w:tblHeader/>
        </w:trPr>
        <w:tc>
          <w:tcPr>
            <w:tcW w:w="3968" w:type="dxa"/>
          </w:tcPr>
          <w:p w:rsidR="00FD3A12" w:rsidRPr="00DB1DAB" w:rsidRDefault="00FD3A12" w:rsidP="00FD3A12">
            <w:r w:rsidRPr="00DB1DAB">
              <w:t>Requirement Type</w:t>
            </w:r>
          </w:p>
        </w:tc>
        <w:tc>
          <w:tcPr>
            <w:tcW w:w="5108" w:type="dxa"/>
            <w:gridSpan w:val="4"/>
          </w:tcPr>
          <w:p w:rsidR="00FD3A12" w:rsidRPr="002D5EE3" w:rsidRDefault="00FD3A12" w:rsidP="00FD3A12">
            <w:pPr>
              <w:rPr>
                <w:sz w:val="18"/>
              </w:rPr>
            </w:pPr>
            <w:r w:rsidRPr="002D5EE3">
              <w:rPr>
                <w:sz w:val="18"/>
              </w:rPr>
              <w:t>Functional</w:t>
            </w:r>
          </w:p>
        </w:tc>
      </w:tr>
      <w:tr w:rsidR="00FD3A12" w:rsidTr="009C3104">
        <w:trPr>
          <w:trHeight w:val="367"/>
        </w:trPr>
        <w:tc>
          <w:tcPr>
            <w:tcW w:w="5058" w:type="dxa"/>
            <w:gridSpan w:val="3"/>
          </w:tcPr>
          <w:p w:rsidR="00FD3A12" w:rsidRPr="00911505" w:rsidRDefault="00FD3A12" w:rsidP="00FD3A12">
            <w:r>
              <w:t>Business Analysis</w:t>
            </w:r>
          </w:p>
        </w:tc>
        <w:tc>
          <w:tcPr>
            <w:tcW w:w="4018" w:type="dxa"/>
            <w:gridSpan w:val="2"/>
          </w:tcPr>
          <w:p w:rsidR="00FD3A12" w:rsidRPr="00FD3A12" w:rsidRDefault="009C3104" w:rsidP="009C3104">
            <w:r>
              <w:t>&lt; 6.3.RSS</w:t>
            </w:r>
            <w:r w:rsidR="00FD3A12" w:rsidRPr="00FD3A12">
              <w:t>.3</w:t>
            </w:r>
            <w:r>
              <w:t>5</w:t>
            </w:r>
            <w:r w:rsidR="00FD3A12" w:rsidRPr="00FD3A12">
              <w:t xml:space="preserve"> &gt;  – Refer to PRD</w:t>
            </w:r>
          </w:p>
        </w:tc>
      </w:tr>
      <w:tr w:rsidR="00FD3A12" w:rsidTr="009C3104">
        <w:trPr>
          <w:trHeight w:val="425"/>
        </w:trPr>
        <w:tc>
          <w:tcPr>
            <w:tcW w:w="5058" w:type="dxa"/>
            <w:gridSpan w:val="3"/>
          </w:tcPr>
          <w:p w:rsidR="00FD3A12" w:rsidRPr="00911505" w:rsidRDefault="00FD3A12" w:rsidP="00FD3A12">
            <w:r>
              <w:t>Technical Design</w:t>
            </w:r>
          </w:p>
        </w:tc>
        <w:tc>
          <w:tcPr>
            <w:tcW w:w="4018" w:type="dxa"/>
            <w:gridSpan w:val="2"/>
          </w:tcPr>
          <w:p w:rsidR="00FD3A12" w:rsidRDefault="00320E47" w:rsidP="009C3104">
            <w:pPr>
              <w:rPr>
                <w:i/>
              </w:rPr>
            </w:pPr>
            <w:hyperlink w:anchor="_Requirement_&lt;_6.3.RSS.35" w:history="1">
              <w:r w:rsidR="009C3104">
                <w:rPr>
                  <w:rStyle w:val="Hyperlink"/>
                  <w:i/>
                </w:rPr>
                <w:t>&lt; 6.3.RSS</w:t>
              </w:r>
              <w:r w:rsidR="00FD3A12">
                <w:rPr>
                  <w:rStyle w:val="Hyperlink"/>
                  <w:i/>
                </w:rPr>
                <w:t>.3</w:t>
              </w:r>
              <w:r w:rsidR="009C3104">
                <w:rPr>
                  <w:rStyle w:val="Hyperlink"/>
                  <w:i/>
                </w:rPr>
                <w:t>5</w:t>
              </w:r>
              <w:r w:rsidR="00FD3A12">
                <w:rPr>
                  <w:rStyle w:val="Hyperlink"/>
                  <w:i/>
                </w:rPr>
                <w:t xml:space="preserve"> &gt;  –  Technical design</w:t>
              </w:r>
            </w:hyperlink>
          </w:p>
        </w:tc>
      </w:tr>
      <w:tr w:rsidR="00FD3A12" w:rsidTr="00FD3A12">
        <w:trPr>
          <w:trHeight w:val="2627"/>
        </w:trPr>
        <w:tc>
          <w:tcPr>
            <w:tcW w:w="9076" w:type="dxa"/>
            <w:gridSpan w:val="5"/>
          </w:tcPr>
          <w:p w:rsidR="00FD3A12" w:rsidRDefault="00FD3A12" w:rsidP="00FD3A12">
            <w:pPr>
              <w:pStyle w:val="Heading3"/>
            </w:pPr>
            <w:r>
              <w:t>Estimates</w:t>
            </w:r>
          </w:p>
          <w:p w:rsidR="00FD3A12" w:rsidRDefault="00FD3A12" w:rsidP="00FD3A12">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FD3A12" w:rsidTr="00FD3A12">
              <w:tc>
                <w:tcPr>
                  <w:tcW w:w="4621" w:type="dxa"/>
                  <w:shd w:val="clear" w:color="auto" w:fill="C6D9F1" w:themeFill="text2" w:themeFillTint="33"/>
                </w:tcPr>
                <w:p w:rsidR="00FD3A12" w:rsidRPr="007E4835" w:rsidRDefault="00FD3A12" w:rsidP="00FD3A12">
                  <w:pPr>
                    <w:rPr>
                      <w:b/>
                    </w:rPr>
                  </w:pPr>
                  <w:r w:rsidRPr="007E4835">
                    <w:rPr>
                      <w:b/>
                    </w:rPr>
                    <w:t>Activity</w:t>
                  </w:r>
                </w:p>
              </w:tc>
              <w:tc>
                <w:tcPr>
                  <w:tcW w:w="2327" w:type="dxa"/>
                  <w:shd w:val="clear" w:color="auto" w:fill="C6D9F1" w:themeFill="text2" w:themeFillTint="33"/>
                </w:tcPr>
                <w:p w:rsidR="00FD3A12" w:rsidRPr="007E4835" w:rsidRDefault="00FD3A12" w:rsidP="00FD3A12">
                  <w:pPr>
                    <w:rPr>
                      <w:b/>
                    </w:rPr>
                  </w:pPr>
                  <w:r w:rsidRPr="007E4835">
                    <w:rPr>
                      <w:b/>
                    </w:rPr>
                    <w:t>Estimate</w:t>
                  </w:r>
                </w:p>
              </w:tc>
              <w:tc>
                <w:tcPr>
                  <w:tcW w:w="2294" w:type="dxa"/>
                  <w:shd w:val="clear" w:color="auto" w:fill="C6D9F1" w:themeFill="text2" w:themeFillTint="33"/>
                </w:tcPr>
                <w:p w:rsidR="00FD3A12" w:rsidRPr="007E4835" w:rsidRDefault="00FD3A12" w:rsidP="00FD3A12">
                  <w:pPr>
                    <w:rPr>
                      <w:b/>
                    </w:rPr>
                  </w:pPr>
                  <w:r>
                    <w:rPr>
                      <w:b/>
                    </w:rPr>
                    <w:t>Confidence</w:t>
                  </w:r>
                </w:p>
              </w:tc>
            </w:tr>
            <w:tr w:rsidR="00FD3A12" w:rsidTr="00FD3A12">
              <w:tc>
                <w:tcPr>
                  <w:tcW w:w="4621" w:type="dxa"/>
                </w:tcPr>
                <w:p w:rsidR="00FD3A12" w:rsidRPr="00423758" w:rsidRDefault="00FD3A12" w:rsidP="00FD3A12">
                  <w:r>
                    <w:t>Deployment changes</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Low level use case refinement</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Low level design</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Low level test case refinement</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Data changes</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Business logic changes</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User interface changes</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tcPr>
                <w:p w:rsidR="00FD3A12" w:rsidRDefault="00FD3A12" w:rsidP="00FD3A12">
                  <w:r>
                    <w:t>Testing</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r w:rsidR="00FD3A12" w:rsidTr="00FD3A12">
              <w:tc>
                <w:tcPr>
                  <w:tcW w:w="4621" w:type="dxa"/>
                  <w:shd w:val="clear" w:color="auto" w:fill="C6D9F1" w:themeFill="text2" w:themeFillTint="33"/>
                </w:tcPr>
                <w:p w:rsidR="00FD3A12" w:rsidRPr="00423758" w:rsidRDefault="00FD3A12" w:rsidP="00FD3A12">
                  <w:pPr>
                    <w:rPr>
                      <w:b/>
                    </w:rPr>
                  </w:pPr>
                  <w:r>
                    <w:rPr>
                      <w:b/>
                    </w:rPr>
                    <w:t>Total</w:t>
                  </w:r>
                </w:p>
              </w:tc>
              <w:tc>
                <w:tcPr>
                  <w:tcW w:w="2327" w:type="dxa"/>
                </w:tcPr>
                <w:p w:rsidR="00FD3A12" w:rsidRPr="007E4835" w:rsidRDefault="00FD3A12" w:rsidP="00FD3A12">
                  <w:pPr>
                    <w:rPr>
                      <w:b/>
                    </w:rPr>
                  </w:pPr>
                </w:p>
              </w:tc>
              <w:tc>
                <w:tcPr>
                  <w:tcW w:w="2294" w:type="dxa"/>
                </w:tcPr>
                <w:p w:rsidR="00FD3A12" w:rsidRPr="007E4835" w:rsidRDefault="00FD3A12" w:rsidP="00FD3A12">
                  <w:pPr>
                    <w:rPr>
                      <w:b/>
                    </w:rPr>
                  </w:pPr>
                </w:p>
              </w:tc>
            </w:tr>
          </w:tbl>
          <w:p w:rsidR="00FD3A12" w:rsidRDefault="00FD3A12" w:rsidP="00FD3A12">
            <w:pPr>
              <w:ind w:left="-58"/>
              <w:rPr>
                <w:i/>
              </w:rPr>
            </w:pPr>
          </w:p>
          <w:p w:rsidR="00FD3A12" w:rsidRPr="0048100E" w:rsidRDefault="00FD3A12" w:rsidP="00FD3A12">
            <w:pPr>
              <w:ind w:left="-58"/>
              <w:rPr>
                <w:i/>
              </w:rPr>
            </w:pPr>
          </w:p>
          <w:p w:rsidR="00FD3A12" w:rsidRDefault="00FD3A12" w:rsidP="00FD3A12">
            <w:pPr>
              <w:ind w:left="-58"/>
              <w:rPr>
                <w:i/>
              </w:rPr>
            </w:pPr>
            <w:r>
              <w:br w:type="page"/>
            </w:r>
          </w:p>
        </w:tc>
      </w:tr>
    </w:tbl>
    <w:p w:rsidR="009C3104" w:rsidRDefault="009C3104" w:rsidP="009C3104">
      <w:pPr>
        <w:pStyle w:val="Heading2"/>
      </w:pPr>
    </w:p>
    <w:p w:rsidR="009C3104" w:rsidRDefault="009C3104" w:rsidP="009C3104">
      <w:pPr>
        <w:rPr>
          <w:rFonts w:asciiTheme="majorHAnsi" w:eastAsiaTheme="majorEastAsia" w:hAnsiTheme="majorHAnsi" w:cstheme="majorBidi"/>
          <w:color w:val="4F81BD" w:themeColor="accent1"/>
          <w:sz w:val="26"/>
          <w:szCs w:val="26"/>
        </w:rPr>
      </w:pPr>
      <w:r>
        <w:br w:type="page"/>
      </w:r>
    </w:p>
    <w:p w:rsidR="009C3104" w:rsidRPr="0033520E" w:rsidRDefault="009C3104" w:rsidP="009C3104">
      <w:pPr>
        <w:pStyle w:val="Heading2"/>
      </w:pPr>
      <w:r>
        <w:lastRenderedPageBreak/>
        <w:t>Requirement &lt; 6.3.REA.36&gt; – Requirement 5</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52"/>
        <w:gridCol w:w="199"/>
        <w:gridCol w:w="964"/>
        <w:gridCol w:w="1842"/>
        <w:gridCol w:w="2219"/>
      </w:tblGrid>
      <w:tr w:rsidR="009C3104" w:rsidTr="009C3104">
        <w:trPr>
          <w:trHeight w:val="557"/>
          <w:tblHeader/>
        </w:trPr>
        <w:tc>
          <w:tcPr>
            <w:tcW w:w="4109" w:type="dxa"/>
            <w:gridSpan w:val="2"/>
          </w:tcPr>
          <w:p w:rsidR="009C3104" w:rsidRPr="00DB1DAB" w:rsidRDefault="009C3104" w:rsidP="009C3104">
            <w:r w:rsidRPr="00DB1DAB">
              <w:t>Requirement Name and Number</w:t>
            </w:r>
          </w:p>
        </w:tc>
        <w:tc>
          <w:tcPr>
            <w:tcW w:w="2848" w:type="dxa"/>
            <w:gridSpan w:val="2"/>
          </w:tcPr>
          <w:p w:rsidR="009C3104" w:rsidRPr="002D5EE3" w:rsidRDefault="009C3104" w:rsidP="009C3104">
            <w:pPr>
              <w:rPr>
                <w:sz w:val="20"/>
              </w:rPr>
            </w:pPr>
            <w:r>
              <w:rPr>
                <w:sz w:val="18"/>
              </w:rPr>
              <w:t>Read-Only Exchequer</w:t>
            </w:r>
          </w:p>
        </w:tc>
        <w:tc>
          <w:tcPr>
            <w:tcW w:w="2119" w:type="dxa"/>
          </w:tcPr>
          <w:p w:rsidR="009C3104" w:rsidRPr="002D5EE3" w:rsidRDefault="009C3104" w:rsidP="009C3104">
            <w:pPr>
              <w:rPr>
                <w:sz w:val="16"/>
              </w:rPr>
            </w:pPr>
            <w:r>
              <w:rPr>
                <w:sz w:val="16"/>
              </w:rPr>
              <w:t>6.3.REA.36</w:t>
            </w:r>
          </w:p>
        </w:tc>
      </w:tr>
      <w:tr w:rsidR="009C3104" w:rsidTr="009C3104">
        <w:trPr>
          <w:trHeight w:val="566"/>
          <w:tblHeader/>
        </w:trPr>
        <w:tc>
          <w:tcPr>
            <w:tcW w:w="3855" w:type="dxa"/>
          </w:tcPr>
          <w:p w:rsidR="009C3104" w:rsidRPr="00DB1DAB" w:rsidRDefault="009C3104" w:rsidP="009C3104">
            <w:r w:rsidRPr="00DB1DAB">
              <w:t>Requirement Type</w:t>
            </w:r>
          </w:p>
        </w:tc>
        <w:tc>
          <w:tcPr>
            <w:tcW w:w="5221" w:type="dxa"/>
            <w:gridSpan w:val="4"/>
          </w:tcPr>
          <w:p w:rsidR="009C3104" w:rsidRPr="002D5EE3" w:rsidRDefault="009C3104" w:rsidP="009C3104">
            <w:pPr>
              <w:rPr>
                <w:sz w:val="18"/>
              </w:rPr>
            </w:pPr>
            <w:r w:rsidRPr="002D5EE3">
              <w:rPr>
                <w:sz w:val="18"/>
              </w:rPr>
              <w:t>Functional</w:t>
            </w:r>
          </w:p>
        </w:tc>
      </w:tr>
      <w:tr w:rsidR="009C3104" w:rsidTr="009C3104">
        <w:trPr>
          <w:trHeight w:val="367"/>
        </w:trPr>
        <w:tc>
          <w:tcPr>
            <w:tcW w:w="5004" w:type="dxa"/>
            <w:gridSpan w:val="3"/>
          </w:tcPr>
          <w:p w:rsidR="009C3104" w:rsidRPr="00911505" w:rsidRDefault="009C3104" w:rsidP="009C3104">
            <w:r>
              <w:t>Business Analysis</w:t>
            </w:r>
          </w:p>
        </w:tc>
        <w:tc>
          <w:tcPr>
            <w:tcW w:w="4072" w:type="dxa"/>
            <w:gridSpan w:val="2"/>
          </w:tcPr>
          <w:p w:rsidR="009C3104" w:rsidRPr="00FD3A12" w:rsidRDefault="009C3104" w:rsidP="009C3104">
            <w:r>
              <w:t>&lt; 6.3.REA</w:t>
            </w:r>
            <w:r w:rsidRPr="00FD3A12">
              <w:t>.3</w:t>
            </w:r>
            <w:r>
              <w:t>6</w:t>
            </w:r>
            <w:r w:rsidRPr="00FD3A12">
              <w:t xml:space="preserve"> &gt;  – Refer to PRD</w:t>
            </w:r>
          </w:p>
        </w:tc>
      </w:tr>
      <w:tr w:rsidR="009C3104" w:rsidTr="009C3104">
        <w:trPr>
          <w:trHeight w:val="425"/>
        </w:trPr>
        <w:tc>
          <w:tcPr>
            <w:tcW w:w="5004" w:type="dxa"/>
            <w:gridSpan w:val="3"/>
          </w:tcPr>
          <w:p w:rsidR="009C3104" w:rsidRPr="00911505" w:rsidRDefault="009C3104" w:rsidP="009C3104">
            <w:r>
              <w:t>Technical Design</w:t>
            </w:r>
          </w:p>
        </w:tc>
        <w:tc>
          <w:tcPr>
            <w:tcW w:w="4072" w:type="dxa"/>
            <w:gridSpan w:val="2"/>
          </w:tcPr>
          <w:p w:rsidR="009C3104" w:rsidRDefault="00320E47" w:rsidP="009C3104">
            <w:pPr>
              <w:rPr>
                <w:i/>
              </w:rPr>
            </w:pPr>
            <w:hyperlink w:anchor="_Requirement_&lt;_6.3.REA.36" w:history="1">
              <w:r w:rsidR="009C3104">
                <w:rPr>
                  <w:rStyle w:val="Hyperlink"/>
                  <w:i/>
                </w:rPr>
                <w:t>&lt; 6.3.REA.36 &gt;  –  Technical design</w:t>
              </w:r>
            </w:hyperlink>
          </w:p>
        </w:tc>
      </w:tr>
      <w:tr w:rsidR="009C3104" w:rsidTr="009C3104">
        <w:trPr>
          <w:trHeight w:val="2627"/>
        </w:trPr>
        <w:tc>
          <w:tcPr>
            <w:tcW w:w="9076" w:type="dxa"/>
            <w:gridSpan w:val="5"/>
          </w:tcPr>
          <w:p w:rsidR="009C3104" w:rsidRDefault="009C3104" w:rsidP="009C3104">
            <w:pPr>
              <w:pStyle w:val="Heading3"/>
            </w:pPr>
            <w:r>
              <w:t>Estimates</w:t>
            </w:r>
          </w:p>
          <w:p w:rsidR="009C3104" w:rsidRDefault="009C3104" w:rsidP="009C3104">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9C3104" w:rsidTr="009C3104">
              <w:tc>
                <w:tcPr>
                  <w:tcW w:w="4621" w:type="dxa"/>
                  <w:shd w:val="clear" w:color="auto" w:fill="C6D9F1" w:themeFill="text2" w:themeFillTint="33"/>
                </w:tcPr>
                <w:p w:rsidR="009C3104" w:rsidRPr="007E4835" w:rsidRDefault="009C3104" w:rsidP="009C3104">
                  <w:pPr>
                    <w:rPr>
                      <w:b/>
                    </w:rPr>
                  </w:pPr>
                  <w:r w:rsidRPr="007E4835">
                    <w:rPr>
                      <w:b/>
                    </w:rPr>
                    <w:t>Activity</w:t>
                  </w:r>
                </w:p>
              </w:tc>
              <w:tc>
                <w:tcPr>
                  <w:tcW w:w="2327" w:type="dxa"/>
                  <w:shd w:val="clear" w:color="auto" w:fill="C6D9F1" w:themeFill="text2" w:themeFillTint="33"/>
                </w:tcPr>
                <w:p w:rsidR="009C3104" w:rsidRPr="007E4835" w:rsidRDefault="009C3104" w:rsidP="009C3104">
                  <w:pPr>
                    <w:rPr>
                      <w:b/>
                    </w:rPr>
                  </w:pPr>
                  <w:r w:rsidRPr="007E4835">
                    <w:rPr>
                      <w:b/>
                    </w:rPr>
                    <w:t>Estimate</w:t>
                  </w:r>
                </w:p>
              </w:tc>
              <w:tc>
                <w:tcPr>
                  <w:tcW w:w="2294" w:type="dxa"/>
                  <w:shd w:val="clear" w:color="auto" w:fill="C6D9F1" w:themeFill="text2" w:themeFillTint="33"/>
                </w:tcPr>
                <w:p w:rsidR="009C3104" w:rsidRPr="007E4835" w:rsidRDefault="009C3104" w:rsidP="009C3104">
                  <w:pPr>
                    <w:rPr>
                      <w:b/>
                    </w:rPr>
                  </w:pPr>
                  <w:r>
                    <w:rPr>
                      <w:b/>
                    </w:rPr>
                    <w:t>Confidence</w:t>
                  </w:r>
                </w:p>
              </w:tc>
            </w:tr>
            <w:tr w:rsidR="009C3104" w:rsidTr="009C3104">
              <w:tc>
                <w:tcPr>
                  <w:tcW w:w="4621" w:type="dxa"/>
                </w:tcPr>
                <w:p w:rsidR="009C3104" w:rsidRPr="00423758" w:rsidRDefault="009C3104" w:rsidP="009C3104">
                  <w:r>
                    <w:t>Deployment changes</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Low level use case refinement</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Low level design</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Low level test case refinement</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Data changes</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Business logic changes</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User interface changes</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Testing</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shd w:val="clear" w:color="auto" w:fill="C6D9F1" w:themeFill="text2" w:themeFillTint="33"/>
                </w:tcPr>
                <w:p w:rsidR="009C3104" w:rsidRPr="00423758" w:rsidRDefault="009C3104" w:rsidP="009C3104">
                  <w:pPr>
                    <w:rPr>
                      <w:b/>
                    </w:rPr>
                  </w:pPr>
                  <w:r>
                    <w:rPr>
                      <w:b/>
                    </w:rPr>
                    <w:t>Total</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bl>
          <w:p w:rsidR="009C3104" w:rsidRDefault="009C3104" w:rsidP="009C3104">
            <w:pPr>
              <w:ind w:left="-58"/>
              <w:rPr>
                <w:i/>
              </w:rPr>
            </w:pPr>
          </w:p>
          <w:p w:rsidR="009C3104" w:rsidRPr="0048100E" w:rsidRDefault="009C3104" w:rsidP="009C3104">
            <w:pPr>
              <w:ind w:left="-58"/>
              <w:rPr>
                <w:i/>
              </w:rPr>
            </w:pPr>
          </w:p>
          <w:p w:rsidR="009C3104" w:rsidRDefault="009C3104" w:rsidP="009C3104">
            <w:pPr>
              <w:ind w:left="-58"/>
              <w:rPr>
                <w:i/>
              </w:rPr>
            </w:pPr>
            <w:r>
              <w:br w:type="page"/>
            </w:r>
          </w:p>
        </w:tc>
      </w:tr>
    </w:tbl>
    <w:p w:rsidR="009C3104" w:rsidRDefault="009C3104" w:rsidP="00DB6F7F">
      <w:pPr>
        <w:pStyle w:val="Heading1"/>
      </w:pPr>
    </w:p>
    <w:p w:rsidR="009C3104" w:rsidRDefault="009C3104" w:rsidP="009C3104">
      <w:pPr>
        <w:rPr>
          <w:rFonts w:asciiTheme="majorHAnsi" w:eastAsiaTheme="majorEastAsia" w:hAnsiTheme="majorHAnsi" w:cstheme="majorBidi"/>
          <w:color w:val="365F91" w:themeColor="accent1" w:themeShade="BF"/>
          <w:sz w:val="28"/>
          <w:szCs w:val="28"/>
        </w:rPr>
      </w:pPr>
      <w:r>
        <w:br w:type="page"/>
      </w:r>
    </w:p>
    <w:p w:rsidR="009C3104" w:rsidRPr="0033520E" w:rsidRDefault="009C3104" w:rsidP="009C3104">
      <w:pPr>
        <w:pStyle w:val="Heading2"/>
      </w:pPr>
      <w:r>
        <w:lastRenderedPageBreak/>
        <w:t>Requirement &lt; 6.3.FOC.37&gt; – Requirement 6</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66"/>
        <w:gridCol w:w="194"/>
        <w:gridCol w:w="1027"/>
        <w:gridCol w:w="1916"/>
        <w:gridCol w:w="2173"/>
      </w:tblGrid>
      <w:tr w:rsidR="009C3104" w:rsidTr="009C3104">
        <w:trPr>
          <w:trHeight w:val="557"/>
          <w:tblHeader/>
        </w:trPr>
        <w:tc>
          <w:tcPr>
            <w:tcW w:w="4109" w:type="dxa"/>
            <w:gridSpan w:val="2"/>
          </w:tcPr>
          <w:p w:rsidR="009C3104" w:rsidRPr="00DB1DAB" w:rsidRDefault="009C3104" w:rsidP="009C3104">
            <w:r w:rsidRPr="00DB1DAB">
              <w:t>Requirement Name and Number</w:t>
            </w:r>
          </w:p>
        </w:tc>
        <w:tc>
          <w:tcPr>
            <w:tcW w:w="2848" w:type="dxa"/>
            <w:gridSpan w:val="2"/>
          </w:tcPr>
          <w:p w:rsidR="009C3104" w:rsidRPr="002D5EE3" w:rsidRDefault="009C3104" w:rsidP="009C3104">
            <w:pPr>
              <w:rPr>
                <w:sz w:val="20"/>
              </w:rPr>
            </w:pPr>
            <w:r>
              <w:rPr>
                <w:sz w:val="18"/>
              </w:rPr>
              <w:t>Customisation Focus</w:t>
            </w:r>
          </w:p>
        </w:tc>
        <w:tc>
          <w:tcPr>
            <w:tcW w:w="2119" w:type="dxa"/>
          </w:tcPr>
          <w:p w:rsidR="009C3104" w:rsidRPr="002D5EE3" w:rsidRDefault="009C3104" w:rsidP="009C3104">
            <w:pPr>
              <w:rPr>
                <w:sz w:val="16"/>
              </w:rPr>
            </w:pPr>
            <w:r>
              <w:rPr>
                <w:sz w:val="16"/>
              </w:rPr>
              <w:t>6.3.FOC.37</w:t>
            </w:r>
          </w:p>
        </w:tc>
      </w:tr>
      <w:tr w:rsidR="009C3104" w:rsidTr="009C3104">
        <w:trPr>
          <w:trHeight w:val="566"/>
          <w:tblHeader/>
        </w:trPr>
        <w:tc>
          <w:tcPr>
            <w:tcW w:w="3855" w:type="dxa"/>
          </w:tcPr>
          <w:p w:rsidR="009C3104" w:rsidRPr="00DB1DAB" w:rsidRDefault="009C3104" w:rsidP="009C3104">
            <w:r w:rsidRPr="00DB1DAB">
              <w:t>Requirement Type</w:t>
            </w:r>
          </w:p>
        </w:tc>
        <w:tc>
          <w:tcPr>
            <w:tcW w:w="5221" w:type="dxa"/>
            <w:gridSpan w:val="4"/>
          </w:tcPr>
          <w:p w:rsidR="009C3104" w:rsidRPr="002D5EE3" w:rsidRDefault="009C3104" w:rsidP="009C3104">
            <w:pPr>
              <w:rPr>
                <w:sz w:val="18"/>
              </w:rPr>
            </w:pPr>
            <w:r w:rsidRPr="002D5EE3">
              <w:rPr>
                <w:sz w:val="18"/>
              </w:rPr>
              <w:t>Functional</w:t>
            </w:r>
          </w:p>
        </w:tc>
      </w:tr>
      <w:tr w:rsidR="009C3104" w:rsidTr="009C3104">
        <w:trPr>
          <w:trHeight w:val="367"/>
        </w:trPr>
        <w:tc>
          <w:tcPr>
            <w:tcW w:w="5004" w:type="dxa"/>
            <w:gridSpan w:val="3"/>
          </w:tcPr>
          <w:p w:rsidR="009C3104" w:rsidRPr="00911505" w:rsidRDefault="009C3104" w:rsidP="009C3104">
            <w:r>
              <w:t>Business Analysis</w:t>
            </w:r>
          </w:p>
        </w:tc>
        <w:tc>
          <w:tcPr>
            <w:tcW w:w="4072" w:type="dxa"/>
            <w:gridSpan w:val="2"/>
          </w:tcPr>
          <w:p w:rsidR="009C3104" w:rsidRPr="00FD3A12" w:rsidRDefault="009C3104" w:rsidP="009C3104">
            <w:r>
              <w:t>&lt; 6.3.FOC</w:t>
            </w:r>
            <w:r w:rsidRPr="00FD3A12">
              <w:t>.3</w:t>
            </w:r>
            <w:r>
              <w:t>7</w:t>
            </w:r>
            <w:r w:rsidRPr="00FD3A12">
              <w:t xml:space="preserve"> &gt;  – Refer to PRD</w:t>
            </w:r>
          </w:p>
        </w:tc>
      </w:tr>
      <w:tr w:rsidR="009C3104" w:rsidTr="009C3104">
        <w:trPr>
          <w:trHeight w:val="425"/>
        </w:trPr>
        <w:tc>
          <w:tcPr>
            <w:tcW w:w="5004" w:type="dxa"/>
            <w:gridSpan w:val="3"/>
          </w:tcPr>
          <w:p w:rsidR="009C3104" w:rsidRPr="00911505" w:rsidRDefault="009C3104" w:rsidP="009C3104">
            <w:r>
              <w:t>Technical Design</w:t>
            </w:r>
          </w:p>
        </w:tc>
        <w:tc>
          <w:tcPr>
            <w:tcW w:w="4072" w:type="dxa"/>
            <w:gridSpan w:val="2"/>
          </w:tcPr>
          <w:p w:rsidR="009C3104" w:rsidRDefault="00320E47" w:rsidP="009C3104">
            <w:pPr>
              <w:rPr>
                <w:i/>
              </w:rPr>
            </w:pPr>
            <w:hyperlink w:anchor="_Requirement_&lt;_6.3.FOC.37" w:history="1">
              <w:r w:rsidR="009C3104">
                <w:rPr>
                  <w:rStyle w:val="Hyperlink"/>
                  <w:i/>
                </w:rPr>
                <w:t>&lt; 6.3.FOC.37 &gt;  –  Technical design</w:t>
              </w:r>
            </w:hyperlink>
          </w:p>
        </w:tc>
      </w:tr>
      <w:tr w:rsidR="009C3104" w:rsidTr="009C3104">
        <w:trPr>
          <w:trHeight w:val="2627"/>
        </w:trPr>
        <w:tc>
          <w:tcPr>
            <w:tcW w:w="9076" w:type="dxa"/>
            <w:gridSpan w:val="5"/>
          </w:tcPr>
          <w:p w:rsidR="009C3104" w:rsidRDefault="009C3104" w:rsidP="009C3104">
            <w:pPr>
              <w:pStyle w:val="Heading3"/>
            </w:pPr>
            <w:r>
              <w:t>Estimates</w:t>
            </w:r>
          </w:p>
          <w:p w:rsidR="009C3104" w:rsidRDefault="009C3104" w:rsidP="009C3104">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9C3104" w:rsidTr="009C3104">
              <w:tc>
                <w:tcPr>
                  <w:tcW w:w="4621" w:type="dxa"/>
                  <w:shd w:val="clear" w:color="auto" w:fill="C6D9F1" w:themeFill="text2" w:themeFillTint="33"/>
                </w:tcPr>
                <w:p w:rsidR="009C3104" w:rsidRPr="007E4835" w:rsidRDefault="009C3104" w:rsidP="009C3104">
                  <w:pPr>
                    <w:rPr>
                      <w:b/>
                    </w:rPr>
                  </w:pPr>
                  <w:r w:rsidRPr="007E4835">
                    <w:rPr>
                      <w:b/>
                    </w:rPr>
                    <w:t>Activity</w:t>
                  </w:r>
                </w:p>
              </w:tc>
              <w:tc>
                <w:tcPr>
                  <w:tcW w:w="2327" w:type="dxa"/>
                  <w:shd w:val="clear" w:color="auto" w:fill="C6D9F1" w:themeFill="text2" w:themeFillTint="33"/>
                </w:tcPr>
                <w:p w:rsidR="009C3104" w:rsidRPr="007E4835" w:rsidRDefault="009C3104" w:rsidP="009C3104">
                  <w:pPr>
                    <w:rPr>
                      <w:b/>
                    </w:rPr>
                  </w:pPr>
                  <w:r w:rsidRPr="007E4835">
                    <w:rPr>
                      <w:b/>
                    </w:rPr>
                    <w:t>Estimate</w:t>
                  </w:r>
                </w:p>
              </w:tc>
              <w:tc>
                <w:tcPr>
                  <w:tcW w:w="2294" w:type="dxa"/>
                  <w:shd w:val="clear" w:color="auto" w:fill="C6D9F1" w:themeFill="text2" w:themeFillTint="33"/>
                </w:tcPr>
                <w:p w:rsidR="009C3104" w:rsidRPr="007E4835" w:rsidRDefault="009C3104" w:rsidP="009C3104">
                  <w:pPr>
                    <w:rPr>
                      <w:b/>
                    </w:rPr>
                  </w:pPr>
                  <w:r>
                    <w:rPr>
                      <w:b/>
                    </w:rPr>
                    <w:t>Confidence</w:t>
                  </w:r>
                </w:p>
              </w:tc>
            </w:tr>
            <w:tr w:rsidR="009C3104" w:rsidTr="009C3104">
              <w:tc>
                <w:tcPr>
                  <w:tcW w:w="4621" w:type="dxa"/>
                </w:tcPr>
                <w:p w:rsidR="009C3104" w:rsidRPr="00423758" w:rsidRDefault="009C3104" w:rsidP="009C3104">
                  <w:r>
                    <w:t>Deployment changes</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Low level use case refinement</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Low level design</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Low level test case refinement</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Data changes</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Business logic changes</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User interface changes</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tcPr>
                <w:p w:rsidR="009C3104" w:rsidRDefault="009C3104" w:rsidP="009C3104">
                  <w:r>
                    <w:t>Testing</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r w:rsidR="009C3104" w:rsidTr="009C3104">
              <w:tc>
                <w:tcPr>
                  <w:tcW w:w="4621" w:type="dxa"/>
                  <w:shd w:val="clear" w:color="auto" w:fill="C6D9F1" w:themeFill="text2" w:themeFillTint="33"/>
                </w:tcPr>
                <w:p w:rsidR="009C3104" w:rsidRPr="00423758" w:rsidRDefault="009C3104" w:rsidP="009C3104">
                  <w:pPr>
                    <w:rPr>
                      <w:b/>
                    </w:rPr>
                  </w:pPr>
                  <w:r>
                    <w:rPr>
                      <w:b/>
                    </w:rPr>
                    <w:t>Total</w:t>
                  </w:r>
                </w:p>
              </w:tc>
              <w:tc>
                <w:tcPr>
                  <w:tcW w:w="2327" w:type="dxa"/>
                </w:tcPr>
                <w:p w:rsidR="009C3104" w:rsidRPr="007E4835" w:rsidRDefault="009C3104" w:rsidP="009C3104">
                  <w:pPr>
                    <w:rPr>
                      <w:b/>
                    </w:rPr>
                  </w:pPr>
                </w:p>
              </w:tc>
              <w:tc>
                <w:tcPr>
                  <w:tcW w:w="2294" w:type="dxa"/>
                </w:tcPr>
                <w:p w:rsidR="009C3104" w:rsidRPr="007E4835" w:rsidRDefault="009C3104" w:rsidP="009C3104">
                  <w:pPr>
                    <w:rPr>
                      <w:b/>
                    </w:rPr>
                  </w:pPr>
                </w:p>
              </w:tc>
            </w:tr>
          </w:tbl>
          <w:p w:rsidR="009C3104" w:rsidRDefault="009C3104" w:rsidP="009C3104">
            <w:pPr>
              <w:ind w:left="-58"/>
              <w:rPr>
                <w:i/>
              </w:rPr>
            </w:pPr>
          </w:p>
          <w:p w:rsidR="009C3104" w:rsidRPr="0048100E" w:rsidRDefault="009C3104" w:rsidP="009C3104">
            <w:pPr>
              <w:ind w:left="-58"/>
              <w:rPr>
                <w:i/>
              </w:rPr>
            </w:pPr>
          </w:p>
          <w:p w:rsidR="009C3104" w:rsidRDefault="009C3104" w:rsidP="009C3104">
            <w:pPr>
              <w:ind w:left="-58"/>
              <w:rPr>
                <w:i/>
              </w:rPr>
            </w:pPr>
            <w:r>
              <w:br w:type="page"/>
            </w:r>
          </w:p>
        </w:tc>
      </w:tr>
    </w:tbl>
    <w:p w:rsidR="00190E2A" w:rsidRDefault="00190E2A" w:rsidP="00DB6F7F">
      <w:pPr>
        <w:pStyle w:val="Heading1"/>
      </w:pPr>
    </w:p>
    <w:p w:rsidR="00190E2A" w:rsidRDefault="00190E2A">
      <w:pPr>
        <w:rPr>
          <w:rFonts w:asciiTheme="majorHAnsi" w:eastAsiaTheme="majorEastAsia" w:hAnsiTheme="majorHAnsi" w:cstheme="majorBidi"/>
          <w:b/>
          <w:bCs/>
          <w:color w:val="4F81BD" w:themeColor="accent1"/>
          <w:sz w:val="26"/>
          <w:szCs w:val="26"/>
        </w:rPr>
      </w:pPr>
      <w:r>
        <w:br w:type="page"/>
      </w:r>
    </w:p>
    <w:p w:rsidR="00190E2A" w:rsidRPr="0033520E" w:rsidRDefault="00190E2A" w:rsidP="00190E2A">
      <w:pPr>
        <w:pStyle w:val="Heading2"/>
      </w:pPr>
      <w:r>
        <w:lastRenderedPageBreak/>
        <w:t>Requirement &lt; 6.3.FIL.38&gt; – Requirement 7</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40"/>
        <w:gridCol w:w="204"/>
        <w:gridCol w:w="922"/>
        <w:gridCol w:w="1798"/>
        <w:gridCol w:w="2212"/>
      </w:tblGrid>
      <w:tr w:rsidR="00190E2A" w:rsidTr="00190E2A">
        <w:trPr>
          <w:trHeight w:val="557"/>
          <w:tblHeader/>
        </w:trPr>
        <w:tc>
          <w:tcPr>
            <w:tcW w:w="4109" w:type="dxa"/>
            <w:gridSpan w:val="2"/>
          </w:tcPr>
          <w:p w:rsidR="00190E2A" w:rsidRPr="00DB1DAB" w:rsidRDefault="00190E2A" w:rsidP="00190E2A">
            <w:r w:rsidRPr="00DB1DAB">
              <w:t>Requirement Name and Number</w:t>
            </w:r>
          </w:p>
        </w:tc>
        <w:tc>
          <w:tcPr>
            <w:tcW w:w="2848" w:type="dxa"/>
            <w:gridSpan w:val="2"/>
          </w:tcPr>
          <w:p w:rsidR="00190E2A" w:rsidRPr="002D5EE3" w:rsidRDefault="00190E2A" w:rsidP="00190E2A">
            <w:pPr>
              <w:rPr>
                <w:sz w:val="20"/>
              </w:rPr>
            </w:pPr>
            <w:r>
              <w:rPr>
                <w:sz w:val="18"/>
              </w:rPr>
              <w:t>Column Sorting – Trader List Filters</w:t>
            </w:r>
          </w:p>
        </w:tc>
        <w:tc>
          <w:tcPr>
            <w:tcW w:w="2119" w:type="dxa"/>
          </w:tcPr>
          <w:p w:rsidR="00190E2A" w:rsidRPr="002D5EE3" w:rsidRDefault="00190E2A" w:rsidP="00190E2A">
            <w:pPr>
              <w:rPr>
                <w:sz w:val="16"/>
              </w:rPr>
            </w:pPr>
            <w:r>
              <w:rPr>
                <w:sz w:val="16"/>
              </w:rPr>
              <w:t>6.3.FIL.38</w:t>
            </w:r>
          </w:p>
        </w:tc>
      </w:tr>
      <w:tr w:rsidR="00190E2A" w:rsidTr="00190E2A">
        <w:trPr>
          <w:trHeight w:val="566"/>
          <w:tblHeader/>
        </w:trPr>
        <w:tc>
          <w:tcPr>
            <w:tcW w:w="3855" w:type="dxa"/>
          </w:tcPr>
          <w:p w:rsidR="00190E2A" w:rsidRPr="00DB1DAB" w:rsidRDefault="00190E2A" w:rsidP="00190E2A">
            <w:r w:rsidRPr="00DB1DAB">
              <w:t>Requirement Type</w:t>
            </w:r>
          </w:p>
        </w:tc>
        <w:tc>
          <w:tcPr>
            <w:tcW w:w="5221" w:type="dxa"/>
            <w:gridSpan w:val="4"/>
          </w:tcPr>
          <w:p w:rsidR="00190E2A" w:rsidRPr="002D5EE3" w:rsidRDefault="00190E2A" w:rsidP="00190E2A">
            <w:pPr>
              <w:rPr>
                <w:sz w:val="18"/>
              </w:rPr>
            </w:pPr>
            <w:r w:rsidRPr="002D5EE3">
              <w:rPr>
                <w:sz w:val="18"/>
              </w:rPr>
              <w:t>Functional</w:t>
            </w:r>
          </w:p>
        </w:tc>
      </w:tr>
      <w:tr w:rsidR="00190E2A" w:rsidTr="00190E2A">
        <w:trPr>
          <w:trHeight w:val="367"/>
        </w:trPr>
        <w:tc>
          <w:tcPr>
            <w:tcW w:w="5004" w:type="dxa"/>
            <w:gridSpan w:val="3"/>
          </w:tcPr>
          <w:p w:rsidR="00190E2A" w:rsidRPr="00911505" w:rsidRDefault="00190E2A" w:rsidP="00190E2A">
            <w:r>
              <w:t>Business Analysis</w:t>
            </w:r>
          </w:p>
        </w:tc>
        <w:tc>
          <w:tcPr>
            <w:tcW w:w="4072" w:type="dxa"/>
            <w:gridSpan w:val="2"/>
          </w:tcPr>
          <w:p w:rsidR="00190E2A" w:rsidRPr="00FD3A12" w:rsidRDefault="00190E2A" w:rsidP="00190E2A">
            <w:r>
              <w:t>&lt; 6.3.FIL</w:t>
            </w:r>
            <w:r w:rsidRPr="00FD3A12">
              <w:t>.3</w:t>
            </w:r>
            <w:r>
              <w:t>8</w:t>
            </w:r>
            <w:r w:rsidRPr="00FD3A12">
              <w:t xml:space="preserve"> &gt;  – Refer to PRD</w:t>
            </w:r>
          </w:p>
        </w:tc>
      </w:tr>
      <w:tr w:rsidR="00190E2A" w:rsidTr="00190E2A">
        <w:trPr>
          <w:trHeight w:val="425"/>
        </w:trPr>
        <w:tc>
          <w:tcPr>
            <w:tcW w:w="5004" w:type="dxa"/>
            <w:gridSpan w:val="3"/>
          </w:tcPr>
          <w:p w:rsidR="00190E2A" w:rsidRPr="00911505" w:rsidRDefault="00190E2A" w:rsidP="00190E2A">
            <w:r>
              <w:t>Technical Design</w:t>
            </w:r>
          </w:p>
        </w:tc>
        <w:tc>
          <w:tcPr>
            <w:tcW w:w="4072" w:type="dxa"/>
            <w:gridSpan w:val="2"/>
          </w:tcPr>
          <w:p w:rsidR="00190E2A" w:rsidRDefault="00320E47" w:rsidP="00190E2A">
            <w:pPr>
              <w:rPr>
                <w:i/>
              </w:rPr>
            </w:pPr>
            <w:hyperlink w:anchor="_Requirement_&lt;_6.3.FIL.38" w:history="1">
              <w:r w:rsidR="00190E2A">
                <w:rPr>
                  <w:rStyle w:val="Hyperlink"/>
                  <w:i/>
                </w:rPr>
                <w:t>&lt; 6.3.FIL.38 &gt;  –  Technical design</w:t>
              </w:r>
            </w:hyperlink>
          </w:p>
        </w:tc>
      </w:tr>
      <w:tr w:rsidR="00190E2A" w:rsidTr="00190E2A">
        <w:trPr>
          <w:trHeight w:val="2627"/>
        </w:trPr>
        <w:tc>
          <w:tcPr>
            <w:tcW w:w="9076" w:type="dxa"/>
            <w:gridSpan w:val="5"/>
          </w:tcPr>
          <w:p w:rsidR="00190E2A" w:rsidRDefault="00190E2A" w:rsidP="00190E2A">
            <w:pPr>
              <w:pStyle w:val="Heading3"/>
            </w:pPr>
            <w:r>
              <w:t>Estimates</w:t>
            </w:r>
          </w:p>
          <w:p w:rsidR="00190E2A" w:rsidRDefault="00190E2A" w:rsidP="00190E2A">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190E2A" w:rsidTr="00190E2A">
              <w:tc>
                <w:tcPr>
                  <w:tcW w:w="4621" w:type="dxa"/>
                  <w:shd w:val="clear" w:color="auto" w:fill="C6D9F1" w:themeFill="text2" w:themeFillTint="33"/>
                </w:tcPr>
                <w:p w:rsidR="00190E2A" w:rsidRPr="007E4835" w:rsidRDefault="00190E2A" w:rsidP="00190E2A">
                  <w:pPr>
                    <w:rPr>
                      <w:b/>
                    </w:rPr>
                  </w:pPr>
                  <w:r w:rsidRPr="007E4835">
                    <w:rPr>
                      <w:b/>
                    </w:rPr>
                    <w:t>Activity</w:t>
                  </w:r>
                </w:p>
              </w:tc>
              <w:tc>
                <w:tcPr>
                  <w:tcW w:w="2327" w:type="dxa"/>
                  <w:shd w:val="clear" w:color="auto" w:fill="C6D9F1" w:themeFill="text2" w:themeFillTint="33"/>
                </w:tcPr>
                <w:p w:rsidR="00190E2A" w:rsidRPr="007E4835" w:rsidRDefault="00190E2A" w:rsidP="00190E2A">
                  <w:pPr>
                    <w:rPr>
                      <w:b/>
                    </w:rPr>
                  </w:pPr>
                  <w:r w:rsidRPr="007E4835">
                    <w:rPr>
                      <w:b/>
                    </w:rPr>
                    <w:t>Estimate</w:t>
                  </w:r>
                </w:p>
              </w:tc>
              <w:tc>
                <w:tcPr>
                  <w:tcW w:w="2294" w:type="dxa"/>
                  <w:shd w:val="clear" w:color="auto" w:fill="C6D9F1" w:themeFill="text2" w:themeFillTint="33"/>
                </w:tcPr>
                <w:p w:rsidR="00190E2A" w:rsidRPr="007E4835" w:rsidRDefault="00190E2A" w:rsidP="00190E2A">
                  <w:pPr>
                    <w:rPr>
                      <w:b/>
                    </w:rPr>
                  </w:pPr>
                  <w:r>
                    <w:rPr>
                      <w:b/>
                    </w:rPr>
                    <w:t>Confidence</w:t>
                  </w:r>
                </w:p>
              </w:tc>
            </w:tr>
            <w:tr w:rsidR="00190E2A" w:rsidTr="00190E2A">
              <w:tc>
                <w:tcPr>
                  <w:tcW w:w="4621" w:type="dxa"/>
                </w:tcPr>
                <w:p w:rsidR="00190E2A" w:rsidRPr="00423758" w:rsidRDefault="00190E2A" w:rsidP="00190E2A">
                  <w:r>
                    <w:t>Deployment changes</w:t>
                  </w:r>
                </w:p>
              </w:tc>
              <w:tc>
                <w:tcPr>
                  <w:tcW w:w="2327" w:type="dxa"/>
                </w:tcPr>
                <w:p w:rsidR="00190E2A" w:rsidRPr="007E4835" w:rsidRDefault="00190E2A" w:rsidP="00190E2A">
                  <w:pPr>
                    <w:rPr>
                      <w:b/>
                    </w:rPr>
                  </w:pPr>
                </w:p>
              </w:tc>
              <w:tc>
                <w:tcPr>
                  <w:tcW w:w="2294" w:type="dxa"/>
                </w:tcPr>
                <w:p w:rsidR="00190E2A" w:rsidRPr="007E4835" w:rsidRDefault="00190E2A" w:rsidP="00190E2A">
                  <w:pPr>
                    <w:rPr>
                      <w:b/>
                    </w:rPr>
                  </w:pPr>
                </w:p>
              </w:tc>
            </w:tr>
            <w:tr w:rsidR="00190E2A" w:rsidTr="00190E2A">
              <w:tc>
                <w:tcPr>
                  <w:tcW w:w="4621" w:type="dxa"/>
                </w:tcPr>
                <w:p w:rsidR="00190E2A" w:rsidRDefault="00190E2A" w:rsidP="00190E2A">
                  <w:r>
                    <w:t>Low level use case refinement</w:t>
                  </w:r>
                </w:p>
              </w:tc>
              <w:tc>
                <w:tcPr>
                  <w:tcW w:w="2327" w:type="dxa"/>
                </w:tcPr>
                <w:p w:rsidR="00190E2A" w:rsidRPr="007E4835" w:rsidRDefault="00190E2A" w:rsidP="00190E2A">
                  <w:pPr>
                    <w:rPr>
                      <w:b/>
                    </w:rPr>
                  </w:pPr>
                </w:p>
              </w:tc>
              <w:tc>
                <w:tcPr>
                  <w:tcW w:w="2294" w:type="dxa"/>
                </w:tcPr>
                <w:p w:rsidR="00190E2A" w:rsidRPr="007E4835" w:rsidRDefault="00190E2A" w:rsidP="00190E2A">
                  <w:pPr>
                    <w:rPr>
                      <w:b/>
                    </w:rPr>
                  </w:pPr>
                </w:p>
              </w:tc>
            </w:tr>
            <w:tr w:rsidR="00190E2A" w:rsidTr="00190E2A">
              <w:tc>
                <w:tcPr>
                  <w:tcW w:w="4621" w:type="dxa"/>
                </w:tcPr>
                <w:p w:rsidR="00190E2A" w:rsidRDefault="00190E2A" w:rsidP="00190E2A">
                  <w:r>
                    <w:t>Low level design</w:t>
                  </w:r>
                </w:p>
              </w:tc>
              <w:tc>
                <w:tcPr>
                  <w:tcW w:w="2327" w:type="dxa"/>
                </w:tcPr>
                <w:p w:rsidR="00190E2A" w:rsidRPr="007E4835" w:rsidRDefault="00190E2A" w:rsidP="00190E2A">
                  <w:pPr>
                    <w:rPr>
                      <w:b/>
                    </w:rPr>
                  </w:pPr>
                </w:p>
              </w:tc>
              <w:tc>
                <w:tcPr>
                  <w:tcW w:w="2294" w:type="dxa"/>
                </w:tcPr>
                <w:p w:rsidR="00190E2A" w:rsidRPr="007E4835" w:rsidRDefault="00190E2A" w:rsidP="00190E2A">
                  <w:pPr>
                    <w:rPr>
                      <w:b/>
                    </w:rPr>
                  </w:pPr>
                </w:p>
              </w:tc>
            </w:tr>
            <w:tr w:rsidR="00190E2A" w:rsidTr="00190E2A">
              <w:tc>
                <w:tcPr>
                  <w:tcW w:w="4621" w:type="dxa"/>
                </w:tcPr>
                <w:p w:rsidR="00190E2A" w:rsidRDefault="00190E2A" w:rsidP="00190E2A">
                  <w:r>
                    <w:t>Low level test case refinement</w:t>
                  </w:r>
                </w:p>
              </w:tc>
              <w:tc>
                <w:tcPr>
                  <w:tcW w:w="2327" w:type="dxa"/>
                </w:tcPr>
                <w:p w:rsidR="00190E2A" w:rsidRPr="007E4835" w:rsidRDefault="00190E2A" w:rsidP="00190E2A">
                  <w:pPr>
                    <w:rPr>
                      <w:b/>
                    </w:rPr>
                  </w:pPr>
                </w:p>
              </w:tc>
              <w:tc>
                <w:tcPr>
                  <w:tcW w:w="2294" w:type="dxa"/>
                </w:tcPr>
                <w:p w:rsidR="00190E2A" w:rsidRPr="007E4835" w:rsidRDefault="00190E2A" w:rsidP="00190E2A">
                  <w:pPr>
                    <w:rPr>
                      <w:b/>
                    </w:rPr>
                  </w:pPr>
                </w:p>
              </w:tc>
            </w:tr>
            <w:tr w:rsidR="00190E2A" w:rsidTr="00190E2A">
              <w:tc>
                <w:tcPr>
                  <w:tcW w:w="4621" w:type="dxa"/>
                </w:tcPr>
                <w:p w:rsidR="00190E2A" w:rsidRDefault="00190E2A" w:rsidP="00190E2A">
                  <w:r>
                    <w:t>Data changes</w:t>
                  </w:r>
                </w:p>
              </w:tc>
              <w:tc>
                <w:tcPr>
                  <w:tcW w:w="2327" w:type="dxa"/>
                </w:tcPr>
                <w:p w:rsidR="00190E2A" w:rsidRPr="007E4835" w:rsidRDefault="00190E2A" w:rsidP="00190E2A">
                  <w:pPr>
                    <w:rPr>
                      <w:b/>
                    </w:rPr>
                  </w:pPr>
                </w:p>
              </w:tc>
              <w:tc>
                <w:tcPr>
                  <w:tcW w:w="2294" w:type="dxa"/>
                </w:tcPr>
                <w:p w:rsidR="00190E2A" w:rsidRPr="007E4835" w:rsidRDefault="00190E2A" w:rsidP="00190E2A">
                  <w:pPr>
                    <w:rPr>
                      <w:b/>
                    </w:rPr>
                  </w:pPr>
                </w:p>
              </w:tc>
            </w:tr>
            <w:tr w:rsidR="00190E2A" w:rsidTr="00190E2A">
              <w:tc>
                <w:tcPr>
                  <w:tcW w:w="4621" w:type="dxa"/>
                </w:tcPr>
                <w:p w:rsidR="00190E2A" w:rsidRDefault="00190E2A" w:rsidP="00190E2A">
                  <w:r>
                    <w:t>Business logic changes</w:t>
                  </w:r>
                </w:p>
              </w:tc>
              <w:tc>
                <w:tcPr>
                  <w:tcW w:w="2327" w:type="dxa"/>
                </w:tcPr>
                <w:p w:rsidR="00190E2A" w:rsidRPr="007E4835" w:rsidRDefault="00190E2A" w:rsidP="00190E2A">
                  <w:pPr>
                    <w:rPr>
                      <w:b/>
                    </w:rPr>
                  </w:pPr>
                </w:p>
              </w:tc>
              <w:tc>
                <w:tcPr>
                  <w:tcW w:w="2294" w:type="dxa"/>
                </w:tcPr>
                <w:p w:rsidR="00190E2A" w:rsidRPr="007E4835" w:rsidRDefault="00190E2A" w:rsidP="00190E2A">
                  <w:pPr>
                    <w:rPr>
                      <w:b/>
                    </w:rPr>
                  </w:pPr>
                </w:p>
              </w:tc>
            </w:tr>
            <w:tr w:rsidR="00190E2A" w:rsidTr="00190E2A">
              <w:tc>
                <w:tcPr>
                  <w:tcW w:w="4621" w:type="dxa"/>
                </w:tcPr>
                <w:p w:rsidR="00190E2A" w:rsidRDefault="00190E2A" w:rsidP="00190E2A">
                  <w:r>
                    <w:t>User interface changes</w:t>
                  </w:r>
                </w:p>
              </w:tc>
              <w:tc>
                <w:tcPr>
                  <w:tcW w:w="2327" w:type="dxa"/>
                </w:tcPr>
                <w:p w:rsidR="00190E2A" w:rsidRPr="007E4835" w:rsidRDefault="00190E2A" w:rsidP="00190E2A">
                  <w:pPr>
                    <w:rPr>
                      <w:b/>
                    </w:rPr>
                  </w:pPr>
                </w:p>
              </w:tc>
              <w:tc>
                <w:tcPr>
                  <w:tcW w:w="2294" w:type="dxa"/>
                </w:tcPr>
                <w:p w:rsidR="00190E2A" w:rsidRPr="007E4835" w:rsidRDefault="00190E2A" w:rsidP="00190E2A">
                  <w:pPr>
                    <w:rPr>
                      <w:b/>
                    </w:rPr>
                  </w:pPr>
                </w:p>
              </w:tc>
            </w:tr>
            <w:tr w:rsidR="00190E2A" w:rsidTr="00190E2A">
              <w:tc>
                <w:tcPr>
                  <w:tcW w:w="4621" w:type="dxa"/>
                </w:tcPr>
                <w:p w:rsidR="00190E2A" w:rsidRDefault="00190E2A" w:rsidP="00190E2A">
                  <w:r>
                    <w:t>Testing</w:t>
                  </w:r>
                </w:p>
              </w:tc>
              <w:tc>
                <w:tcPr>
                  <w:tcW w:w="2327" w:type="dxa"/>
                </w:tcPr>
                <w:p w:rsidR="00190E2A" w:rsidRPr="007E4835" w:rsidRDefault="00190E2A" w:rsidP="00190E2A">
                  <w:pPr>
                    <w:rPr>
                      <w:b/>
                    </w:rPr>
                  </w:pPr>
                </w:p>
              </w:tc>
              <w:tc>
                <w:tcPr>
                  <w:tcW w:w="2294" w:type="dxa"/>
                </w:tcPr>
                <w:p w:rsidR="00190E2A" w:rsidRPr="007E4835" w:rsidRDefault="00190E2A" w:rsidP="00190E2A">
                  <w:pPr>
                    <w:rPr>
                      <w:b/>
                    </w:rPr>
                  </w:pPr>
                </w:p>
              </w:tc>
            </w:tr>
            <w:tr w:rsidR="00190E2A" w:rsidTr="00190E2A">
              <w:tc>
                <w:tcPr>
                  <w:tcW w:w="4621" w:type="dxa"/>
                  <w:shd w:val="clear" w:color="auto" w:fill="C6D9F1" w:themeFill="text2" w:themeFillTint="33"/>
                </w:tcPr>
                <w:p w:rsidR="00190E2A" w:rsidRPr="00423758" w:rsidRDefault="00190E2A" w:rsidP="00190E2A">
                  <w:pPr>
                    <w:rPr>
                      <w:b/>
                    </w:rPr>
                  </w:pPr>
                  <w:r>
                    <w:rPr>
                      <w:b/>
                    </w:rPr>
                    <w:t>Total</w:t>
                  </w:r>
                </w:p>
              </w:tc>
              <w:tc>
                <w:tcPr>
                  <w:tcW w:w="2327" w:type="dxa"/>
                </w:tcPr>
                <w:p w:rsidR="00190E2A" w:rsidRPr="007E4835" w:rsidRDefault="00190E2A" w:rsidP="00190E2A">
                  <w:pPr>
                    <w:rPr>
                      <w:b/>
                    </w:rPr>
                  </w:pPr>
                </w:p>
              </w:tc>
              <w:tc>
                <w:tcPr>
                  <w:tcW w:w="2294" w:type="dxa"/>
                </w:tcPr>
                <w:p w:rsidR="00190E2A" w:rsidRPr="007E4835" w:rsidRDefault="00190E2A" w:rsidP="00190E2A">
                  <w:pPr>
                    <w:rPr>
                      <w:b/>
                    </w:rPr>
                  </w:pPr>
                </w:p>
              </w:tc>
            </w:tr>
          </w:tbl>
          <w:p w:rsidR="00190E2A" w:rsidRDefault="00190E2A" w:rsidP="00190E2A">
            <w:pPr>
              <w:ind w:left="-58"/>
              <w:rPr>
                <w:i/>
              </w:rPr>
            </w:pPr>
          </w:p>
          <w:p w:rsidR="00190E2A" w:rsidRPr="0048100E" w:rsidRDefault="00190E2A" w:rsidP="00190E2A">
            <w:pPr>
              <w:ind w:left="-58"/>
              <w:rPr>
                <w:i/>
              </w:rPr>
            </w:pPr>
          </w:p>
          <w:p w:rsidR="00190E2A" w:rsidRDefault="00190E2A" w:rsidP="00190E2A">
            <w:pPr>
              <w:ind w:left="-58"/>
              <w:rPr>
                <w:i/>
              </w:rPr>
            </w:pPr>
            <w:r>
              <w:br w:type="page"/>
            </w:r>
          </w:p>
        </w:tc>
      </w:tr>
    </w:tbl>
    <w:p w:rsidR="007E1E8F" w:rsidRPr="0033520E" w:rsidRDefault="00190E2A" w:rsidP="007E1E8F">
      <w:pPr>
        <w:pStyle w:val="Heading2"/>
      </w:pPr>
      <w:r>
        <w:br w:type="page"/>
      </w:r>
      <w:r w:rsidR="007E1E8F">
        <w:lastRenderedPageBreak/>
        <w:t>Requirement &lt; 6.3.FIL.39&gt; – Requirement 8</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580"/>
        <w:gridCol w:w="148"/>
        <w:gridCol w:w="1303"/>
        <w:gridCol w:w="2004"/>
        <w:gridCol w:w="2041"/>
      </w:tblGrid>
      <w:tr w:rsidR="007E1E8F" w:rsidTr="00DD1BFE">
        <w:trPr>
          <w:trHeight w:val="557"/>
          <w:tblHeader/>
        </w:trPr>
        <w:tc>
          <w:tcPr>
            <w:tcW w:w="3884" w:type="dxa"/>
            <w:gridSpan w:val="2"/>
          </w:tcPr>
          <w:p w:rsidR="007E1E8F" w:rsidRPr="00DB1DAB" w:rsidRDefault="007E1E8F" w:rsidP="007E1E8F">
            <w:r w:rsidRPr="00DB1DAB">
              <w:t>Requirement Name and Number</w:t>
            </w:r>
          </w:p>
        </w:tc>
        <w:tc>
          <w:tcPr>
            <w:tcW w:w="3119" w:type="dxa"/>
            <w:gridSpan w:val="2"/>
          </w:tcPr>
          <w:p w:rsidR="007E1E8F" w:rsidRPr="002D5EE3" w:rsidRDefault="007E1E8F" w:rsidP="00DD1BFE">
            <w:pPr>
              <w:rPr>
                <w:sz w:val="20"/>
              </w:rPr>
            </w:pPr>
            <w:r>
              <w:rPr>
                <w:sz w:val="18"/>
              </w:rPr>
              <w:t xml:space="preserve">Column Sorting – </w:t>
            </w:r>
            <w:r w:rsidR="00DD1BFE">
              <w:rPr>
                <w:sz w:val="18"/>
              </w:rPr>
              <w:t xml:space="preserve">Customer/Supplier Ledger </w:t>
            </w:r>
            <w:r>
              <w:rPr>
                <w:sz w:val="18"/>
              </w:rPr>
              <w:t>Filters</w:t>
            </w:r>
          </w:p>
        </w:tc>
        <w:tc>
          <w:tcPr>
            <w:tcW w:w="2073" w:type="dxa"/>
          </w:tcPr>
          <w:p w:rsidR="007E1E8F" w:rsidRPr="002D5EE3" w:rsidRDefault="007E1E8F" w:rsidP="007E1E8F">
            <w:pPr>
              <w:rPr>
                <w:sz w:val="16"/>
              </w:rPr>
            </w:pPr>
            <w:r>
              <w:rPr>
                <w:sz w:val="16"/>
              </w:rPr>
              <w:t>6.3.FIL.39</w:t>
            </w:r>
          </w:p>
        </w:tc>
      </w:tr>
      <w:tr w:rsidR="007E1E8F" w:rsidTr="00DD1BFE">
        <w:trPr>
          <w:trHeight w:val="566"/>
          <w:tblHeader/>
        </w:trPr>
        <w:tc>
          <w:tcPr>
            <w:tcW w:w="3693" w:type="dxa"/>
          </w:tcPr>
          <w:p w:rsidR="007E1E8F" w:rsidRPr="00DB1DAB" w:rsidRDefault="007E1E8F" w:rsidP="007E1E8F">
            <w:r w:rsidRPr="00DB1DAB">
              <w:t>Requirement Type</w:t>
            </w:r>
          </w:p>
        </w:tc>
        <w:tc>
          <w:tcPr>
            <w:tcW w:w="5383" w:type="dxa"/>
            <w:gridSpan w:val="4"/>
          </w:tcPr>
          <w:p w:rsidR="007E1E8F" w:rsidRPr="002D5EE3" w:rsidRDefault="007E1E8F" w:rsidP="007E1E8F">
            <w:pPr>
              <w:rPr>
                <w:sz w:val="18"/>
              </w:rPr>
            </w:pPr>
            <w:r w:rsidRPr="002D5EE3">
              <w:rPr>
                <w:sz w:val="18"/>
              </w:rPr>
              <w:t>Functional</w:t>
            </w:r>
          </w:p>
        </w:tc>
      </w:tr>
      <w:tr w:rsidR="007E1E8F" w:rsidTr="00DD1BFE">
        <w:trPr>
          <w:trHeight w:val="367"/>
        </w:trPr>
        <w:tc>
          <w:tcPr>
            <w:tcW w:w="4989" w:type="dxa"/>
            <w:gridSpan w:val="3"/>
          </w:tcPr>
          <w:p w:rsidR="007E1E8F" w:rsidRPr="00911505" w:rsidRDefault="007E1E8F" w:rsidP="007E1E8F">
            <w:r>
              <w:t>Business Analysis</w:t>
            </w:r>
          </w:p>
        </w:tc>
        <w:tc>
          <w:tcPr>
            <w:tcW w:w="4087" w:type="dxa"/>
            <w:gridSpan w:val="2"/>
          </w:tcPr>
          <w:p w:rsidR="007E1E8F" w:rsidRPr="00FD3A12" w:rsidRDefault="007E1E8F" w:rsidP="007E1E8F">
            <w:r>
              <w:t>&lt; 6.3.FIL</w:t>
            </w:r>
            <w:r w:rsidRPr="00FD3A12">
              <w:t>.3</w:t>
            </w:r>
            <w:r w:rsidR="00DD1BFE">
              <w:t>9</w:t>
            </w:r>
            <w:r w:rsidRPr="00FD3A12">
              <w:t xml:space="preserve"> &gt;  – Refer to PRD</w:t>
            </w:r>
          </w:p>
        </w:tc>
      </w:tr>
      <w:tr w:rsidR="007E1E8F" w:rsidTr="00DD1BFE">
        <w:trPr>
          <w:trHeight w:val="425"/>
        </w:trPr>
        <w:tc>
          <w:tcPr>
            <w:tcW w:w="4989" w:type="dxa"/>
            <w:gridSpan w:val="3"/>
          </w:tcPr>
          <w:p w:rsidR="007E1E8F" w:rsidRPr="00911505" w:rsidRDefault="007E1E8F" w:rsidP="007E1E8F">
            <w:r>
              <w:t>Technical Design</w:t>
            </w:r>
          </w:p>
        </w:tc>
        <w:tc>
          <w:tcPr>
            <w:tcW w:w="4087" w:type="dxa"/>
            <w:gridSpan w:val="2"/>
          </w:tcPr>
          <w:p w:rsidR="007E1E8F" w:rsidRDefault="00320E47" w:rsidP="007E1E8F">
            <w:pPr>
              <w:rPr>
                <w:i/>
              </w:rPr>
            </w:pPr>
            <w:hyperlink w:anchor="_Requirement_&lt;_6.3.FIL.39" w:history="1">
              <w:r w:rsidR="00DD1BFE">
                <w:rPr>
                  <w:rStyle w:val="Hyperlink"/>
                  <w:i/>
                </w:rPr>
                <w:t>&lt; 6.3.FIL.39</w:t>
              </w:r>
              <w:r w:rsidR="007E1E8F">
                <w:rPr>
                  <w:rStyle w:val="Hyperlink"/>
                  <w:i/>
                </w:rPr>
                <w:t xml:space="preserve"> &gt;  –  Technical design</w:t>
              </w:r>
            </w:hyperlink>
          </w:p>
        </w:tc>
      </w:tr>
      <w:tr w:rsidR="007E1E8F" w:rsidTr="007E1E8F">
        <w:trPr>
          <w:trHeight w:val="2627"/>
        </w:trPr>
        <w:tc>
          <w:tcPr>
            <w:tcW w:w="9076" w:type="dxa"/>
            <w:gridSpan w:val="5"/>
          </w:tcPr>
          <w:p w:rsidR="007E1E8F" w:rsidRDefault="007E1E8F" w:rsidP="007E1E8F">
            <w:pPr>
              <w:pStyle w:val="Heading3"/>
            </w:pPr>
            <w:r>
              <w:t>Estimates</w:t>
            </w:r>
          </w:p>
          <w:p w:rsidR="007E1E8F" w:rsidRDefault="007E1E8F" w:rsidP="007E1E8F">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7E1E8F" w:rsidTr="007E1E8F">
              <w:tc>
                <w:tcPr>
                  <w:tcW w:w="4621" w:type="dxa"/>
                  <w:shd w:val="clear" w:color="auto" w:fill="C6D9F1" w:themeFill="text2" w:themeFillTint="33"/>
                </w:tcPr>
                <w:p w:rsidR="007E1E8F" w:rsidRPr="007E4835" w:rsidRDefault="007E1E8F" w:rsidP="007E1E8F">
                  <w:pPr>
                    <w:rPr>
                      <w:b/>
                    </w:rPr>
                  </w:pPr>
                  <w:r w:rsidRPr="007E4835">
                    <w:rPr>
                      <w:b/>
                    </w:rPr>
                    <w:t>Activity</w:t>
                  </w:r>
                </w:p>
              </w:tc>
              <w:tc>
                <w:tcPr>
                  <w:tcW w:w="2327" w:type="dxa"/>
                  <w:shd w:val="clear" w:color="auto" w:fill="C6D9F1" w:themeFill="text2" w:themeFillTint="33"/>
                </w:tcPr>
                <w:p w:rsidR="007E1E8F" w:rsidRPr="007E4835" w:rsidRDefault="007E1E8F" w:rsidP="007E1E8F">
                  <w:pPr>
                    <w:rPr>
                      <w:b/>
                    </w:rPr>
                  </w:pPr>
                  <w:r w:rsidRPr="007E4835">
                    <w:rPr>
                      <w:b/>
                    </w:rPr>
                    <w:t>Estimate</w:t>
                  </w:r>
                </w:p>
              </w:tc>
              <w:tc>
                <w:tcPr>
                  <w:tcW w:w="2294" w:type="dxa"/>
                  <w:shd w:val="clear" w:color="auto" w:fill="C6D9F1" w:themeFill="text2" w:themeFillTint="33"/>
                </w:tcPr>
                <w:p w:rsidR="007E1E8F" w:rsidRPr="007E4835" w:rsidRDefault="007E1E8F" w:rsidP="007E1E8F">
                  <w:pPr>
                    <w:rPr>
                      <w:b/>
                    </w:rPr>
                  </w:pPr>
                  <w:r>
                    <w:rPr>
                      <w:b/>
                    </w:rPr>
                    <w:t>Confidence</w:t>
                  </w:r>
                </w:p>
              </w:tc>
            </w:tr>
            <w:tr w:rsidR="007E1E8F" w:rsidTr="007E1E8F">
              <w:tc>
                <w:tcPr>
                  <w:tcW w:w="4621" w:type="dxa"/>
                </w:tcPr>
                <w:p w:rsidR="007E1E8F" w:rsidRPr="00423758" w:rsidRDefault="007E1E8F" w:rsidP="007E1E8F">
                  <w:r>
                    <w:t>Deployment changes</w:t>
                  </w:r>
                </w:p>
              </w:tc>
              <w:tc>
                <w:tcPr>
                  <w:tcW w:w="2327" w:type="dxa"/>
                </w:tcPr>
                <w:p w:rsidR="007E1E8F" w:rsidRPr="007E4835" w:rsidRDefault="007E1E8F" w:rsidP="007E1E8F">
                  <w:pPr>
                    <w:rPr>
                      <w:b/>
                    </w:rPr>
                  </w:pPr>
                </w:p>
              </w:tc>
              <w:tc>
                <w:tcPr>
                  <w:tcW w:w="2294" w:type="dxa"/>
                </w:tcPr>
                <w:p w:rsidR="007E1E8F" w:rsidRPr="007E4835" w:rsidRDefault="007E1E8F" w:rsidP="007E1E8F">
                  <w:pPr>
                    <w:rPr>
                      <w:b/>
                    </w:rPr>
                  </w:pPr>
                </w:p>
              </w:tc>
            </w:tr>
            <w:tr w:rsidR="007E1E8F" w:rsidTr="007E1E8F">
              <w:tc>
                <w:tcPr>
                  <w:tcW w:w="4621" w:type="dxa"/>
                </w:tcPr>
                <w:p w:rsidR="007E1E8F" w:rsidRDefault="007E1E8F" w:rsidP="007E1E8F">
                  <w:r>
                    <w:t>Low level use case refinement</w:t>
                  </w:r>
                </w:p>
              </w:tc>
              <w:tc>
                <w:tcPr>
                  <w:tcW w:w="2327" w:type="dxa"/>
                </w:tcPr>
                <w:p w:rsidR="007E1E8F" w:rsidRPr="007E4835" w:rsidRDefault="007E1E8F" w:rsidP="007E1E8F">
                  <w:pPr>
                    <w:rPr>
                      <w:b/>
                    </w:rPr>
                  </w:pPr>
                </w:p>
              </w:tc>
              <w:tc>
                <w:tcPr>
                  <w:tcW w:w="2294" w:type="dxa"/>
                </w:tcPr>
                <w:p w:rsidR="007E1E8F" w:rsidRPr="007E4835" w:rsidRDefault="007E1E8F" w:rsidP="007E1E8F">
                  <w:pPr>
                    <w:rPr>
                      <w:b/>
                    </w:rPr>
                  </w:pPr>
                </w:p>
              </w:tc>
            </w:tr>
            <w:tr w:rsidR="007E1E8F" w:rsidTr="007E1E8F">
              <w:tc>
                <w:tcPr>
                  <w:tcW w:w="4621" w:type="dxa"/>
                </w:tcPr>
                <w:p w:rsidR="007E1E8F" w:rsidRDefault="007E1E8F" w:rsidP="007E1E8F">
                  <w:r>
                    <w:t>Low level design</w:t>
                  </w:r>
                </w:p>
              </w:tc>
              <w:tc>
                <w:tcPr>
                  <w:tcW w:w="2327" w:type="dxa"/>
                </w:tcPr>
                <w:p w:rsidR="007E1E8F" w:rsidRPr="007E4835" w:rsidRDefault="007E1E8F" w:rsidP="007E1E8F">
                  <w:pPr>
                    <w:rPr>
                      <w:b/>
                    </w:rPr>
                  </w:pPr>
                </w:p>
              </w:tc>
              <w:tc>
                <w:tcPr>
                  <w:tcW w:w="2294" w:type="dxa"/>
                </w:tcPr>
                <w:p w:rsidR="007E1E8F" w:rsidRPr="007E4835" w:rsidRDefault="007E1E8F" w:rsidP="007E1E8F">
                  <w:pPr>
                    <w:rPr>
                      <w:b/>
                    </w:rPr>
                  </w:pPr>
                </w:p>
              </w:tc>
            </w:tr>
            <w:tr w:rsidR="007E1E8F" w:rsidTr="007E1E8F">
              <w:tc>
                <w:tcPr>
                  <w:tcW w:w="4621" w:type="dxa"/>
                </w:tcPr>
                <w:p w:rsidR="007E1E8F" w:rsidRDefault="007E1E8F" w:rsidP="007E1E8F">
                  <w:r>
                    <w:t>Low level test case refinement</w:t>
                  </w:r>
                </w:p>
              </w:tc>
              <w:tc>
                <w:tcPr>
                  <w:tcW w:w="2327" w:type="dxa"/>
                </w:tcPr>
                <w:p w:rsidR="007E1E8F" w:rsidRPr="007E4835" w:rsidRDefault="007E1E8F" w:rsidP="007E1E8F">
                  <w:pPr>
                    <w:rPr>
                      <w:b/>
                    </w:rPr>
                  </w:pPr>
                </w:p>
              </w:tc>
              <w:tc>
                <w:tcPr>
                  <w:tcW w:w="2294" w:type="dxa"/>
                </w:tcPr>
                <w:p w:rsidR="007E1E8F" w:rsidRPr="007E4835" w:rsidRDefault="007E1E8F" w:rsidP="007E1E8F">
                  <w:pPr>
                    <w:rPr>
                      <w:b/>
                    </w:rPr>
                  </w:pPr>
                </w:p>
              </w:tc>
            </w:tr>
            <w:tr w:rsidR="007E1E8F" w:rsidTr="007E1E8F">
              <w:tc>
                <w:tcPr>
                  <w:tcW w:w="4621" w:type="dxa"/>
                </w:tcPr>
                <w:p w:rsidR="007E1E8F" w:rsidRDefault="007E1E8F" w:rsidP="007E1E8F">
                  <w:r>
                    <w:t>Data changes</w:t>
                  </w:r>
                </w:p>
              </w:tc>
              <w:tc>
                <w:tcPr>
                  <w:tcW w:w="2327" w:type="dxa"/>
                </w:tcPr>
                <w:p w:rsidR="007E1E8F" w:rsidRPr="007E4835" w:rsidRDefault="007E1E8F" w:rsidP="007E1E8F">
                  <w:pPr>
                    <w:rPr>
                      <w:b/>
                    </w:rPr>
                  </w:pPr>
                </w:p>
              </w:tc>
              <w:tc>
                <w:tcPr>
                  <w:tcW w:w="2294" w:type="dxa"/>
                </w:tcPr>
                <w:p w:rsidR="007E1E8F" w:rsidRPr="007E4835" w:rsidRDefault="007E1E8F" w:rsidP="007E1E8F">
                  <w:pPr>
                    <w:rPr>
                      <w:b/>
                    </w:rPr>
                  </w:pPr>
                </w:p>
              </w:tc>
            </w:tr>
            <w:tr w:rsidR="007E1E8F" w:rsidTr="007E1E8F">
              <w:tc>
                <w:tcPr>
                  <w:tcW w:w="4621" w:type="dxa"/>
                </w:tcPr>
                <w:p w:rsidR="007E1E8F" w:rsidRDefault="007E1E8F" w:rsidP="007E1E8F">
                  <w:r>
                    <w:t>Business logic changes</w:t>
                  </w:r>
                </w:p>
              </w:tc>
              <w:tc>
                <w:tcPr>
                  <w:tcW w:w="2327" w:type="dxa"/>
                </w:tcPr>
                <w:p w:rsidR="007E1E8F" w:rsidRPr="007E4835" w:rsidRDefault="007E1E8F" w:rsidP="007E1E8F">
                  <w:pPr>
                    <w:rPr>
                      <w:b/>
                    </w:rPr>
                  </w:pPr>
                </w:p>
              </w:tc>
              <w:tc>
                <w:tcPr>
                  <w:tcW w:w="2294" w:type="dxa"/>
                </w:tcPr>
                <w:p w:rsidR="007E1E8F" w:rsidRPr="007E4835" w:rsidRDefault="007E1E8F" w:rsidP="007E1E8F">
                  <w:pPr>
                    <w:rPr>
                      <w:b/>
                    </w:rPr>
                  </w:pPr>
                </w:p>
              </w:tc>
            </w:tr>
            <w:tr w:rsidR="007E1E8F" w:rsidTr="007E1E8F">
              <w:tc>
                <w:tcPr>
                  <w:tcW w:w="4621" w:type="dxa"/>
                </w:tcPr>
                <w:p w:rsidR="007E1E8F" w:rsidRDefault="007E1E8F" w:rsidP="007E1E8F">
                  <w:r>
                    <w:t>User interface changes</w:t>
                  </w:r>
                </w:p>
              </w:tc>
              <w:tc>
                <w:tcPr>
                  <w:tcW w:w="2327" w:type="dxa"/>
                </w:tcPr>
                <w:p w:rsidR="007E1E8F" w:rsidRPr="007E4835" w:rsidRDefault="007E1E8F" w:rsidP="007E1E8F">
                  <w:pPr>
                    <w:rPr>
                      <w:b/>
                    </w:rPr>
                  </w:pPr>
                </w:p>
              </w:tc>
              <w:tc>
                <w:tcPr>
                  <w:tcW w:w="2294" w:type="dxa"/>
                </w:tcPr>
                <w:p w:rsidR="007E1E8F" w:rsidRPr="007E4835" w:rsidRDefault="007E1E8F" w:rsidP="007E1E8F">
                  <w:pPr>
                    <w:rPr>
                      <w:b/>
                    </w:rPr>
                  </w:pPr>
                </w:p>
              </w:tc>
            </w:tr>
            <w:tr w:rsidR="007E1E8F" w:rsidTr="007E1E8F">
              <w:tc>
                <w:tcPr>
                  <w:tcW w:w="4621" w:type="dxa"/>
                </w:tcPr>
                <w:p w:rsidR="007E1E8F" w:rsidRDefault="007E1E8F" w:rsidP="007E1E8F">
                  <w:r>
                    <w:t>Testing</w:t>
                  </w:r>
                </w:p>
              </w:tc>
              <w:tc>
                <w:tcPr>
                  <w:tcW w:w="2327" w:type="dxa"/>
                </w:tcPr>
                <w:p w:rsidR="007E1E8F" w:rsidRPr="007E4835" w:rsidRDefault="007E1E8F" w:rsidP="007E1E8F">
                  <w:pPr>
                    <w:rPr>
                      <w:b/>
                    </w:rPr>
                  </w:pPr>
                </w:p>
              </w:tc>
              <w:tc>
                <w:tcPr>
                  <w:tcW w:w="2294" w:type="dxa"/>
                </w:tcPr>
                <w:p w:rsidR="007E1E8F" w:rsidRPr="007E4835" w:rsidRDefault="007E1E8F" w:rsidP="007E1E8F">
                  <w:pPr>
                    <w:rPr>
                      <w:b/>
                    </w:rPr>
                  </w:pPr>
                </w:p>
              </w:tc>
            </w:tr>
            <w:tr w:rsidR="007E1E8F" w:rsidTr="007E1E8F">
              <w:tc>
                <w:tcPr>
                  <w:tcW w:w="4621" w:type="dxa"/>
                  <w:shd w:val="clear" w:color="auto" w:fill="C6D9F1" w:themeFill="text2" w:themeFillTint="33"/>
                </w:tcPr>
                <w:p w:rsidR="007E1E8F" w:rsidRPr="00423758" w:rsidRDefault="007E1E8F" w:rsidP="007E1E8F">
                  <w:pPr>
                    <w:rPr>
                      <w:b/>
                    </w:rPr>
                  </w:pPr>
                  <w:r>
                    <w:rPr>
                      <w:b/>
                    </w:rPr>
                    <w:t>Total</w:t>
                  </w:r>
                </w:p>
              </w:tc>
              <w:tc>
                <w:tcPr>
                  <w:tcW w:w="2327" w:type="dxa"/>
                </w:tcPr>
                <w:p w:rsidR="007E1E8F" w:rsidRPr="007E4835" w:rsidRDefault="007E1E8F" w:rsidP="007E1E8F">
                  <w:pPr>
                    <w:rPr>
                      <w:b/>
                    </w:rPr>
                  </w:pPr>
                </w:p>
              </w:tc>
              <w:tc>
                <w:tcPr>
                  <w:tcW w:w="2294" w:type="dxa"/>
                </w:tcPr>
                <w:p w:rsidR="007E1E8F" w:rsidRPr="007E4835" w:rsidRDefault="007E1E8F" w:rsidP="007E1E8F">
                  <w:pPr>
                    <w:rPr>
                      <w:b/>
                    </w:rPr>
                  </w:pPr>
                </w:p>
              </w:tc>
            </w:tr>
          </w:tbl>
          <w:p w:rsidR="007E1E8F" w:rsidRDefault="007E1E8F" w:rsidP="007E1E8F">
            <w:pPr>
              <w:ind w:left="-58"/>
              <w:rPr>
                <w:i/>
              </w:rPr>
            </w:pPr>
          </w:p>
          <w:p w:rsidR="007E1E8F" w:rsidRPr="0048100E" w:rsidRDefault="007E1E8F" w:rsidP="007E1E8F">
            <w:pPr>
              <w:ind w:left="-58"/>
              <w:rPr>
                <w:i/>
              </w:rPr>
            </w:pPr>
          </w:p>
          <w:p w:rsidR="007E1E8F" w:rsidRDefault="007E1E8F" w:rsidP="007E1E8F">
            <w:pPr>
              <w:ind w:left="-58"/>
              <w:rPr>
                <w:i/>
              </w:rPr>
            </w:pPr>
            <w:r>
              <w:br w:type="page"/>
            </w:r>
          </w:p>
        </w:tc>
      </w:tr>
    </w:tbl>
    <w:p w:rsidR="00DD1BFE" w:rsidRDefault="00DD1BFE" w:rsidP="00DD1BFE">
      <w:pPr>
        <w:pStyle w:val="Heading2"/>
      </w:pPr>
    </w:p>
    <w:p w:rsidR="00DD1BFE" w:rsidRDefault="00DD1BFE" w:rsidP="00DD1BFE">
      <w:pPr>
        <w:rPr>
          <w:rFonts w:asciiTheme="majorHAnsi" w:eastAsiaTheme="majorEastAsia" w:hAnsiTheme="majorHAnsi" w:cstheme="majorBidi"/>
          <w:color w:val="4F81BD" w:themeColor="accent1"/>
          <w:sz w:val="26"/>
          <w:szCs w:val="26"/>
        </w:rPr>
      </w:pPr>
      <w:r>
        <w:br w:type="page"/>
      </w:r>
    </w:p>
    <w:p w:rsidR="00DD1BFE" w:rsidRPr="0033520E" w:rsidRDefault="00DD1BFE" w:rsidP="00DD1BFE">
      <w:pPr>
        <w:pStyle w:val="Heading2"/>
      </w:pPr>
      <w:r>
        <w:lastRenderedPageBreak/>
        <w:t>Requirement &lt; 6.3.FIL.40&gt; – Requirement 9</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03"/>
        <w:gridCol w:w="166"/>
        <w:gridCol w:w="959"/>
        <w:gridCol w:w="1666"/>
        <w:gridCol w:w="2282"/>
      </w:tblGrid>
      <w:tr w:rsidR="00DD1BFE" w:rsidTr="00DD1BFE">
        <w:trPr>
          <w:trHeight w:val="557"/>
          <w:tblHeader/>
        </w:trPr>
        <w:tc>
          <w:tcPr>
            <w:tcW w:w="4144" w:type="dxa"/>
            <w:gridSpan w:val="2"/>
          </w:tcPr>
          <w:p w:rsidR="00DD1BFE" w:rsidRPr="00DB1DAB" w:rsidRDefault="00DD1BFE" w:rsidP="00DD1BFE">
            <w:r w:rsidRPr="00DB1DAB">
              <w:t>Requirement Name and Number</w:t>
            </w:r>
          </w:p>
        </w:tc>
        <w:tc>
          <w:tcPr>
            <w:tcW w:w="2720" w:type="dxa"/>
            <w:gridSpan w:val="2"/>
          </w:tcPr>
          <w:p w:rsidR="00DD1BFE" w:rsidRPr="002D5EE3" w:rsidRDefault="00DD1BFE" w:rsidP="00DD1BFE">
            <w:pPr>
              <w:rPr>
                <w:sz w:val="20"/>
              </w:rPr>
            </w:pPr>
            <w:r>
              <w:rPr>
                <w:sz w:val="18"/>
              </w:rPr>
              <w:t>Column Sorting – Stock List Filters</w:t>
            </w:r>
          </w:p>
        </w:tc>
        <w:tc>
          <w:tcPr>
            <w:tcW w:w="2212" w:type="dxa"/>
          </w:tcPr>
          <w:p w:rsidR="00DD1BFE" w:rsidRPr="002D5EE3" w:rsidRDefault="00DD1BFE" w:rsidP="00DD1BFE">
            <w:pPr>
              <w:rPr>
                <w:sz w:val="16"/>
              </w:rPr>
            </w:pPr>
            <w:r>
              <w:rPr>
                <w:sz w:val="16"/>
              </w:rPr>
              <w:t>6.3.FIL.40</w:t>
            </w:r>
          </w:p>
        </w:tc>
      </w:tr>
      <w:tr w:rsidR="00DD1BFE" w:rsidTr="00DD1BFE">
        <w:trPr>
          <w:trHeight w:val="566"/>
          <w:tblHeader/>
        </w:trPr>
        <w:tc>
          <w:tcPr>
            <w:tcW w:w="3940" w:type="dxa"/>
          </w:tcPr>
          <w:p w:rsidR="00DD1BFE" w:rsidRPr="00DB1DAB" w:rsidRDefault="00DD1BFE" w:rsidP="00DD1BFE">
            <w:r w:rsidRPr="00DB1DAB">
              <w:t>Requirement Type</w:t>
            </w:r>
          </w:p>
        </w:tc>
        <w:tc>
          <w:tcPr>
            <w:tcW w:w="5136" w:type="dxa"/>
            <w:gridSpan w:val="4"/>
          </w:tcPr>
          <w:p w:rsidR="00DD1BFE" w:rsidRPr="002D5EE3" w:rsidRDefault="00DD1BFE" w:rsidP="00DD1BFE">
            <w:pPr>
              <w:rPr>
                <w:sz w:val="18"/>
              </w:rPr>
            </w:pPr>
            <w:r w:rsidRPr="002D5EE3">
              <w:rPr>
                <w:sz w:val="18"/>
              </w:rPr>
              <w:t>Functional</w:t>
            </w:r>
          </w:p>
        </w:tc>
      </w:tr>
      <w:tr w:rsidR="00DD1BFE" w:rsidTr="00DD1BFE">
        <w:trPr>
          <w:trHeight w:val="367"/>
        </w:trPr>
        <w:tc>
          <w:tcPr>
            <w:tcW w:w="5066" w:type="dxa"/>
            <w:gridSpan w:val="3"/>
          </w:tcPr>
          <w:p w:rsidR="00DD1BFE" w:rsidRPr="00911505" w:rsidRDefault="00DD1BFE" w:rsidP="00DD1BFE">
            <w:r>
              <w:t>Business Analysis</w:t>
            </w:r>
          </w:p>
        </w:tc>
        <w:tc>
          <w:tcPr>
            <w:tcW w:w="4010" w:type="dxa"/>
            <w:gridSpan w:val="2"/>
          </w:tcPr>
          <w:p w:rsidR="00DD1BFE" w:rsidRPr="00FD3A12" w:rsidRDefault="00DD1BFE" w:rsidP="00DD1BFE">
            <w:r>
              <w:t>&lt; 6.3.FIL.40</w:t>
            </w:r>
            <w:r w:rsidRPr="00FD3A12">
              <w:t xml:space="preserve"> &gt;  – Refer to PRD</w:t>
            </w:r>
          </w:p>
        </w:tc>
      </w:tr>
      <w:tr w:rsidR="00DD1BFE" w:rsidTr="00DD1BFE">
        <w:trPr>
          <w:trHeight w:val="425"/>
        </w:trPr>
        <w:tc>
          <w:tcPr>
            <w:tcW w:w="5066" w:type="dxa"/>
            <w:gridSpan w:val="3"/>
          </w:tcPr>
          <w:p w:rsidR="00DD1BFE" w:rsidRPr="00911505" w:rsidRDefault="00DD1BFE" w:rsidP="00DD1BFE">
            <w:r>
              <w:t>Technical Design</w:t>
            </w:r>
          </w:p>
        </w:tc>
        <w:tc>
          <w:tcPr>
            <w:tcW w:w="4010" w:type="dxa"/>
            <w:gridSpan w:val="2"/>
          </w:tcPr>
          <w:p w:rsidR="00DD1BFE" w:rsidRDefault="00320E47" w:rsidP="00DD1BFE">
            <w:pPr>
              <w:rPr>
                <w:i/>
              </w:rPr>
            </w:pPr>
            <w:hyperlink w:anchor="_Requirement_&lt;_6.3.FIL.40" w:history="1">
              <w:r w:rsidR="00DD1BFE">
                <w:rPr>
                  <w:rStyle w:val="Hyperlink"/>
                  <w:i/>
                </w:rPr>
                <w:t>&lt; 6.3.FIL.40 &gt;  –  Technical design</w:t>
              </w:r>
            </w:hyperlink>
          </w:p>
        </w:tc>
      </w:tr>
      <w:tr w:rsidR="00DD1BFE" w:rsidTr="00DD1BFE">
        <w:trPr>
          <w:trHeight w:val="2627"/>
        </w:trPr>
        <w:tc>
          <w:tcPr>
            <w:tcW w:w="9076" w:type="dxa"/>
            <w:gridSpan w:val="5"/>
          </w:tcPr>
          <w:p w:rsidR="00DD1BFE" w:rsidRDefault="00DD1BFE" w:rsidP="00DD1BFE">
            <w:pPr>
              <w:pStyle w:val="Heading3"/>
            </w:pPr>
            <w:r>
              <w:t>Estimates</w:t>
            </w:r>
          </w:p>
          <w:p w:rsidR="00DD1BFE" w:rsidRDefault="00DD1BFE" w:rsidP="00DD1BFE">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DD1BFE" w:rsidTr="00DD1BFE">
              <w:tc>
                <w:tcPr>
                  <w:tcW w:w="4621" w:type="dxa"/>
                  <w:shd w:val="clear" w:color="auto" w:fill="C6D9F1" w:themeFill="text2" w:themeFillTint="33"/>
                </w:tcPr>
                <w:p w:rsidR="00DD1BFE" w:rsidRPr="007E4835" w:rsidRDefault="00DD1BFE" w:rsidP="00DD1BFE">
                  <w:pPr>
                    <w:rPr>
                      <w:b/>
                    </w:rPr>
                  </w:pPr>
                  <w:r w:rsidRPr="007E4835">
                    <w:rPr>
                      <w:b/>
                    </w:rPr>
                    <w:t>Activity</w:t>
                  </w:r>
                </w:p>
              </w:tc>
              <w:tc>
                <w:tcPr>
                  <w:tcW w:w="2327" w:type="dxa"/>
                  <w:shd w:val="clear" w:color="auto" w:fill="C6D9F1" w:themeFill="text2" w:themeFillTint="33"/>
                </w:tcPr>
                <w:p w:rsidR="00DD1BFE" w:rsidRPr="007E4835" w:rsidRDefault="00DD1BFE" w:rsidP="00DD1BFE">
                  <w:pPr>
                    <w:rPr>
                      <w:b/>
                    </w:rPr>
                  </w:pPr>
                  <w:r w:rsidRPr="007E4835">
                    <w:rPr>
                      <w:b/>
                    </w:rPr>
                    <w:t>Estimate</w:t>
                  </w:r>
                </w:p>
              </w:tc>
              <w:tc>
                <w:tcPr>
                  <w:tcW w:w="2294" w:type="dxa"/>
                  <w:shd w:val="clear" w:color="auto" w:fill="C6D9F1" w:themeFill="text2" w:themeFillTint="33"/>
                </w:tcPr>
                <w:p w:rsidR="00DD1BFE" w:rsidRPr="007E4835" w:rsidRDefault="00DD1BFE" w:rsidP="00DD1BFE">
                  <w:pPr>
                    <w:rPr>
                      <w:b/>
                    </w:rPr>
                  </w:pPr>
                  <w:r>
                    <w:rPr>
                      <w:b/>
                    </w:rPr>
                    <w:t>Confidence</w:t>
                  </w:r>
                </w:p>
              </w:tc>
            </w:tr>
            <w:tr w:rsidR="00DD1BFE" w:rsidTr="00DD1BFE">
              <w:tc>
                <w:tcPr>
                  <w:tcW w:w="4621" w:type="dxa"/>
                </w:tcPr>
                <w:p w:rsidR="00DD1BFE" w:rsidRPr="00423758" w:rsidRDefault="00DD1BFE" w:rsidP="00DD1BFE">
                  <w:r>
                    <w:t>Deployment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use case refinement</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design</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test case refinement</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Data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Business logic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User interface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Testing</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shd w:val="clear" w:color="auto" w:fill="C6D9F1" w:themeFill="text2" w:themeFillTint="33"/>
                </w:tcPr>
                <w:p w:rsidR="00DD1BFE" w:rsidRPr="00423758" w:rsidRDefault="00DD1BFE" w:rsidP="00DD1BFE">
                  <w:pPr>
                    <w:rPr>
                      <w:b/>
                    </w:rPr>
                  </w:pPr>
                  <w:r>
                    <w:rPr>
                      <w:b/>
                    </w:rPr>
                    <w:t>Total</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bl>
          <w:p w:rsidR="00DD1BFE" w:rsidRDefault="00DD1BFE" w:rsidP="00DD1BFE">
            <w:pPr>
              <w:ind w:left="-58"/>
              <w:rPr>
                <w:i/>
              </w:rPr>
            </w:pPr>
          </w:p>
          <w:p w:rsidR="00DD1BFE" w:rsidRPr="0048100E" w:rsidRDefault="00DD1BFE" w:rsidP="00DD1BFE">
            <w:pPr>
              <w:ind w:left="-58"/>
              <w:rPr>
                <w:i/>
              </w:rPr>
            </w:pPr>
          </w:p>
          <w:p w:rsidR="00DD1BFE" w:rsidRDefault="00DD1BFE" w:rsidP="00DD1BFE">
            <w:pPr>
              <w:ind w:left="-58"/>
              <w:rPr>
                <w:i/>
              </w:rPr>
            </w:pPr>
            <w:r>
              <w:br w:type="page"/>
            </w:r>
          </w:p>
        </w:tc>
      </w:tr>
    </w:tbl>
    <w:p w:rsidR="00DD1BFE" w:rsidRDefault="00DD1BFE" w:rsidP="00DD1BFE">
      <w:pPr>
        <w:pStyle w:val="Heading2"/>
      </w:pPr>
    </w:p>
    <w:p w:rsidR="00DD1BFE" w:rsidRDefault="00DD1BFE" w:rsidP="00DD1BFE">
      <w:pPr>
        <w:rPr>
          <w:rFonts w:asciiTheme="majorHAnsi" w:eastAsiaTheme="majorEastAsia" w:hAnsiTheme="majorHAnsi" w:cstheme="majorBidi"/>
          <w:color w:val="4F81BD" w:themeColor="accent1"/>
          <w:sz w:val="26"/>
          <w:szCs w:val="26"/>
        </w:rPr>
      </w:pPr>
      <w:r>
        <w:br w:type="page"/>
      </w:r>
    </w:p>
    <w:p w:rsidR="00DD1BFE" w:rsidRPr="0033520E" w:rsidRDefault="00DD1BFE" w:rsidP="00DD1BFE">
      <w:pPr>
        <w:pStyle w:val="Heading2"/>
      </w:pPr>
      <w:r>
        <w:lastRenderedPageBreak/>
        <w:t>Requirement &lt; 6.3.FIL.41&gt; – Requirement 10</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03"/>
        <w:gridCol w:w="166"/>
        <w:gridCol w:w="959"/>
        <w:gridCol w:w="1666"/>
        <w:gridCol w:w="2282"/>
      </w:tblGrid>
      <w:tr w:rsidR="00DD1BFE" w:rsidTr="00DD1BFE">
        <w:trPr>
          <w:trHeight w:val="557"/>
          <w:tblHeader/>
        </w:trPr>
        <w:tc>
          <w:tcPr>
            <w:tcW w:w="4144" w:type="dxa"/>
            <w:gridSpan w:val="2"/>
          </w:tcPr>
          <w:p w:rsidR="00DD1BFE" w:rsidRPr="00DB1DAB" w:rsidRDefault="00DD1BFE" w:rsidP="00DD1BFE">
            <w:r w:rsidRPr="00DB1DAB">
              <w:t>Requirement Name and Number</w:t>
            </w:r>
          </w:p>
        </w:tc>
        <w:tc>
          <w:tcPr>
            <w:tcW w:w="2720" w:type="dxa"/>
            <w:gridSpan w:val="2"/>
          </w:tcPr>
          <w:p w:rsidR="00DD1BFE" w:rsidRPr="002D5EE3" w:rsidRDefault="00DD1BFE" w:rsidP="00DD1BFE">
            <w:pPr>
              <w:rPr>
                <w:sz w:val="20"/>
              </w:rPr>
            </w:pPr>
            <w:r>
              <w:rPr>
                <w:sz w:val="18"/>
              </w:rPr>
              <w:t>Column Sorting – Job Ledger Filters</w:t>
            </w:r>
          </w:p>
        </w:tc>
        <w:tc>
          <w:tcPr>
            <w:tcW w:w="2212" w:type="dxa"/>
          </w:tcPr>
          <w:p w:rsidR="00DD1BFE" w:rsidRPr="002D5EE3" w:rsidRDefault="00DD1BFE" w:rsidP="00DD1BFE">
            <w:pPr>
              <w:rPr>
                <w:sz w:val="16"/>
              </w:rPr>
            </w:pPr>
            <w:r>
              <w:rPr>
                <w:sz w:val="16"/>
              </w:rPr>
              <w:t>6.3.FIL.41</w:t>
            </w:r>
          </w:p>
        </w:tc>
      </w:tr>
      <w:tr w:rsidR="00DD1BFE" w:rsidTr="00DD1BFE">
        <w:trPr>
          <w:trHeight w:val="566"/>
          <w:tblHeader/>
        </w:trPr>
        <w:tc>
          <w:tcPr>
            <w:tcW w:w="3940" w:type="dxa"/>
          </w:tcPr>
          <w:p w:rsidR="00DD1BFE" w:rsidRPr="00DB1DAB" w:rsidRDefault="00DD1BFE" w:rsidP="00DD1BFE">
            <w:r w:rsidRPr="00DB1DAB">
              <w:t>Requirement Type</w:t>
            </w:r>
          </w:p>
        </w:tc>
        <w:tc>
          <w:tcPr>
            <w:tcW w:w="5136" w:type="dxa"/>
            <w:gridSpan w:val="4"/>
          </w:tcPr>
          <w:p w:rsidR="00DD1BFE" w:rsidRPr="002D5EE3" w:rsidRDefault="00DD1BFE" w:rsidP="00DD1BFE">
            <w:pPr>
              <w:rPr>
                <w:sz w:val="18"/>
              </w:rPr>
            </w:pPr>
            <w:r w:rsidRPr="002D5EE3">
              <w:rPr>
                <w:sz w:val="18"/>
              </w:rPr>
              <w:t>Functional</w:t>
            </w:r>
          </w:p>
        </w:tc>
      </w:tr>
      <w:tr w:rsidR="00DD1BFE" w:rsidTr="00DD1BFE">
        <w:trPr>
          <w:trHeight w:val="367"/>
        </w:trPr>
        <w:tc>
          <w:tcPr>
            <w:tcW w:w="5066" w:type="dxa"/>
            <w:gridSpan w:val="3"/>
          </w:tcPr>
          <w:p w:rsidR="00DD1BFE" w:rsidRPr="00911505" w:rsidRDefault="00DD1BFE" w:rsidP="00DD1BFE">
            <w:r>
              <w:t>Business Analysis</w:t>
            </w:r>
          </w:p>
        </w:tc>
        <w:tc>
          <w:tcPr>
            <w:tcW w:w="4010" w:type="dxa"/>
            <w:gridSpan w:val="2"/>
          </w:tcPr>
          <w:p w:rsidR="00DD1BFE" w:rsidRPr="00FD3A12" w:rsidRDefault="00DD1BFE" w:rsidP="00DD1BFE">
            <w:r>
              <w:t>&lt; 6.3.FIL.41</w:t>
            </w:r>
            <w:r w:rsidRPr="00FD3A12">
              <w:t xml:space="preserve"> &gt;  – Refer to PRD</w:t>
            </w:r>
          </w:p>
        </w:tc>
      </w:tr>
      <w:tr w:rsidR="00DD1BFE" w:rsidTr="00DD1BFE">
        <w:trPr>
          <w:trHeight w:val="425"/>
        </w:trPr>
        <w:tc>
          <w:tcPr>
            <w:tcW w:w="5066" w:type="dxa"/>
            <w:gridSpan w:val="3"/>
          </w:tcPr>
          <w:p w:rsidR="00DD1BFE" w:rsidRPr="00911505" w:rsidRDefault="00DD1BFE" w:rsidP="00DD1BFE">
            <w:r>
              <w:t>Technical Design</w:t>
            </w:r>
          </w:p>
        </w:tc>
        <w:tc>
          <w:tcPr>
            <w:tcW w:w="4010" w:type="dxa"/>
            <w:gridSpan w:val="2"/>
          </w:tcPr>
          <w:p w:rsidR="00DD1BFE" w:rsidRDefault="00320E47" w:rsidP="00DD1BFE">
            <w:pPr>
              <w:rPr>
                <w:i/>
              </w:rPr>
            </w:pPr>
            <w:hyperlink w:anchor="_Requirement_&lt;_6.3.FIL.41" w:history="1">
              <w:r w:rsidR="00DD1BFE">
                <w:rPr>
                  <w:rStyle w:val="Hyperlink"/>
                  <w:i/>
                </w:rPr>
                <w:t>&lt; 6.3.FIL.41 &gt;  –  Technical design</w:t>
              </w:r>
            </w:hyperlink>
          </w:p>
        </w:tc>
      </w:tr>
      <w:tr w:rsidR="00DD1BFE" w:rsidTr="00DD1BFE">
        <w:trPr>
          <w:trHeight w:val="2627"/>
        </w:trPr>
        <w:tc>
          <w:tcPr>
            <w:tcW w:w="9076" w:type="dxa"/>
            <w:gridSpan w:val="5"/>
          </w:tcPr>
          <w:p w:rsidR="00DD1BFE" w:rsidRDefault="00DD1BFE" w:rsidP="00DD1BFE">
            <w:pPr>
              <w:pStyle w:val="Heading3"/>
            </w:pPr>
            <w:r>
              <w:t>Estimates</w:t>
            </w:r>
          </w:p>
          <w:p w:rsidR="00DD1BFE" w:rsidRDefault="00DD1BFE" w:rsidP="00DD1BFE">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DD1BFE" w:rsidTr="00DD1BFE">
              <w:tc>
                <w:tcPr>
                  <w:tcW w:w="4621" w:type="dxa"/>
                  <w:shd w:val="clear" w:color="auto" w:fill="C6D9F1" w:themeFill="text2" w:themeFillTint="33"/>
                </w:tcPr>
                <w:p w:rsidR="00DD1BFE" w:rsidRPr="007E4835" w:rsidRDefault="00DD1BFE" w:rsidP="00DD1BFE">
                  <w:pPr>
                    <w:rPr>
                      <w:b/>
                    </w:rPr>
                  </w:pPr>
                  <w:r w:rsidRPr="007E4835">
                    <w:rPr>
                      <w:b/>
                    </w:rPr>
                    <w:t>Activity</w:t>
                  </w:r>
                </w:p>
              </w:tc>
              <w:tc>
                <w:tcPr>
                  <w:tcW w:w="2327" w:type="dxa"/>
                  <w:shd w:val="clear" w:color="auto" w:fill="C6D9F1" w:themeFill="text2" w:themeFillTint="33"/>
                </w:tcPr>
                <w:p w:rsidR="00DD1BFE" w:rsidRPr="007E4835" w:rsidRDefault="00DD1BFE" w:rsidP="00DD1BFE">
                  <w:pPr>
                    <w:rPr>
                      <w:b/>
                    </w:rPr>
                  </w:pPr>
                  <w:r w:rsidRPr="007E4835">
                    <w:rPr>
                      <w:b/>
                    </w:rPr>
                    <w:t>Estimate</w:t>
                  </w:r>
                </w:p>
              </w:tc>
              <w:tc>
                <w:tcPr>
                  <w:tcW w:w="2294" w:type="dxa"/>
                  <w:shd w:val="clear" w:color="auto" w:fill="C6D9F1" w:themeFill="text2" w:themeFillTint="33"/>
                </w:tcPr>
                <w:p w:rsidR="00DD1BFE" w:rsidRPr="007E4835" w:rsidRDefault="00DD1BFE" w:rsidP="00DD1BFE">
                  <w:pPr>
                    <w:rPr>
                      <w:b/>
                    </w:rPr>
                  </w:pPr>
                  <w:r>
                    <w:rPr>
                      <w:b/>
                    </w:rPr>
                    <w:t>Confidence</w:t>
                  </w:r>
                </w:p>
              </w:tc>
            </w:tr>
            <w:tr w:rsidR="00DD1BFE" w:rsidTr="00DD1BFE">
              <w:tc>
                <w:tcPr>
                  <w:tcW w:w="4621" w:type="dxa"/>
                </w:tcPr>
                <w:p w:rsidR="00DD1BFE" w:rsidRPr="00423758" w:rsidRDefault="00DD1BFE" w:rsidP="00DD1BFE">
                  <w:r>
                    <w:t>Deployment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use case refinement</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design</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test case refinement</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Data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Business logic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User interface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Testing</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shd w:val="clear" w:color="auto" w:fill="C6D9F1" w:themeFill="text2" w:themeFillTint="33"/>
                </w:tcPr>
                <w:p w:rsidR="00DD1BFE" w:rsidRPr="00423758" w:rsidRDefault="00DD1BFE" w:rsidP="00DD1BFE">
                  <w:pPr>
                    <w:rPr>
                      <w:b/>
                    </w:rPr>
                  </w:pPr>
                  <w:r>
                    <w:rPr>
                      <w:b/>
                    </w:rPr>
                    <w:t>Total</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bl>
          <w:p w:rsidR="00DD1BFE" w:rsidRDefault="00DD1BFE" w:rsidP="00DD1BFE">
            <w:pPr>
              <w:ind w:left="-58"/>
              <w:rPr>
                <w:i/>
              </w:rPr>
            </w:pPr>
          </w:p>
          <w:p w:rsidR="00DD1BFE" w:rsidRPr="0048100E" w:rsidRDefault="00DD1BFE" w:rsidP="00DD1BFE">
            <w:pPr>
              <w:ind w:left="-58"/>
              <w:rPr>
                <w:i/>
              </w:rPr>
            </w:pPr>
          </w:p>
          <w:p w:rsidR="00DD1BFE" w:rsidRDefault="00DD1BFE" w:rsidP="00DD1BFE">
            <w:pPr>
              <w:ind w:left="-58"/>
              <w:rPr>
                <w:i/>
              </w:rPr>
            </w:pPr>
            <w:r>
              <w:br w:type="page"/>
            </w:r>
          </w:p>
        </w:tc>
      </w:tr>
    </w:tbl>
    <w:p w:rsidR="00DD1BFE" w:rsidRDefault="00DD1BFE" w:rsidP="00DD1BFE">
      <w:pPr>
        <w:pStyle w:val="Heading2"/>
      </w:pPr>
    </w:p>
    <w:p w:rsidR="00DD1BFE" w:rsidRDefault="00DD1BFE" w:rsidP="00DD1BFE">
      <w:pPr>
        <w:rPr>
          <w:rFonts w:asciiTheme="majorHAnsi" w:eastAsiaTheme="majorEastAsia" w:hAnsiTheme="majorHAnsi" w:cstheme="majorBidi"/>
          <w:color w:val="4F81BD" w:themeColor="accent1"/>
          <w:sz w:val="26"/>
          <w:szCs w:val="26"/>
        </w:rPr>
      </w:pPr>
      <w:r>
        <w:br w:type="page"/>
      </w:r>
    </w:p>
    <w:p w:rsidR="00DD1BFE" w:rsidRPr="0033520E" w:rsidRDefault="00DD1BFE" w:rsidP="00DD1BFE">
      <w:pPr>
        <w:pStyle w:val="Heading2"/>
      </w:pPr>
      <w:r>
        <w:lastRenderedPageBreak/>
        <w:t>Requirement &lt; 6.3.PQIP.8 &gt; – Requirement 11</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62"/>
        <w:gridCol w:w="199"/>
        <w:gridCol w:w="965"/>
        <w:gridCol w:w="1844"/>
        <w:gridCol w:w="2206"/>
      </w:tblGrid>
      <w:tr w:rsidR="00DD1BFE" w:rsidTr="00DD1BFE">
        <w:trPr>
          <w:trHeight w:val="557"/>
          <w:tblHeader/>
        </w:trPr>
        <w:tc>
          <w:tcPr>
            <w:tcW w:w="4109" w:type="dxa"/>
            <w:gridSpan w:val="2"/>
          </w:tcPr>
          <w:p w:rsidR="00DD1BFE" w:rsidRPr="00DB1DAB" w:rsidRDefault="00DD1BFE" w:rsidP="00DD1BFE">
            <w:r w:rsidRPr="00DB1DAB">
              <w:t>Requirement Name and Number</w:t>
            </w:r>
          </w:p>
        </w:tc>
        <w:tc>
          <w:tcPr>
            <w:tcW w:w="2848" w:type="dxa"/>
            <w:gridSpan w:val="2"/>
          </w:tcPr>
          <w:p w:rsidR="00DD1BFE" w:rsidRPr="002D5EE3" w:rsidRDefault="00DD1BFE" w:rsidP="00DD1BFE">
            <w:pPr>
              <w:rPr>
                <w:sz w:val="20"/>
              </w:rPr>
            </w:pPr>
            <w:r>
              <w:rPr>
                <w:sz w:val="18"/>
              </w:rPr>
              <w:t>Importer Templates</w:t>
            </w:r>
          </w:p>
        </w:tc>
        <w:tc>
          <w:tcPr>
            <w:tcW w:w="2119" w:type="dxa"/>
          </w:tcPr>
          <w:p w:rsidR="00DD1BFE" w:rsidRPr="002D5EE3" w:rsidRDefault="00DD1BFE" w:rsidP="00DD1BFE">
            <w:pPr>
              <w:rPr>
                <w:sz w:val="16"/>
              </w:rPr>
            </w:pPr>
            <w:r>
              <w:rPr>
                <w:sz w:val="16"/>
              </w:rPr>
              <w:t>6.3.PQIP.8</w:t>
            </w:r>
          </w:p>
        </w:tc>
      </w:tr>
      <w:tr w:rsidR="00DD1BFE" w:rsidTr="00DD1BFE">
        <w:trPr>
          <w:trHeight w:val="566"/>
          <w:tblHeader/>
        </w:trPr>
        <w:tc>
          <w:tcPr>
            <w:tcW w:w="3855" w:type="dxa"/>
          </w:tcPr>
          <w:p w:rsidR="00DD1BFE" w:rsidRPr="00DB1DAB" w:rsidRDefault="00DD1BFE" w:rsidP="00DD1BFE">
            <w:r w:rsidRPr="00DB1DAB">
              <w:t>Requirement Type</w:t>
            </w:r>
          </w:p>
        </w:tc>
        <w:tc>
          <w:tcPr>
            <w:tcW w:w="5221" w:type="dxa"/>
            <w:gridSpan w:val="4"/>
          </w:tcPr>
          <w:p w:rsidR="00DD1BFE" w:rsidRPr="002D5EE3" w:rsidRDefault="00DD1BFE" w:rsidP="00DD1BFE">
            <w:pPr>
              <w:rPr>
                <w:sz w:val="18"/>
              </w:rPr>
            </w:pPr>
            <w:r w:rsidRPr="002D5EE3">
              <w:rPr>
                <w:sz w:val="18"/>
              </w:rPr>
              <w:t>Functional</w:t>
            </w:r>
          </w:p>
        </w:tc>
      </w:tr>
      <w:tr w:rsidR="00DD1BFE" w:rsidTr="00DD1BFE">
        <w:trPr>
          <w:trHeight w:val="367"/>
        </w:trPr>
        <w:tc>
          <w:tcPr>
            <w:tcW w:w="5004" w:type="dxa"/>
            <w:gridSpan w:val="3"/>
          </w:tcPr>
          <w:p w:rsidR="00DD1BFE" w:rsidRPr="00911505" w:rsidRDefault="00DD1BFE" w:rsidP="00DD1BFE">
            <w:r>
              <w:t>Business Analysis</w:t>
            </w:r>
          </w:p>
        </w:tc>
        <w:tc>
          <w:tcPr>
            <w:tcW w:w="4072" w:type="dxa"/>
            <w:gridSpan w:val="2"/>
          </w:tcPr>
          <w:p w:rsidR="00DD1BFE" w:rsidRPr="00FD3A12" w:rsidRDefault="00DD1BFE" w:rsidP="00DD1BFE">
            <w:r>
              <w:t>&lt; 6.3.PQIP.8</w:t>
            </w:r>
            <w:r w:rsidRPr="00FD3A12">
              <w:t xml:space="preserve"> &gt;  – Refer to PRD</w:t>
            </w:r>
          </w:p>
        </w:tc>
      </w:tr>
      <w:tr w:rsidR="00DD1BFE" w:rsidTr="00DD1BFE">
        <w:trPr>
          <w:trHeight w:val="425"/>
        </w:trPr>
        <w:tc>
          <w:tcPr>
            <w:tcW w:w="5004" w:type="dxa"/>
            <w:gridSpan w:val="3"/>
          </w:tcPr>
          <w:p w:rsidR="00DD1BFE" w:rsidRPr="00911505" w:rsidRDefault="00DD1BFE" w:rsidP="00DD1BFE">
            <w:r>
              <w:t>Technical Design</w:t>
            </w:r>
          </w:p>
        </w:tc>
        <w:tc>
          <w:tcPr>
            <w:tcW w:w="4072" w:type="dxa"/>
            <w:gridSpan w:val="2"/>
          </w:tcPr>
          <w:p w:rsidR="00DD1BFE" w:rsidRDefault="00320E47" w:rsidP="00DD1BFE">
            <w:pPr>
              <w:rPr>
                <w:i/>
              </w:rPr>
            </w:pPr>
            <w:hyperlink w:anchor="_Requirement_&lt;_6.3.PQIP.8" w:history="1">
              <w:r w:rsidR="00DD1BFE">
                <w:rPr>
                  <w:rStyle w:val="Hyperlink"/>
                  <w:i/>
                </w:rPr>
                <w:t>&lt; 6.3.PQIP.8 &gt;  –  Technical design</w:t>
              </w:r>
            </w:hyperlink>
          </w:p>
        </w:tc>
      </w:tr>
      <w:tr w:rsidR="00DD1BFE" w:rsidTr="00DD1BFE">
        <w:trPr>
          <w:trHeight w:val="2627"/>
        </w:trPr>
        <w:tc>
          <w:tcPr>
            <w:tcW w:w="9076" w:type="dxa"/>
            <w:gridSpan w:val="5"/>
          </w:tcPr>
          <w:p w:rsidR="00DD1BFE" w:rsidRDefault="00DD1BFE" w:rsidP="00DD1BFE">
            <w:pPr>
              <w:pStyle w:val="Heading3"/>
            </w:pPr>
            <w:r>
              <w:t>Estimates</w:t>
            </w:r>
          </w:p>
          <w:p w:rsidR="00DD1BFE" w:rsidRDefault="00DD1BFE" w:rsidP="00DD1BFE">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DD1BFE" w:rsidTr="00DD1BFE">
              <w:tc>
                <w:tcPr>
                  <w:tcW w:w="4621" w:type="dxa"/>
                  <w:shd w:val="clear" w:color="auto" w:fill="C6D9F1" w:themeFill="text2" w:themeFillTint="33"/>
                </w:tcPr>
                <w:p w:rsidR="00DD1BFE" w:rsidRPr="007E4835" w:rsidRDefault="00DD1BFE" w:rsidP="00DD1BFE">
                  <w:pPr>
                    <w:rPr>
                      <w:b/>
                    </w:rPr>
                  </w:pPr>
                  <w:r w:rsidRPr="007E4835">
                    <w:rPr>
                      <w:b/>
                    </w:rPr>
                    <w:t>Activity</w:t>
                  </w:r>
                </w:p>
              </w:tc>
              <w:tc>
                <w:tcPr>
                  <w:tcW w:w="2327" w:type="dxa"/>
                  <w:shd w:val="clear" w:color="auto" w:fill="C6D9F1" w:themeFill="text2" w:themeFillTint="33"/>
                </w:tcPr>
                <w:p w:rsidR="00DD1BFE" w:rsidRPr="007E4835" w:rsidRDefault="00DD1BFE" w:rsidP="00DD1BFE">
                  <w:pPr>
                    <w:rPr>
                      <w:b/>
                    </w:rPr>
                  </w:pPr>
                  <w:r w:rsidRPr="007E4835">
                    <w:rPr>
                      <w:b/>
                    </w:rPr>
                    <w:t>Estimate</w:t>
                  </w:r>
                </w:p>
              </w:tc>
              <w:tc>
                <w:tcPr>
                  <w:tcW w:w="2294" w:type="dxa"/>
                  <w:shd w:val="clear" w:color="auto" w:fill="C6D9F1" w:themeFill="text2" w:themeFillTint="33"/>
                </w:tcPr>
                <w:p w:rsidR="00DD1BFE" w:rsidRPr="007E4835" w:rsidRDefault="00DD1BFE" w:rsidP="00DD1BFE">
                  <w:pPr>
                    <w:rPr>
                      <w:b/>
                    </w:rPr>
                  </w:pPr>
                  <w:r>
                    <w:rPr>
                      <w:b/>
                    </w:rPr>
                    <w:t>Confidence</w:t>
                  </w:r>
                </w:p>
              </w:tc>
            </w:tr>
            <w:tr w:rsidR="00DD1BFE" w:rsidTr="00DD1BFE">
              <w:tc>
                <w:tcPr>
                  <w:tcW w:w="4621" w:type="dxa"/>
                </w:tcPr>
                <w:p w:rsidR="00DD1BFE" w:rsidRPr="00423758" w:rsidRDefault="00DD1BFE" w:rsidP="00DD1BFE">
                  <w:r>
                    <w:t>Deployment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use case refinement</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design</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test case refinement</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Data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Business logic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User interface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Testing</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shd w:val="clear" w:color="auto" w:fill="C6D9F1" w:themeFill="text2" w:themeFillTint="33"/>
                </w:tcPr>
                <w:p w:rsidR="00DD1BFE" w:rsidRPr="00423758" w:rsidRDefault="00DD1BFE" w:rsidP="00DD1BFE">
                  <w:pPr>
                    <w:rPr>
                      <w:b/>
                    </w:rPr>
                  </w:pPr>
                  <w:r>
                    <w:rPr>
                      <w:b/>
                    </w:rPr>
                    <w:t>Total</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bl>
          <w:p w:rsidR="00DD1BFE" w:rsidRDefault="00DD1BFE" w:rsidP="00DD1BFE">
            <w:pPr>
              <w:ind w:left="-58"/>
              <w:rPr>
                <w:i/>
              </w:rPr>
            </w:pPr>
          </w:p>
          <w:p w:rsidR="00DD1BFE" w:rsidRPr="0048100E" w:rsidRDefault="00DD1BFE" w:rsidP="00DD1BFE">
            <w:pPr>
              <w:ind w:left="-58"/>
              <w:rPr>
                <w:i/>
              </w:rPr>
            </w:pPr>
          </w:p>
          <w:p w:rsidR="00DD1BFE" w:rsidRDefault="00DD1BFE" w:rsidP="00DD1BFE">
            <w:pPr>
              <w:ind w:left="-58"/>
              <w:rPr>
                <w:i/>
              </w:rPr>
            </w:pPr>
            <w:r>
              <w:br w:type="page"/>
            </w:r>
          </w:p>
        </w:tc>
      </w:tr>
    </w:tbl>
    <w:p w:rsidR="00190E2A" w:rsidRDefault="00190E2A" w:rsidP="00190E2A">
      <w:pPr>
        <w:rPr>
          <w:rFonts w:asciiTheme="majorHAnsi" w:eastAsiaTheme="majorEastAsia" w:hAnsiTheme="majorHAnsi" w:cstheme="majorBidi"/>
          <w:color w:val="365F91" w:themeColor="accent1" w:themeShade="BF"/>
          <w:sz w:val="28"/>
          <w:szCs w:val="28"/>
        </w:rPr>
      </w:pPr>
    </w:p>
    <w:p w:rsidR="00DD1BFE" w:rsidRDefault="00DD1BFE">
      <w:pPr>
        <w:rPr>
          <w:rFonts w:asciiTheme="majorHAnsi" w:eastAsiaTheme="majorEastAsia" w:hAnsiTheme="majorHAnsi" w:cstheme="majorBidi"/>
          <w:b/>
          <w:bCs/>
          <w:color w:val="4F81BD" w:themeColor="accent1"/>
          <w:sz w:val="26"/>
          <w:szCs w:val="26"/>
        </w:rPr>
      </w:pPr>
      <w:r>
        <w:br w:type="page"/>
      </w:r>
    </w:p>
    <w:p w:rsidR="00DD1BFE" w:rsidRPr="0033520E" w:rsidRDefault="00DD1BFE" w:rsidP="00DD1BFE">
      <w:pPr>
        <w:pStyle w:val="Heading2"/>
      </w:pPr>
      <w:r>
        <w:lastRenderedPageBreak/>
        <w:t>Requirement &lt; 6.3.PQIP.9 &gt; – Requirement 12</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67"/>
        <w:gridCol w:w="159"/>
        <w:gridCol w:w="1040"/>
        <w:gridCol w:w="1742"/>
        <w:gridCol w:w="2268"/>
      </w:tblGrid>
      <w:tr w:rsidR="00DD1BFE" w:rsidTr="00BA6438">
        <w:trPr>
          <w:trHeight w:val="557"/>
          <w:tblHeader/>
        </w:trPr>
        <w:tc>
          <w:tcPr>
            <w:tcW w:w="4061" w:type="dxa"/>
            <w:gridSpan w:val="2"/>
          </w:tcPr>
          <w:p w:rsidR="00DD1BFE" w:rsidRPr="00DB1DAB" w:rsidRDefault="00DD1BFE" w:rsidP="00DD1BFE">
            <w:r w:rsidRPr="00DB1DAB">
              <w:t>Requirement Name and Number</w:t>
            </w:r>
          </w:p>
        </w:tc>
        <w:tc>
          <w:tcPr>
            <w:tcW w:w="2809" w:type="dxa"/>
            <w:gridSpan w:val="2"/>
          </w:tcPr>
          <w:p w:rsidR="00DD1BFE" w:rsidRPr="002D5EE3" w:rsidRDefault="00DD1BFE" w:rsidP="00DD1BFE">
            <w:pPr>
              <w:rPr>
                <w:sz w:val="20"/>
              </w:rPr>
            </w:pPr>
            <w:r>
              <w:rPr>
                <w:sz w:val="18"/>
              </w:rPr>
              <w:t>Importer Templates</w:t>
            </w:r>
          </w:p>
        </w:tc>
        <w:tc>
          <w:tcPr>
            <w:tcW w:w="2206" w:type="dxa"/>
          </w:tcPr>
          <w:p w:rsidR="00DD1BFE" w:rsidRPr="002D5EE3" w:rsidRDefault="00DD1BFE" w:rsidP="00DD1BFE">
            <w:pPr>
              <w:rPr>
                <w:sz w:val="16"/>
              </w:rPr>
            </w:pPr>
            <w:r>
              <w:rPr>
                <w:sz w:val="16"/>
              </w:rPr>
              <w:t>6.3.PQIP.9</w:t>
            </w:r>
          </w:p>
        </w:tc>
      </w:tr>
      <w:tr w:rsidR="00DD1BFE" w:rsidTr="00BA6438">
        <w:trPr>
          <w:trHeight w:val="566"/>
          <w:tblHeader/>
        </w:trPr>
        <w:tc>
          <w:tcPr>
            <w:tcW w:w="3862" w:type="dxa"/>
          </w:tcPr>
          <w:p w:rsidR="00DD1BFE" w:rsidRPr="00DB1DAB" w:rsidRDefault="00DD1BFE" w:rsidP="00DD1BFE">
            <w:r w:rsidRPr="00DB1DAB">
              <w:t>Requirement Type</w:t>
            </w:r>
          </w:p>
        </w:tc>
        <w:tc>
          <w:tcPr>
            <w:tcW w:w="5214" w:type="dxa"/>
            <w:gridSpan w:val="4"/>
          </w:tcPr>
          <w:p w:rsidR="00DD1BFE" w:rsidRPr="002D5EE3" w:rsidRDefault="00DD1BFE" w:rsidP="00DD1BFE">
            <w:pPr>
              <w:rPr>
                <w:sz w:val="18"/>
              </w:rPr>
            </w:pPr>
            <w:r w:rsidRPr="002D5EE3">
              <w:rPr>
                <w:sz w:val="18"/>
              </w:rPr>
              <w:t>Functional</w:t>
            </w:r>
          </w:p>
        </w:tc>
      </w:tr>
      <w:tr w:rsidR="00DD1BFE" w:rsidTr="00BA6438">
        <w:trPr>
          <w:trHeight w:val="367"/>
        </w:trPr>
        <w:tc>
          <w:tcPr>
            <w:tcW w:w="5026" w:type="dxa"/>
            <w:gridSpan w:val="3"/>
          </w:tcPr>
          <w:p w:rsidR="00DD1BFE" w:rsidRPr="00911505" w:rsidRDefault="00DD1BFE" w:rsidP="00DD1BFE">
            <w:r>
              <w:t>Business Analysis</w:t>
            </w:r>
          </w:p>
        </w:tc>
        <w:tc>
          <w:tcPr>
            <w:tcW w:w="4050" w:type="dxa"/>
            <w:gridSpan w:val="2"/>
          </w:tcPr>
          <w:p w:rsidR="00DD1BFE" w:rsidRPr="00FD3A12" w:rsidRDefault="00DD1BFE" w:rsidP="00DD1BFE">
            <w:r>
              <w:t>&lt; 6.3.PQIP.9</w:t>
            </w:r>
            <w:r w:rsidRPr="00FD3A12">
              <w:t xml:space="preserve"> &gt;  – Refer to PRD</w:t>
            </w:r>
          </w:p>
        </w:tc>
      </w:tr>
      <w:tr w:rsidR="00DD1BFE" w:rsidTr="00BA6438">
        <w:trPr>
          <w:trHeight w:val="425"/>
        </w:trPr>
        <w:tc>
          <w:tcPr>
            <w:tcW w:w="5026" w:type="dxa"/>
            <w:gridSpan w:val="3"/>
          </w:tcPr>
          <w:p w:rsidR="00DD1BFE" w:rsidRPr="00911505" w:rsidRDefault="00DD1BFE" w:rsidP="00DD1BFE">
            <w:r>
              <w:t>Technical Design</w:t>
            </w:r>
          </w:p>
        </w:tc>
        <w:tc>
          <w:tcPr>
            <w:tcW w:w="4050" w:type="dxa"/>
            <w:gridSpan w:val="2"/>
          </w:tcPr>
          <w:p w:rsidR="00DD1BFE" w:rsidRDefault="00320E47" w:rsidP="00DD1BFE">
            <w:pPr>
              <w:rPr>
                <w:i/>
              </w:rPr>
            </w:pPr>
            <w:hyperlink w:anchor="_Requirement_&lt;_6.3.PQIP.9" w:history="1">
              <w:r w:rsidR="00DD1BFE">
                <w:rPr>
                  <w:rStyle w:val="Hyperlink"/>
                  <w:i/>
                </w:rPr>
                <w:t>&lt; 6.3.PQIP.9 &gt;  –  Technical design</w:t>
              </w:r>
            </w:hyperlink>
          </w:p>
        </w:tc>
      </w:tr>
      <w:tr w:rsidR="00DD1BFE" w:rsidTr="00DD1BFE">
        <w:trPr>
          <w:trHeight w:val="2627"/>
        </w:trPr>
        <w:tc>
          <w:tcPr>
            <w:tcW w:w="9076" w:type="dxa"/>
            <w:gridSpan w:val="5"/>
          </w:tcPr>
          <w:p w:rsidR="00DD1BFE" w:rsidRDefault="00DD1BFE" w:rsidP="00DD1BFE">
            <w:pPr>
              <w:pStyle w:val="Heading3"/>
            </w:pPr>
            <w:r>
              <w:t>Estimates</w:t>
            </w:r>
          </w:p>
          <w:p w:rsidR="00DD1BFE" w:rsidRDefault="00DD1BFE" w:rsidP="00DD1BFE">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DD1BFE" w:rsidTr="00DD1BFE">
              <w:tc>
                <w:tcPr>
                  <w:tcW w:w="4621" w:type="dxa"/>
                  <w:shd w:val="clear" w:color="auto" w:fill="C6D9F1" w:themeFill="text2" w:themeFillTint="33"/>
                </w:tcPr>
                <w:p w:rsidR="00DD1BFE" w:rsidRPr="007E4835" w:rsidRDefault="00DD1BFE" w:rsidP="00DD1BFE">
                  <w:pPr>
                    <w:rPr>
                      <w:b/>
                    </w:rPr>
                  </w:pPr>
                  <w:r w:rsidRPr="007E4835">
                    <w:rPr>
                      <w:b/>
                    </w:rPr>
                    <w:t>Activity</w:t>
                  </w:r>
                </w:p>
              </w:tc>
              <w:tc>
                <w:tcPr>
                  <w:tcW w:w="2327" w:type="dxa"/>
                  <w:shd w:val="clear" w:color="auto" w:fill="C6D9F1" w:themeFill="text2" w:themeFillTint="33"/>
                </w:tcPr>
                <w:p w:rsidR="00DD1BFE" w:rsidRPr="007E4835" w:rsidRDefault="00DD1BFE" w:rsidP="00DD1BFE">
                  <w:pPr>
                    <w:rPr>
                      <w:b/>
                    </w:rPr>
                  </w:pPr>
                  <w:r w:rsidRPr="007E4835">
                    <w:rPr>
                      <w:b/>
                    </w:rPr>
                    <w:t>Estimate</w:t>
                  </w:r>
                </w:p>
              </w:tc>
              <w:tc>
                <w:tcPr>
                  <w:tcW w:w="2294" w:type="dxa"/>
                  <w:shd w:val="clear" w:color="auto" w:fill="C6D9F1" w:themeFill="text2" w:themeFillTint="33"/>
                </w:tcPr>
                <w:p w:rsidR="00DD1BFE" w:rsidRPr="007E4835" w:rsidRDefault="00DD1BFE" w:rsidP="00DD1BFE">
                  <w:pPr>
                    <w:rPr>
                      <w:b/>
                    </w:rPr>
                  </w:pPr>
                  <w:r>
                    <w:rPr>
                      <w:b/>
                    </w:rPr>
                    <w:t>Confidence</w:t>
                  </w:r>
                </w:p>
              </w:tc>
            </w:tr>
            <w:tr w:rsidR="00DD1BFE" w:rsidTr="00DD1BFE">
              <w:tc>
                <w:tcPr>
                  <w:tcW w:w="4621" w:type="dxa"/>
                </w:tcPr>
                <w:p w:rsidR="00DD1BFE" w:rsidRPr="00423758" w:rsidRDefault="00DD1BFE" w:rsidP="00DD1BFE">
                  <w:r>
                    <w:t>Deployment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use case refinement</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design</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Low level test case refinement</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Data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Business logic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User interface changes</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tcPr>
                <w:p w:rsidR="00DD1BFE" w:rsidRDefault="00DD1BFE" w:rsidP="00DD1BFE">
                  <w:r>
                    <w:t>Testing</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r w:rsidR="00DD1BFE" w:rsidTr="00DD1BFE">
              <w:tc>
                <w:tcPr>
                  <w:tcW w:w="4621" w:type="dxa"/>
                  <w:shd w:val="clear" w:color="auto" w:fill="C6D9F1" w:themeFill="text2" w:themeFillTint="33"/>
                </w:tcPr>
                <w:p w:rsidR="00DD1BFE" w:rsidRPr="00423758" w:rsidRDefault="00DD1BFE" w:rsidP="00DD1BFE">
                  <w:pPr>
                    <w:rPr>
                      <w:b/>
                    </w:rPr>
                  </w:pPr>
                  <w:r>
                    <w:rPr>
                      <w:b/>
                    </w:rPr>
                    <w:t>Total</w:t>
                  </w:r>
                </w:p>
              </w:tc>
              <w:tc>
                <w:tcPr>
                  <w:tcW w:w="2327" w:type="dxa"/>
                </w:tcPr>
                <w:p w:rsidR="00DD1BFE" w:rsidRPr="007E4835" w:rsidRDefault="00DD1BFE" w:rsidP="00DD1BFE">
                  <w:pPr>
                    <w:rPr>
                      <w:b/>
                    </w:rPr>
                  </w:pPr>
                </w:p>
              </w:tc>
              <w:tc>
                <w:tcPr>
                  <w:tcW w:w="2294" w:type="dxa"/>
                </w:tcPr>
                <w:p w:rsidR="00DD1BFE" w:rsidRPr="007E4835" w:rsidRDefault="00DD1BFE" w:rsidP="00DD1BFE">
                  <w:pPr>
                    <w:rPr>
                      <w:b/>
                    </w:rPr>
                  </w:pPr>
                </w:p>
              </w:tc>
            </w:tr>
          </w:tbl>
          <w:p w:rsidR="00DD1BFE" w:rsidRDefault="00DD1BFE" w:rsidP="00DD1BFE">
            <w:pPr>
              <w:ind w:left="-58"/>
              <w:rPr>
                <w:i/>
              </w:rPr>
            </w:pPr>
          </w:p>
          <w:p w:rsidR="00DD1BFE" w:rsidRPr="0048100E" w:rsidRDefault="00DD1BFE" w:rsidP="00DD1BFE">
            <w:pPr>
              <w:ind w:left="-58"/>
              <w:rPr>
                <w:i/>
              </w:rPr>
            </w:pPr>
          </w:p>
          <w:p w:rsidR="00DD1BFE" w:rsidRDefault="00DD1BFE" w:rsidP="00DD1BFE">
            <w:pPr>
              <w:ind w:left="-58"/>
              <w:rPr>
                <w:i/>
              </w:rPr>
            </w:pPr>
            <w:r>
              <w:br w:type="page"/>
            </w:r>
          </w:p>
        </w:tc>
      </w:tr>
    </w:tbl>
    <w:p w:rsidR="00BA6438" w:rsidRDefault="00BA6438" w:rsidP="00BA6438">
      <w:pPr>
        <w:pStyle w:val="Heading2"/>
      </w:pPr>
    </w:p>
    <w:p w:rsidR="00BA6438" w:rsidRDefault="00BA6438" w:rsidP="00BA6438">
      <w:pPr>
        <w:rPr>
          <w:rFonts w:asciiTheme="majorHAnsi" w:eastAsiaTheme="majorEastAsia" w:hAnsiTheme="majorHAnsi" w:cstheme="majorBidi"/>
          <w:color w:val="4F81BD" w:themeColor="accent1"/>
          <w:sz w:val="26"/>
          <w:szCs w:val="26"/>
        </w:rPr>
      </w:pPr>
      <w:r>
        <w:br w:type="page"/>
      </w:r>
    </w:p>
    <w:p w:rsidR="00BA6438" w:rsidRPr="0033520E" w:rsidRDefault="00BA6438" w:rsidP="00BA6438">
      <w:pPr>
        <w:pStyle w:val="Heading2"/>
      </w:pPr>
      <w:r>
        <w:lastRenderedPageBreak/>
        <w:t>Requirement &lt; 6.3.PQIP.10 &gt; – Requirement 13</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46"/>
        <w:gridCol w:w="133"/>
        <w:gridCol w:w="986"/>
        <w:gridCol w:w="1516"/>
        <w:gridCol w:w="2495"/>
      </w:tblGrid>
      <w:tr w:rsidR="00BA6438" w:rsidTr="00254735">
        <w:trPr>
          <w:trHeight w:val="557"/>
          <w:tblHeader/>
        </w:trPr>
        <w:tc>
          <w:tcPr>
            <w:tcW w:w="4086" w:type="dxa"/>
            <w:gridSpan w:val="2"/>
          </w:tcPr>
          <w:p w:rsidR="00BA6438" w:rsidRPr="00DB1DAB" w:rsidRDefault="00BA6438" w:rsidP="00A23C59">
            <w:r w:rsidRPr="00DB1DAB">
              <w:t>Requirement Name and Number</w:t>
            </w:r>
          </w:p>
        </w:tc>
        <w:tc>
          <w:tcPr>
            <w:tcW w:w="2585" w:type="dxa"/>
            <w:gridSpan w:val="2"/>
          </w:tcPr>
          <w:p w:rsidR="00BA6438" w:rsidRPr="002D5EE3" w:rsidRDefault="00BA6438" w:rsidP="00A23C59">
            <w:pPr>
              <w:rPr>
                <w:sz w:val="20"/>
              </w:rPr>
            </w:pPr>
            <w:r>
              <w:rPr>
                <w:sz w:val="18"/>
              </w:rPr>
              <w:t xml:space="preserve">Protect </w:t>
            </w:r>
            <w:proofErr w:type="spellStart"/>
            <w:r>
              <w:rPr>
                <w:sz w:val="18"/>
              </w:rPr>
              <w:t>BoM</w:t>
            </w:r>
            <w:proofErr w:type="spellEnd"/>
            <w:r>
              <w:rPr>
                <w:sz w:val="18"/>
              </w:rPr>
              <w:t xml:space="preserve"> Stock Kitting Options</w:t>
            </w:r>
          </w:p>
        </w:tc>
        <w:tc>
          <w:tcPr>
            <w:tcW w:w="2405" w:type="dxa"/>
          </w:tcPr>
          <w:p w:rsidR="00BA6438" w:rsidRPr="002D5EE3" w:rsidRDefault="00BA6438" w:rsidP="00A23C59">
            <w:pPr>
              <w:rPr>
                <w:sz w:val="16"/>
              </w:rPr>
            </w:pPr>
            <w:r>
              <w:rPr>
                <w:sz w:val="16"/>
              </w:rPr>
              <w:t>6.3.PQIP.10</w:t>
            </w:r>
          </w:p>
        </w:tc>
      </w:tr>
      <w:tr w:rsidR="00BA6438" w:rsidTr="00254735">
        <w:trPr>
          <w:trHeight w:val="566"/>
          <w:tblHeader/>
        </w:trPr>
        <w:tc>
          <w:tcPr>
            <w:tcW w:w="3924" w:type="dxa"/>
          </w:tcPr>
          <w:p w:rsidR="00BA6438" w:rsidRPr="00DB1DAB" w:rsidRDefault="00BA6438" w:rsidP="00A23C59">
            <w:r w:rsidRPr="00DB1DAB">
              <w:t>Requirement Type</w:t>
            </w:r>
          </w:p>
        </w:tc>
        <w:tc>
          <w:tcPr>
            <w:tcW w:w="5152" w:type="dxa"/>
            <w:gridSpan w:val="4"/>
          </w:tcPr>
          <w:p w:rsidR="00BA6438" w:rsidRPr="002D5EE3" w:rsidRDefault="00BA6438" w:rsidP="00A23C59">
            <w:pPr>
              <w:rPr>
                <w:sz w:val="18"/>
              </w:rPr>
            </w:pPr>
            <w:r w:rsidRPr="002D5EE3">
              <w:rPr>
                <w:sz w:val="18"/>
              </w:rPr>
              <w:t>Functional</w:t>
            </w:r>
          </w:p>
        </w:tc>
      </w:tr>
      <w:tr w:rsidR="00BA6438" w:rsidTr="00254735">
        <w:trPr>
          <w:trHeight w:val="367"/>
        </w:trPr>
        <w:tc>
          <w:tcPr>
            <w:tcW w:w="5032" w:type="dxa"/>
            <w:gridSpan w:val="3"/>
          </w:tcPr>
          <w:p w:rsidR="00BA6438" w:rsidRPr="00911505" w:rsidRDefault="00BA6438" w:rsidP="00A23C59">
            <w:r>
              <w:t>Business Analysis</w:t>
            </w:r>
          </w:p>
        </w:tc>
        <w:tc>
          <w:tcPr>
            <w:tcW w:w="4044" w:type="dxa"/>
            <w:gridSpan w:val="2"/>
          </w:tcPr>
          <w:p w:rsidR="00BA6438" w:rsidRPr="00FD3A12" w:rsidRDefault="00BA6438" w:rsidP="00BA6438">
            <w:r>
              <w:t>&lt; 6.3.PQIP.10</w:t>
            </w:r>
            <w:r w:rsidRPr="00FD3A12">
              <w:t xml:space="preserve"> &gt;  – Refer to PRD</w:t>
            </w:r>
          </w:p>
        </w:tc>
      </w:tr>
      <w:tr w:rsidR="00BA6438" w:rsidTr="00254735">
        <w:trPr>
          <w:trHeight w:val="425"/>
        </w:trPr>
        <w:tc>
          <w:tcPr>
            <w:tcW w:w="5032" w:type="dxa"/>
            <w:gridSpan w:val="3"/>
          </w:tcPr>
          <w:p w:rsidR="00BA6438" w:rsidRPr="00911505" w:rsidRDefault="00BA6438" w:rsidP="00A23C59">
            <w:r>
              <w:t>Technical Design</w:t>
            </w:r>
          </w:p>
        </w:tc>
        <w:tc>
          <w:tcPr>
            <w:tcW w:w="4044" w:type="dxa"/>
            <w:gridSpan w:val="2"/>
          </w:tcPr>
          <w:p w:rsidR="00BA6438" w:rsidRDefault="00320E47" w:rsidP="00A23C59">
            <w:pPr>
              <w:rPr>
                <w:i/>
              </w:rPr>
            </w:pPr>
            <w:hyperlink w:anchor="_Requirement_&lt;_6.3.PQIP.10" w:history="1">
              <w:r w:rsidR="00BA6438">
                <w:rPr>
                  <w:rStyle w:val="Hyperlink"/>
                  <w:i/>
                </w:rPr>
                <w:t>&lt; 6.3.PQIP.10 &gt;  –  Technical design</w:t>
              </w:r>
            </w:hyperlink>
          </w:p>
        </w:tc>
      </w:tr>
      <w:tr w:rsidR="00BA6438" w:rsidTr="00A23C59">
        <w:trPr>
          <w:trHeight w:val="2627"/>
        </w:trPr>
        <w:tc>
          <w:tcPr>
            <w:tcW w:w="9076" w:type="dxa"/>
            <w:gridSpan w:val="5"/>
          </w:tcPr>
          <w:p w:rsidR="00BA6438" w:rsidRDefault="00BA6438" w:rsidP="00A23C59">
            <w:pPr>
              <w:pStyle w:val="Heading3"/>
            </w:pPr>
            <w:r>
              <w:t>Estimates</w:t>
            </w:r>
          </w:p>
          <w:p w:rsidR="00BA6438" w:rsidRDefault="00BA6438" w:rsidP="00A23C59">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BA6438" w:rsidTr="00A23C59">
              <w:tc>
                <w:tcPr>
                  <w:tcW w:w="4621" w:type="dxa"/>
                  <w:shd w:val="clear" w:color="auto" w:fill="C6D9F1" w:themeFill="text2" w:themeFillTint="33"/>
                </w:tcPr>
                <w:p w:rsidR="00BA6438" w:rsidRPr="007E4835" w:rsidRDefault="00BA6438" w:rsidP="00A23C59">
                  <w:pPr>
                    <w:rPr>
                      <w:b/>
                    </w:rPr>
                  </w:pPr>
                  <w:r w:rsidRPr="007E4835">
                    <w:rPr>
                      <w:b/>
                    </w:rPr>
                    <w:t>Activity</w:t>
                  </w:r>
                </w:p>
              </w:tc>
              <w:tc>
                <w:tcPr>
                  <w:tcW w:w="2327" w:type="dxa"/>
                  <w:shd w:val="clear" w:color="auto" w:fill="C6D9F1" w:themeFill="text2" w:themeFillTint="33"/>
                </w:tcPr>
                <w:p w:rsidR="00BA6438" w:rsidRPr="007E4835" w:rsidRDefault="00BA6438" w:rsidP="00A23C59">
                  <w:pPr>
                    <w:rPr>
                      <w:b/>
                    </w:rPr>
                  </w:pPr>
                  <w:r w:rsidRPr="007E4835">
                    <w:rPr>
                      <w:b/>
                    </w:rPr>
                    <w:t>Estimate</w:t>
                  </w:r>
                </w:p>
              </w:tc>
              <w:tc>
                <w:tcPr>
                  <w:tcW w:w="2294" w:type="dxa"/>
                  <w:shd w:val="clear" w:color="auto" w:fill="C6D9F1" w:themeFill="text2" w:themeFillTint="33"/>
                </w:tcPr>
                <w:p w:rsidR="00BA6438" w:rsidRPr="007E4835" w:rsidRDefault="00BA6438" w:rsidP="00A23C59">
                  <w:pPr>
                    <w:rPr>
                      <w:b/>
                    </w:rPr>
                  </w:pPr>
                  <w:r>
                    <w:rPr>
                      <w:b/>
                    </w:rPr>
                    <w:t>Confidence</w:t>
                  </w:r>
                </w:p>
              </w:tc>
            </w:tr>
            <w:tr w:rsidR="00BA6438" w:rsidTr="00A23C59">
              <w:tc>
                <w:tcPr>
                  <w:tcW w:w="4621" w:type="dxa"/>
                </w:tcPr>
                <w:p w:rsidR="00BA6438" w:rsidRPr="00423758" w:rsidRDefault="00BA6438" w:rsidP="00A23C59">
                  <w:r>
                    <w:t>Deployment changes</w:t>
                  </w:r>
                </w:p>
              </w:tc>
              <w:tc>
                <w:tcPr>
                  <w:tcW w:w="2327" w:type="dxa"/>
                </w:tcPr>
                <w:p w:rsidR="00BA6438" w:rsidRPr="007E4835" w:rsidRDefault="00BA6438" w:rsidP="00A23C59">
                  <w:pPr>
                    <w:rPr>
                      <w:b/>
                    </w:rPr>
                  </w:pPr>
                </w:p>
              </w:tc>
              <w:tc>
                <w:tcPr>
                  <w:tcW w:w="2294" w:type="dxa"/>
                </w:tcPr>
                <w:p w:rsidR="00BA6438" w:rsidRPr="007E4835" w:rsidRDefault="00BA6438" w:rsidP="00A23C59">
                  <w:pPr>
                    <w:rPr>
                      <w:b/>
                    </w:rPr>
                  </w:pPr>
                </w:p>
              </w:tc>
            </w:tr>
            <w:tr w:rsidR="00BA6438" w:rsidTr="00A23C59">
              <w:tc>
                <w:tcPr>
                  <w:tcW w:w="4621" w:type="dxa"/>
                </w:tcPr>
                <w:p w:rsidR="00BA6438" w:rsidRDefault="00BA6438" w:rsidP="00A23C59">
                  <w:r>
                    <w:t>Low level use case refinement</w:t>
                  </w:r>
                </w:p>
              </w:tc>
              <w:tc>
                <w:tcPr>
                  <w:tcW w:w="2327" w:type="dxa"/>
                </w:tcPr>
                <w:p w:rsidR="00BA6438" w:rsidRPr="007E4835" w:rsidRDefault="00BA6438" w:rsidP="00A23C59">
                  <w:pPr>
                    <w:rPr>
                      <w:b/>
                    </w:rPr>
                  </w:pPr>
                </w:p>
              </w:tc>
              <w:tc>
                <w:tcPr>
                  <w:tcW w:w="2294" w:type="dxa"/>
                </w:tcPr>
                <w:p w:rsidR="00BA6438" w:rsidRPr="007E4835" w:rsidRDefault="00BA6438" w:rsidP="00A23C59">
                  <w:pPr>
                    <w:rPr>
                      <w:b/>
                    </w:rPr>
                  </w:pPr>
                </w:p>
              </w:tc>
            </w:tr>
            <w:tr w:rsidR="00BA6438" w:rsidTr="00A23C59">
              <w:tc>
                <w:tcPr>
                  <w:tcW w:w="4621" w:type="dxa"/>
                </w:tcPr>
                <w:p w:rsidR="00BA6438" w:rsidRDefault="00BA6438" w:rsidP="00A23C59">
                  <w:r>
                    <w:t>Low level design</w:t>
                  </w:r>
                </w:p>
              </w:tc>
              <w:tc>
                <w:tcPr>
                  <w:tcW w:w="2327" w:type="dxa"/>
                </w:tcPr>
                <w:p w:rsidR="00BA6438" w:rsidRPr="007E4835" w:rsidRDefault="00BA6438" w:rsidP="00A23C59">
                  <w:pPr>
                    <w:rPr>
                      <w:b/>
                    </w:rPr>
                  </w:pPr>
                </w:p>
              </w:tc>
              <w:tc>
                <w:tcPr>
                  <w:tcW w:w="2294" w:type="dxa"/>
                </w:tcPr>
                <w:p w:rsidR="00BA6438" w:rsidRPr="007E4835" w:rsidRDefault="00BA6438" w:rsidP="00A23C59">
                  <w:pPr>
                    <w:rPr>
                      <w:b/>
                    </w:rPr>
                  </w:pPr>
                </w:p>
              </w:tc>
            </w:tr>
            <w:tr w:rsidR="00BA6438" w:rsidTr="00A23C59">
              <w:tc>
                <w:tcPr>
                  <w:tcW w:w="4621" w:type="dxa"/>
                </w:tcPr>
                <w:p w:rsidR="00BA6438" w:rsidRDefault="00BA6438" w:rsidP="00A23C59">
                  <w:r>
                    <w:t>Low level test case refinement</w:t>
                  </w:r>
                </w:p>
              </w:tc>
              <w:tc>
                <w:tcPr>
                  <w:tcW w:w="2327" w:type="dxa"/>
                </w:tcPr>
                <w:p w:rsidR="00BA6438" w:rsidRPr="007E4835" w:rsidRDefault="00BA6438" w:rsidP="00A23C59">
                  <w:pPr>
                    <w:rPr>
                      <w:b/>
                    </w:rPr>
                  </w:pPr>
                </w:p>
              </w:tc>
              <w:tc>
                <w:tcPr>
                  <w:tcW w:w="2294" w:type="dxa"/>
                </w:tcPr>
                <w:p w:rsidR="00BA6438" w:rsidRPr="007E4835" w:rsidRDefault="00BA6438" w:rsidP="00A23C59">
                  <w:pPr>
                    <w:rPr>
                      <w:b/>
                    </w:rPr>
                  </w:pPr>
                </w:p>
              </w:tc>
            </w:tr>
            <w:tr w:rsidR="00BA6438" w:rsidTr="00A23C59">
              <w:tc>
                <w:tcPr>
                  <w:tcW w:w="4621" w:type="dxa"/>
                </w:tcPr>
                <w:p w:rsidR="00BA6438" w:rsidRDefault="00BA6438" w:rsidP="00A23C59">
                  <w:r>
                    <w:t>Data changes</w:t>
                  </w:r>
                </w:p>
              </w:tc>
              <w:tc>
                <w:tcPr>
                  <w:tcW w:w="2327" w:type="dxa"/>
                </w:tcPr>
                <w:p w:rsidR="00BA6438" w:rsidRPr="007E4835" w:rsidRDefault="00BA6438" w:rsidP="00A23C59">
                  <w:pPr>
                    <w:rPr>
                      <w:b/>
                    </w:rPr>
                  </w:pPr>
                </w:p>
              </w:tc>
              <w:tc>
                <w:tcPr>
                  <w:tcW w:w="2294" w:type="dxa"/>
                </w:tcPr>
                <w:p w:rsidR="00BA6438" w:rsidRPr="007E4835" w:rsidRDefault="00BA6438" w:rsidP="00A23C59">
                  <w:pPr>
                    <w:rPr>
                      <w:b/>
                    </w:rPr>
                  </w:pPr>
                </w:p>
              </w:tc>
            </w:tr>
            <w:tr w:rsidR="00BA6438" w:rsidTr="00A23C59">
              <w:tc>
                <w:tcPr>
                  <w:tcW w:w="4621" w:type="dxa"/>
                </w:tcPr>
                <w:p w:rsidR="00BA6438" w:rsidRDefault="00BA6438" w:rsidP="00A23C59">
                  <w:r>
                    <w:t>Business logic changes</w:t>
                  </w:r>
                </w:p>
              </w:tc>
              <w:tc>
                <w:tcPr>
                  <w:tcW w:w="2327" w:type="dxa"/>
                </w:tcPr>
                <w:p w:rsidR="00BA6438" w:rsidRPr="007E4835" w:rsidRDefault="00BA6438" w:rsidP="00A23C59">
                  <w:pPr>
                    <w:rPr>
                      <w:b/>
                    </w:rPr>
                  </w:pPr>
                </w:p>
              </w:tc>
              <w:tc>
                <w:tcPr>
                  <w:tcW w:w="2294" w:type="dxa"/>
                </w:tcPr>
                <w:p w:rsidR="00BA6438" w:rsidRPr="007E4835" w:rsidRDefault="00BA6438" w:rsidP="00A23C59">
                  <w:pPr>
                    <w:rPr>
                      <w:b/>
                    </w:rPr>
                  </w:pPr>
                </w:p>
              </w:tc>
            </w:tr>
            <w:tr w:rsidR="00BA6438" w:rsidTr="00A23C59">
              <w:tc>
                <w:tcPr>
                  <w:tcW w:w="4621" w:type="dxa"/>
                </w:tcPr>
                <w:p w:rsidR="00BA6438" w:rsidRDefault="00BA6438" w:rsidP="00A23C59">
                  <w:r>
                    <w:t>User interface changes</w:t>
                  </w:r>
                </w:p>
              </w:tc>
              <w:tc>
                <w:tcPr>
                  <w:tcW w:w="2327" w:type="dxa"/>
                </w:tcPr>
                <w:p w:rsidR="00BA6438" w:rsidRPr="007E4835" w:rsidRDefault="00BA6438" w:rsidP="00A23C59">
                  <w:pPr>
                    <w:rPr>
                      <w:b/>
                    </w:rPr>
                  </w:pPr>
                </w:p>
              </w:tc>
              <w:tc>
                <w:tcPr>
                  <w:tcW w:w="2294" w:type="dxa"/>
                </w:tcPr>
                <w:p w:rsidR="00BA6438" w:rsidRPr="007E4835" w:rsidRDefault="00BA6438" w:rsidP="00A23C59">
                  <w:pPr>
                    <w:rPr>
                      <w:b/>
                    </w:rPr>
                  </w:pPr>
                </w:p>
              </w:tc>
            </w:tr>
            <w:tr w:rsidR="00BA6438" w:rsidTr="00A23C59">
              <w:tc>
                <w:tcPr>
                  <w:tcW w:w="4621" w:type="dxa"/>
                </w:tcPr>
                <w:p w:rsidR="00BA6438" w:rsidRDefault="00BA6438" w:rsidP="00A23C59">
                  <w:r>
                    <w:t>Testing</w:t>
                  </w:r>
                </w:p>
              </w:tc>
              <w:tc>
                <w:tcPr>
                  <w:tcW w:w="2327" w:type="dxa"/>
                </w:tcPr>
                <w:p w:rsidR="00BA6438" w:rsidRPr="007E4835" w:rsidRDefault="00BA6438" w:rsidP="00A23C59">
                  <w:pPr>
                    <w:rPr>
                      <w:b/>
                    </w:rPr>
                  </w:pPr>
                </w:p>
              </w:tc>
              <w:tc>
                <w:tcPr>
                  <w:tcW w:w="2294" w:type="dxa"/>
                </w:tcPr>
                <w:p w:rsidR="00BA6438" w:rsidRPr="007E4835" w:rsidRDefault="00BA6438" w:rsidP="00A23C59">
                  <w:pPr>
                    <w:rPr>
                      <w:b/>
                    </w:rPr>
                  </w:pPr>
                </w:p>
              </w:tc>
            </w:tr>
            <w:tr w:rsidR="00BA6438" w:rsidTr="00A23C59">
              <w:tc>
                <w:tcPr>
                  <w:tcW w:w="4621" w:type="dxa"/>
                  <w:shd w:val="clear" w:color="auto" w:fill="C6D9F1" w:themeFill="text2" w:themeFillTint="33"/>
                </w:tcPr>
                <w:p w:rsidR="00BA6438" w:rsidRPr="00423758" w:rsidRDefault="00BA6438" w:rsidP="00A23C59">
                  <w:pPr>
                    <w:rPr>
                      <w:b/>
                    </w:rPr>
                  </w:pPr>
                  <w:r>
                    <w:rPr>
                      <w:b/>
                    </w:rPr>
                    <w:t>Total</w:t>
                  </w:r>
                </w:p>
              </w:tc>
              <w:tc>
                <w:tcPr>
                  <w:tcW w:w="2327" w:type="dxa"/>
                </w:tcPr>
                <w:p w:rsidR="00BA6438" w:rsidRPr="007E4835" w:rsidRDefault="00BA6438" w:rsidP="00A23C59">
                  <w:pPr>
                    <w:rPr>
                      <w:b/>
                    </w:rPr>
                  </w:pPr>
                </w:p>
              </w:tc>
              <w:tc>
                <w:tcPr>
                  <w:tcW w:w="2294" w:type="dxa"/>
                </w:tcPr>
                <w:p w:rsidR="00BA6438" w:rsidRPr="007E4835" w:rsidRDefault="00BA6438" w:rsidP="00A23C59">
                  <w:pPr>
                    <w:rPr>
                      <w:b/>
                    </w:rPr>
                  </w:pPr>
                </w:p>
              </w:tc>
            </w:tr>
          </w:tbl>
          <w:p w:rsidR="00BA6438" w:rsidRDefault="00BA6438" w:rsidP="00A23C59">
            <w:pPr>
              <w:ind w:left="-58"/>
              <w:rPr>
                <w:i/>
              </w:rPr>
            </w:pPr>
          </w:p>
          <w:p w:rsidR="00BA6438" w:rsidRPr="0048100E" w:rsidRDefault="00BA6438" w:rsidP="00A23C59">
            <w:pPr>
              <w:ind w:left="-58"/>
              <w:rPr>
                <w:i/>
              </w:rPr>
            </w:pPr>
          </w:p>
          <w:p w:rsidR="00BA6438" w:rsidRDefault="00BA6438" w:rsidP="00A23C59">
            <w:pPr>
              <w:ind w:left="-58"/>
              <w:rPr>
                <w:i/>
              </w:rPr>
            </w:pPr>
            <w:r>
              <w:br w:type="page"/>
            </w:r>
          </w:p>
        </w:tc>
      </w:tr>
    </w:tbl>
    <w:p w:rsidR="00254735" w:rsidRDefault="00254735" w:rsidP="00254735">
      <w:pPr>
        <w:pStyle w:val="Heading2"/>
      </w:pPr>
    </w:p>
    <w:p w:rsidR="00254735" w:rsidRDefault="00254735" w:rsidP="00254735">
      <w:pPr>
        <w:rPr>
          <w:rFonts w:asciiTheme="majorHAnsi" w:eastAsiaTheme="majorEastAsia" w:hAnsiTheme="majorHAnsi" w:cstheme="majorBidi"/>
          <w:color w:val="4F81BD" w:themeColor="accent1"/>
          <w:sz w:val="26"/>
          <w:szCs w:val="26"/>
        </w:rPr>
      </w:pPr>
      <w:r>
        <w:br w:type="page"/>
      </w:r>
    </w:p>
    <w:p w:rsidR="00254735" w:rsidRPr="0033520E" w:rsidRDefault="00254735" w:rsidP="00254735">
      <w:pPr>
        <w:pStyle w:val="Heading2"/>
      </w:pPr>
      <w:r>
        <w:lastRenderedPageBreak/>
        <w:t>Requirement &lt; 6.3.PQIP.14 &gt; – Requirement 14</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05"/>
        <w:gridCol w:w="197"/>
        <w:gridCol w:w="983"/>
        <w:gridCol w:w="1861"/>
        <w:gridCol w:w="2230"/>
      </w:tblGrid>
      <w:tr w:rsidR="00254735" w:rsidTr="00254735">
        <w:trPr>
          <w:trHeight w:val="557"/>
          <w:tblHeader/>
        </w:trPr>
        <w:tc>
          <w:tcPr>
            <w:tcW w:w="4109" w:type="dxa"/>
            <w:gridSpan w:val="2"/>
          </w:tcPr>
          <w:p w:rsidR="00254735" w:rsidRPr="00DB1DAB" w:rsidRDefault="00254735" w:rsidP="00254735">
            <w:r w:rsidRPr="00DB1DAB">
              <w:t>Requirement Name and Number</w:t>
            </w:r>
          </w:p>
        </w:tc>
        <w:tc>
          <w:tcPr>
            <w:tcW w:w="2848" w:type="dxa"/>
            <w:gridSpan w:val="2"/>
          </w:tcPr>
          <w:p w:rsidR="00254735" w:rsidRPr="002D5EE3" w:rsidRDefault="00254735" w:rsidP="00254735">
            <w:pPr>
              <w:rPr>
                <w:sz w:val="20"/>
              </w:rPr>
            </w:pPr>
            <w:r>
              <w:rPr>
                <w:sz w:val="18"/>
              </w:rPr>
              <w:t>Currency Revaluation Audit PDF</w:t>
            </w:r>
          </w:p>
        </w:tc>
        <w:tc>
          <w:tcPr>
            <w:tcW w:w="2119" w:type="dxa"/>
          </w:tcPr>
          <w:p w:rsidR="00254735" w:rsidRPr="002D5EE3" w:rsidRDefault="00254735" w:rsidP="00254735">
            <w:pPr>
              <w:rPr>
                <w:sz w:val="16"/>
              </w:rPr>
            </w:pPr>
            <w:r>
              <w:rPr>
                <w:sz w:val="16"/>
              </w:rPr>
              <w:t>6.3.PQIP.14</w:t>
            </w:r>
          </w:p>
        </w:tc>
      </w:tr>
      <w:tr w:rsidR="00254735" w:rsidTr="00254735">
        <w:trPr>
          <w:trHeight w:val="566"/>
          <w:tblHeader/>
        </w:trPr>
        <w:tc>
          <w:tcPr>
            <w:tcW w:w="3855" w:type="dxa"/>
          </w:tcPr>
          <w:p w:rsidR="00254735" w:rsidRPr="00DB1DAB" w:rsidRDefault="00254735" w:rsidP="00254735">
            <w:r w:rsidRPr="00DB1DAB">
              <w:t>Requirement Type</w:t>
            </w:r>
          </w:p>
        </w:tc>
        <w:tc>
          <w:tcPr>
            <w:tcW w:w="5221" w:type="dxa"/>
            <w:gridSpan w:val="4"/>
          </w:tcPr>
          <w:p w:rsidR="00254735" w:rsidRPr="002D5EE3" w:rsidRDefault="00254735" w:rsidP="00254735">
            <w:pPr>
              <w:rPr>
                <w:sz w:val="18"/>
              </w:rPr>
            </w:pPr>
            <w:r w:rsidRPr="002D5EE3">
              <w:rPr>
                <w:sz w:val="18"/>
              </w:rPr>
              <w:t>Functional</w:t>
            </w:r>
          </w:p>
        </w:tc>
      </w:tr>
      <w:tr w:rsidR="00254735" w:rsidTr="00254735">
        <w:trPr>
          <w:trHeight w:val="367"/>
        </w:trPr>
        <w:tc>
          <w:tcPr>
            <w:tcW w:w="5004" w:type="dxa"/>
            <w:gridSpan w:val="3"/>
          </w:tcPr>
          <w:p w:rsidR="00254735" w:rsidRPr="00911505" w:rsidRDefault="00254735" w:rsidP="00254735">
            <w:r>
              <w:t>Business Analysis</w:t>
            </w:r>
          </w:p>
        </w:tc>
        <w:tc>
          <w:tcPr>
            <w:tcW w:w="4072" w:type="dxa"/>
            <w:gridSpan w:val="2"/>
          </w:tcPr>
          <w:p w:rsidR="00254735" w:rsidRPr="00FD3A12" w:rsidRDefault="00254735" w:rsidP="00254735">
            <w:r>
              <w:t>&lt; 6.3.PQIP.14</w:t>
            </w:r>
            <w:r w:rsidRPr="00FD3A12">
              <w:t xml:space="preserve"> &gt;  – Refer to PRD</w:t>
            </w:r>
          </w:p>
        </w:tc>
      </w:tr>
      <w:tr w:rsidR="00254735" w:rsidTr="00254735">
        <w:trPr>
          <w:trHeight w:val="425"/>
        </w:trPr>
        <w:tc>
          <w:tcPr>
            <w:tcW w:w="5004" w:type="dxa"/>
            <w:gridSpan w:val="3"/>
          </w:tcPr>
          <w:p w:rsidR="00254735" w:rsidRPr="00911505" w:rsidRDefault="00254735" w:rsidP="00254735">
            <w:r>
              <w:t>Technical Design</w:t>
            </w:r>
          </w:p>
        </w:tc>
        <w:tc>
          <w:tcPr>
            <w:tcW w:w="4072" w:type="dxa"/>
            <w:gridSpan w:val="2"/>
          </w:tcPr>
          <w:p w:rsidR="00254735" w:rsidRDefault="00320E47" w:rsidP="00254735">
            <w:pPr>
              <w:rPr>
                <w:i/>
              </w:rPr>
            </w:pPr>
            <w:hyperlink w:anchor="_Requirement_&lt;_6.3.PQIP.14" w:history="1">
              <w:r w:rsidR="00254735">
                <w:rPr>
                  <w:rStyle w:val="Hyperlink"/>
                  <w:i/>
                </w:rPr>
                <w:t>&lt; 6.3.PQIP.14 &gt;  –  Technical design</w:t>
              </w:r>
            </w:hyperlink>
          </w:p>
        </w:tc>
      </w:tr>
      <w:tr w:rsidR="00254735" w:rsidTr="00254735">
        <w:trPr>
          <w:trHeight w:val="2627"/>
        </w:trPr>
        <w:tc>
          <w:tcPr>
            <w:tcW w:w="9076" w:type="dxa"/>
            <w:gridSpan w:val="5"/>
          </w:tcPr>
          <w:p w:rsidR="00254735" w:rsidRDefault="00254735" w:rsidP="00254735">
            <w:pPr>
              <w:pStyle w:val="Heading3"/>
            </w:pPr>
            <w:r>
              <w:t>Estimates</w:t>
            </w:r>
          </w:p>
          <w:p w:rsidR="00254735" w:rsidRDefault="00254735" w:rsidP="00254735">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254735" w:rsidTr="00254735">
              <w:tc>
                <w:tcPr>
                  <w:tcW w:w="4621" w:type="dxa"/>
                  <w:shd w:val="clear" w:color="auto" w:fill="C6D9F1" w:themeFill="text2" w:themeFillTint="33"/>
                </w:tcPr>
                <w:p w:rsidR="00254735" w:rsidRPr="007E4835" w:rsidRDefault="00254735" w:rsidP="00254735">
                  <w:pPr>
                    <w:rPr>
                      <w:b/>
                    </w:rPr>
                  </w:pPr>
                  <w:r w:rsidRPr="007E4835">
                    <w:rPr>
                      <w:b/>
                    </w:rPr>
                    <w:t>Activity</w:t>
                  </w:r>
                </w:p>
              </w:tc>
              <w:tc>
                <w:tcPr>
                  <w:tcW w:w="2327" w:type="dxa"/>
                  <w:shd w:val="clear" w:color="auto" w:fill="C6D9F1" w:themeFill="text2" w:themeFillTint="33"/>
                </w:tcPr>
                <w:p w:rsidR="00254735" w:rsidRPr="007E4835" w:rsidRDefault="00254735" w:rsidP="00254735">
                  <w:pPr>
                    <w:rPr>
                      <w:b/>
                    </w:rPr>
                  </w:pPr>
                  <w:r w:rsidRPr="007E4835">
                    <w:rPr>
                      <w:b/>
                    </w:rPr>
                    <w:t>Estimate</w:t>
                  </w:r>
                </w:p>
              </w:tc>
              <w:tc>
                <w:tcPr>
                  <w:tcW w:w="2294" w:type="dxa"/>
                  <w:shd w:val="clear" w:color="auto" w:fill="C6D9F1" w:themeFill="text2" w:themeFillTint="33"/>
                </w:tcPr>
                <w:p w:rsidR="00254735" w:rsidRPr="007E4835" w:rsidRDefault="00254735" w:rsidP="00254735">
                  <w:pPr>
                    <w:rPr>
                      <w:b/>
                    </w:rPr>
                  </w:pPr>
                  <w:r>
                    <w:rPr>
                      <w:b/>
                    </w:rPr>
                    <w:t>Confidence</w:t>
                  </w:r>
                </w:p>
              </w:tc>
            </w:tr>
            <w:tr w:rsidR="00254735" w:rsidTr="00254735">
              <w:tc>
                <w:tcPr>
                  <w:tcW w:w="4621" w:type="dxa"/>
                </w:tcPr>
                <w:p w:rsidR="00254735" w:rsidRPr="00423758" w:rsidRDefault="00254735" w:rsidP="00254735">
                  <w:r>
                    <w:t>Deployment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use case refinement</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design</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test case refinement</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Data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Business logic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User interface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Testing</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shd w:val="clear" w:color="auto" w:fill="C6D9F1" w:themeFill="text2" w:themeFillTint="33"/>
                </w:tcPr>
                <w:p w:rsidR="00254735" w:rsidRPr="00423758" w:rsidRDefault="00254735" w:rsidP="00254735">
                  <w:pPr>
                    <w:rPr>
                      <w:b/>
                    </w:rPr>
                  </w:pPr>
                  <w:r>
                    <w:rPr>
                      <w:b/>
                    </w:rPr>
                    <w:t>Total</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bl>
          <w:p w:rsidR="00254735" w:rsidRDefault="00254735" w:rsidP="00254735">
            <w:pPr>
              <w:ind w:left="-58"/>
              <w:rPr>
                <w:i/>
              </w:rPr>
            </w:pPr>
          </w:p>
          <w:p w:rsidR="00254735" w:rsidRPr="0048100E" w:rsidRDefault="00254735" w:rsidP="00254735">
            <w:pPr>
              <w:ind w:left="-58"/>
              <w:rPr>
                <w:i/>
              </w:rPr>
            </w:pPr>
          </w:p>
          <w:p w:rsidR="00254735" w:rsidRDefault="00254735" w:rsidP="00254735">
            <w:pPr>
              <w:ind w:left="-58"/>
              <w:rPr>
                <w:i/>
              </w:rPr>
            </w:pPr>
            <w:r>
              <w:br w:type="page"/>
            </w:r>
          </w:p>
        </w:tc>
      </w:tr>
    </w:tbl>
    <w:p w:rsidR="00A23C59" w:rsidRDefault="00A23C59" w:rsidP="00A23C59">
      <w:pPr>
        <w:pStyle w:val="Heading2"/>
      </w:pPr>
    </w:p>
    <w:p w:rsidR="00A23C59" w:rsidRDefault="00A23C59" w:rsidP="00A23C59">
      <w:pPr>
        <w:rPr>
          <w:rFonts w:asciiTheme="majorHAnsi" w:eastAsiaTheme="majorEastAsia" w:hAnsiTheme="majorHAnsi" w:cstheme="majorBidi"/>
          <w:color w:val="4F81BD" w:themeColor="accent1"/>
          <w:sz w:val="26"/>
          <w:szCs w:val="26"/>
        </w:rPr>
      </w:pPr>
      <w:r>
        <w:br w:type="page"/>
      </w:r>
    </w:p>
    <w:p w:rsidR="00A23C59" w:rsidRPr="0033520E" w:rsidRDefault="00A23C59" w:rsidP="00A23C59">
      <w:pPr>
        <w:pStyle w:val="Heading2"/>
      </w:pPr>
      <w:r>
        <w:lastRenderedPageBreak/>
        <w:t>Requirement &lt; 6.3.PQIP.</w:t>
      </w:r>
      <w:r w:rsidR="00254735">
        <w:t>20 &gt; – Requirement 15</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15"/>
        <w:gridCol w:w="197"/>
        <w:gridCol w:w="975"/>
        <w:gridCol w:w="1852"/>
        <w:gridCol w:w="2237"/>
      </w:tblGrid>
      <w:tr w:rsidR="00A23C59" w:rsidTr="00A23C59">
        <w:trPr>
          <w:trHeight w:val="557"/>
          <w:tblHeader/>
        </w:trPr>
        <w:tc>
          <w:tcPr>
            <w:tcW w:w="4109" w:type="dxa"/>
            <w:gridSpan w:val="2"/>
          </w:tcPr>
          <w:p w:rsidR="00A23C59" w:rsidRPr="00DB1DAB" w:rsidRDefault="00A23C59" w:rsidP="00A23C59">
            <w:r w:rsidRPr="00DB1DAB">
              <w:t>Requirement Name and Number</w:t>
            </w:r>
          </w:p>
        </w:tc>
        <w:tc>
          <w:tcPr>
            <w:tcW w:w="2848" w:type="dxa"/>
            <w:gridSpan w:val="2"/>
          </w:tcPr>
          <w:p w:rsidR="00A23C59" w:rsidRPr="002D5EE3" w:rsidRDefault="00A23C59" w:rsidP="00A23C59">
            <w:pPr>
              <w:rPr>
                <w:sz w:val="20"/>
              </w:rPr>
            </w:pPr>
            <w:r>
              <w:rPr>
                <w:sz w:val="18"/>
              </w:rPr>
              <w:t>Debtors &amp; Creditors Report Breakdown</w:t>
            </w:r>
          </w:p>
        </w:tc>
        <w:tc>
          <w:tcPr>
            <w:tcW w:w="2119" w:type="dxa"/>
          </w:tcPr>
          <w:p w:rsidR="00A23C59" w:rsidRPr="002D5EE3" w:rsidRDefault="00A23C59" w:rsidP="00A23C59">
            <w:pPr>
              <w:rPr>
                <w:sz w:val="16"/>
              </w:rPr>
            </w:pPr>
            <w:r>
              <w:rPr>
                <w:sz w:val="16"/>
              </w:rPr>
              <w:t>6.3.PQIP.20</w:t>
            </w:r>
          </w:p>
        </w:tc>
      </w:tr>
      <w:tr w:rsidR="00A23C59" w:rsidTr="00A23C59">
        <w:trPr>
          <w:trHeight w:val="566"/>
          <w:tblHeader/>
        </w:trPr>
        <w:tc>
          <w:tcPr>
            <w:tcW w:w="3855" w:type="dxa"/>
          </w:tcPr>
          <w:p w:rsidR="00A23C59" w:rsidRPr="00DB1DAB" w:rsidRDefault="00A23C59" w:rsidP="00A23C59">
            <w:r w:rsidRPr="00DB1DAB">
              <w:t>Requirement Type</w:t>
            </w:r>
          </w:p>
        </w:tc>
        <w:tc>
          <w:tcPr>
            <w:tcW w:w="5221" w:type="dxa"/>
            <w:gridSpan w:val="4"/>
          </w:tcPr>
          <w:p w:rsidR="00A23C59" w:rsidRPr="002D5EE3" w:rsidRDefault="00A23C59" w:rsidP="00A23C59">
            <w:pPr>
              <w:rPr>
                <w:sz w:val="18"/>
              </w:rPr>
            </w:pPr>
            <w:r w:rsidRPr="002D5EE3">
              <w:rPr>
                <w:sz w:val="18"/>
              </w:rPr>
              <w:t>Functional</w:t>
            </w:r>
          </w:p>
        </w:tc>
      </w:tr>
      <w:tr w:rsidR="00A23C59" w:rsidTr="00A23C59">
        <w:trPr>
          <w:trHeight w:val="367"/>
        </w:trPr>
        <w:tc>
          <w:tcPr>
            <w:tcW w:w="5004" w:type="dxa"/>
            <w:gridSpan w:val="3"/>
          </w:tcPr>
          <w:p w:rsidR="00A23C59" w:rsidRPr="00911505" w:rsidRDefault="00A23C59" w:rsidP="00A23C59">
            <w:r>
              <w:t>Business Analysis</w:t>
            </w:r>
          </w:p>
        </w:tc>
        <w:tc>
          <w:tcPr>
            <w:tcW w:w="4072" w:type="dxa"/>
            <w:gridSpan w:val="2"/>
          </w:tcPr>
          <w:p w:rsidR="00A23C59" w:rsidRPr="00FD3A12" w:rsidRDefault="00A23C59" w:rsidP="00A23C59">
            <w:r>
              <w:t>&lt; 6.3.PQIP.20</w:t>
            </w:r>
            <w:r w:rsidRPr="00FD3A12">
              <w:t xml:space="preserve"> &gt;  – Refer to PRD</w:t>
            </w:r>
          </w:p>
        </w:tc>
      </w:tr>
      <w:tr w:rsidR="00A23C59" w:rsidTr="00A23C59">
        <w:trPr>
          <w:trHeight w:val="425"/>
        </w:trPr>
        <w:tc>
          <w:tcPr>
            <w:tcW w:w="5004" w:type="dxa"/>
            <w:gridSpan w:val="3"/>
          </w:tcPr>
          <w:p w:rsidR="00A23C59" w:rsidRPr="00911505" w:rsidRDefault="00A23C59" w:rsidP="00A23C59">
            <w:r>
              <w:t>Technical Design</w:t>
            </w:r>
          </w:p>
        </w:tc>
        <w:tc>
          <w:tcPr>
            <w:tcW w:w="4072" w:type="dxa"/>
            <w:gridSpan w:val="2"/>
          </w:tcPr>
          <w:p w:rsidR="00A23C59" w:rsidRDefault="00320E47" w:rsidP="00A23C59">
            <w:pPr>
              <w:rPr>
                <w:i/>
              </w:rPr>
            </w:pPr>
            <w:hyperlink w:anchor="_Requirement_&lt;_6.3.PQIP.20" w:history="1">
              <w:r w:rsidR="00A23C59">
                <w:rPr>
                  <w:rStyle w:val="Hyperlink"/>
                  <w:i/>
                </w:rPr>
                <w:t>&lt; 6.3.PQIP.20 &gt;  –  Technical design</w:t>
              </w:r>
            </w:hyperlink>
          </w:p>
        </w:tc>
      </w:tr>
      <w:tr w:rsidR="00A23C59" w:rsidTr="00A23C59">
        <w:trPr>
          <w:trHeight w:val="2627"/>
        </w:trPr>
        <w:tc>
          <w:tcPr>
            <w:tcW w:w="9076" w:type="dxa"/>
            <w:gridSpan w:val="5"/>
          </w:tcPr>
          <w:p w:rsidR="00A23C59" w:rsidRDefault="00A23C59" w:rsidP="00A23C59">
            <w:pPr>
              <w:pStyle w:val="Heading3"/>
            </w:pPr>
            <w:r>
              <w:t>Estimates</w:t>
            </w:r>
          </w:p>
          <w:p w:rsidR="00A23C59" w:rsidRDefault="00A23C59" w:rsidP="00A23C59">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A23C59" w:rsidTr="00A23C59">
              <w:tc>
                <w:tcPr>
                  <w:tcW w:w="4621" w:type="dxa"/>
                  <w:shd w:val="clear" w:color="auto" w:fill="C6D9F1" w:themeFill="text2" w:themeFillTint="33"/>
                </w:tcPr>
                <w:p w:rsidR="00A23C59" w:rsidRPr="007E4835" w:rsidRDefault="00A23C59" w:rsidP="00A23C59">
                  <w:pPr>
                    <w:rPr>
                      <w:b/>
                    </w:rPr>
                  </w:pPr>
                  <w:r w:rsidRPr="007E4835">
                    <w:rPr>
                      <w:b/>
                    </w:rPr>
                    <w:t>Activity</w:t>
                  </w:r>
                </w:p>
              </w:tc>
              <w:tc>
                <w:tcPr>
                  <w:tcW w:w="2327" w:type="dxa"/>
                  <w:shd w:val="clear" w:color="auto" w:fill="C6D9F1" w:themeFill="text2" w:themeFillTint="33"/>
                </w:tcPr>
                <w:p w:rsidR="00A23C59" w:rsidRPr="007E4835" w:rsidRDefault="00A23C59" w:rsidP="00A23C59">
                  <w:pPr>
                    <w:rPr>
                      <w:b/>
                    </w:rPr>
                  </w:pPr>
                  <w:r w:rsidRPr="007E4835">
                    <w:rPr>
                      <w:b/>
                    </w:rPr>
                    <w:t>Estimate</w:t>
                  </w:r>
                </w:p>
              </w:tc>
              <w:tc>
                <w:tcPr>
                  <w:tcW w:w="2294" w:type="dxa"/>
                  <w:shd w:val="clear" w:color="auto" w:fill="C6D9F1" w:themeFill="text2" w:themeFillTint="33"/>
                </w:tcPr>
                <w:p w:rsidR="00A23C59" w:rsidRPr="007E4835" w:rsidRDefault="00A23C59" w:rsidP="00A23C59">
                  <w:pPr>
                    <w:rPr>
                      <w:b/>
                    </w:rPr>
                  </w:pPr>
                  <w:r>
                    <w:rPr>
                      <w:b/>
                    </w:rPr>
                    <w:t>Confidence</w:t>
                  </w:r>
                </w:p>
              </w:tc>
            </w:tr>
            <w:tr w:rsidR="00A23C59" w:rsidTr="00A23C59">
              <w:tc>
                <w:tcPr>
                  <w:tcW w:w="4621" w:type="dxa"/>
                </w:tcPr>
                <w:p w:rsidR="00A23C59" w:rsidRPr="00423758" w:rsidRDefault="00A23C59" w:rsidP="00A23C59">
                  <w:r>
                    <w:t>Deployment changes</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Low level use case refinement</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Low level design</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Low level test case refinement</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Data changes</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Business logic changes</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User interface changes</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Testing</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shd w:val="clear" w:color="auto" w:fill="C6D9F1" w:themeFill="text2" w:themeFillTint="33"/>
                </w:tcPr>
                <w:p w:rsidR="00A23C59" w:rsidRPr="00423758" w:rsidRDefault="00A23C59" w:rsidP="00A23C59">
                  <w:pPr>
                    <w:rPr>
                      <w:b/>
                    </w:rPr>
                  </w:pPr>
                  <w:r>
                    <w:rPr>
                      <w:b/>
                    </w:rPr>
                    <w:t>Total</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bl>
          <w:p w:rsidR="00A23C59" w:rsidRDefault="00A23C59" w:rsidP="00A23C59">
            <w:pPr>
              <w:ind w:left="-58"/>
              <w:rPr>
                <w:i/>
              </w:rPr>
            </w:pPr>
          </w:p>
          <w:p w:rsidR="00A23C59" w:rsidRPr="0048100E" w:rsidRDefault="00A23C59" w:rsidP="00A23C59">
            <w:pPr>
              <w:ind w:left="-58"/>
              <w:rPr>
                <w:i/>
              </w:rPr>
            </w:pPr>
          </w:p>
          <w:p w:rsidR="00A23C59" w:rsidRDefault="00A23C59" w:rsidP="00A23C59">
            <w:pPr>
              <w:ind w:left="-58"/>
              <w:rPr>
                <w:i/>
              </w:rPr>
            </w:pPr>
            <w:r>
              <w:br w:type="page"/>
            </w:r>
          </w:p>
        </w:tc>
      </w:tr>
    </w:tbl>
    <w:p w:rsidR="00A23C59" w:rsidRDefault="00A23C59" w:rsidP="00DB6F7F">
      <w:pPr>
        <w:pStyle w:val="Heading1"/>
      </w:pPr>
    </w:p>
    <w:p w:rsidR="00A23C59" w:rsidRDefault="00A23C59" w:rsidP="00A23C59">
      <w:pPr>
        <w:rPr>
          <w:rFonts w:asciiTheme="majorHAnsi" w:eastAsiaTheme="majorEastAsia" w:hAnsiTheme="majorHAnsi" w:cstheme="majorBidi"/>
          <w:color w:val="365F91" w:themeColor="accent1" w:themeShade="BF"/>
          <w:sz w:val="28"/>
          <w:szCs w:val="28"/>
        </w:rPr>
      </w:pPr>
      <w:r>
        <w:br w:type="page"/>
      </w:r>
    </w:p>
    <w:p w:rsidR="00A23C59" w:rsidRPr="0033520E" w:rsidRDefault="00A23C59" w:rsidP="00A23C59">
      <w:pPr>
        <w:pStyle w:val="Heading2"/>
      </w:pPr>
      <w:r>
        <w:lastRenderedPageBreak/>
        <w:t xml:space="preserve">Requirement </w:t>
      </w:r>
      <w:r w:rsidR="00254735">
        <w:t>&lt; 6.3.PQIP.24 &gt; – Requirement 16</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12"/>
        <w:gridCol w:w="197"/>
        <w:gridCol w:w="977"/>
        <w:gridCol w:w="1855"/>
        <w:gridCol w:w="2235"/>
      </w:tblGrid>
      <w:tr w:rsidR="00A23C59" w:rsidTr="00A23C59">
        <w:trPr>
          <w:trHeight w:val="557"/>
          <w:tblHeader/>
        </w:trPr>
        <w:tc>
          <w:tcPr>
            <w:tcW w:w="4109" w:type="dxa"/>
            <w:gridSpan w:val="2"/>
          </w:tcPr>
          <w:p w:rsidR="00A23C59" w:rsidRPr="00DB1DAB" w:rsidRDefault="00A23C59" w:rsidP="00A23C59">
            <w:r w:rsidRPr="00DB1DAB">
              <w:t>Requirement Name and Number</w:t>
            </w:r>
          </w:p>
        </w:tc>
        <w:tc>
          <w:tcPr>
            <w:tcW w:w="2848" w:type="dxa"/>
            <w:gridSpan w:val="2"/>
          </w:tcPr>
          <w:p w:rsidR="00A23C59" w:rsidRPr="002D5EE3" w:rsidRDefault="00A23C59" w:rsidP="00A23C59">
            <w:pPr>
              <w:rPr>
                <w:sz w:val="20"/>
              </w:rPr>
            </w:pPr>
            <w:r>
              <w:rPr>
                <w:sz w:val="18"/>
              </w:rPr>
              <w:t>Standard Reports – Report Parameters Cover Sheet</w:t>
            </w:r>
          </w:p>
        </w:tc>
        <w:tc>
          <w:tcPr>
            <w:tcW w:w="2119" w:type="dxa"/>
          </w:tcPr>
          <w:p w:rsidR="00A23C59" w:rsidRPr="002D5EE3" w:rsidRDefault="00A23C59" w:rsidP="00A23C59">
            <w:pPr>
              <w:rPr>
                <w:sz w:val="16"/>
              </w:rPr>
            </w:pPr>
            <w:r>
              <w:rPr>
                <w:sz w:val="16"/>
              </w:rPr>
              <w:t>6.3.PQIP.24</w:t>
            </w:r>
          </w:p>
        </w:tc>
      </w:tr>
      <w:tr w:rsidR="00A23C59" w:rsidTr="00A23C59">
        <w:trPr>
          <w:trHeight w:val="566"/>
          <w:tblHeader/>
        </w:trPr>
        <w:tc>
          <w:tcPr>
            <w:tcW w:w="3855" w:type="dxa"/>
          </w:tcPr>
          <w:p w:rsidR="00A23C59" w:rsidRPr="00DB1DAB" w:rsidRDefault="00A23C59" w:rsidP="00A23C59">
            <w:r w:rsidRPr="00DB1DAB">
              <w:t>Requirement Type</w:t>
            </w:r>
          </w:p>
        </w:tc>
        <w:tc>
          <w:tcPr>
            <w:tcW w:w="5221" w:type="dxa"/>
            <w:gridSpan w:val="4"/>
          </w:tcPr>
          <w:p w:rsidR="00A23C59" w:rsidRPr="002D5EE3" w:rsidRDefault="00A23C59" w:rsidP="00A23C59">
            <w:pPr>
              <w:rPr>
                <w:sz w:val="18"/>
              </w:rPr>
            </w:pPr>
            <w:r w:rsidRPr="002D5EE3">
              <w:rPr>
                <w:sz w:val="18"/>
              </w:rPr>
              <w:t>Functional</w:t>
            </w:r>
          </w:p>
        </w:tc>
      </w:tr>
      <w:tr w:rsidR="00A23C59" w:rsidTr="00A23C59">
        <w:trPr>
          <w:trHeight w:val="367"/>
        </w:trPr>
        <w:tc>
          <w:tcPr>
            <w:tcW w:w="5004" w:type="dxa"/>
            <w:gridSpan w:val="3"/>
          </w:tcPr>
          <w:p w:rsidR="00A23C59" w:rsidRPr="00911505" w:rsidRDefault="00A23C59" w:rsidP="00A23C59">
            <w:r>
              <w:t>Business Analysis</w:t>
            </w:r>
          </w:p>
        </w:tc>
        <w:tc>
          <w:tcPr>
            <w:tcW w:w="4072" w:type="dxa"/>
            <w:gridSpan w:val="2"/>
          </w:tcPr>
          <w:p w:rsidR="00A23C59" w:rsidRPr="00FD3A12" w:rsidRDefault="00A23C59" w:rsidP="00A23C59">
            <w:r>
              <w:t>&lt; 6.3.PQIP.24</w:t>
            </w:r>
            <w:r w:rsidRPr="00FD3A12">
              <w:t xml:space="preserve"> &gt;  – Refer to PRD</w:t>
            </w:r>
          </w:p>
        </w:tc>
      </w:tr>
      <w:tr w:rsidR="00A23C59" w:rsidTr="00A23C59">
        <w:trPr>
          <w:trHeight w:val="425"/>
        </w:trPr>
        <w:tc>
          <w:tcPr>
            <w:tcW w:w="5004" w:type="dxa"/>
            <w:gridSpan w:val="3"/>
          </w:tcPr>
          <w:p w:rsidR="00A23C59" w:rsidRPr="00911505" w:rsidRDefault="00A23C59" w:rsidP="00A23C59">
            <w:r>
              <w:t>Technical Design</w:t>
            </w:r>
          </w:p>
        </w:tc>
        <w:tc>
          <w:tcPr>
            <w:tcW w:w="4072" w:type="dxa"/>
            <w:gridSpan w:val="2"/>
          </w:tcPr>
          <w:p w:rsidR="00A23C59" w:rsidRDefault="00320E47" w:rsidP="00A23C59">
            <w:pPr>
              <w:rPr>
                <w:i/>
              </w:rPr>
            </w:pPr>
            <w:hyperlink w:anchor="_Requirement_&lt;_6.3.PQIP.24" w:history="1">
              <w:r w:rsidR="00A23C59">
                <w:rPr>
                  <w:rStyle w:val="Hyperlink"/>
                  <w:i/>
                </w:rPr>
                <w:t>&lt; 6.3.PQIP.24 &gt;  –  Technical design</w:t>
              </w:r>
            </w:hyperlink>
          </w:p>
        </w:tc>
      </w:tr>
      <w:tr w:rsidR="00A23C59" w:rsidTr="00A23C59">
        <w:trPr>
          <w:trHeight w:val="2627"/>
        </w:trPr>
        <w:tc>
          <w:tcPr>
            <w:tcW w:w="9076" w:type="dxa"/>
            <w:gridSpan w:val="5"/>
          </w:tcPr>
          <w:p w:rsidR="00A23C59" w:rsidRDefault="00A23C59" w:rsidP="00A23C59">
            <w:pPr>
              <w:pStyle w:val="Heading3"/>
            </w:pPr>
            <w:r>
              <w:t>Estimates</w:t>
            </w:r>
          </w:p>
          <w:p w:rsidR="00A23C59" w:rsidRDefault="00A23C59" w:rsidP="00A23C59">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A23C59" w:rsidTr="00A23C59">
              <w:tc>
                <w:tcPr>
                  <w:tcW w:w="4621" w:type="dxa"/>
                  <w:shd w:val="clear" w:color="auto" w:fill="C6D9F1" w:themeFill="text2" w:themeFillTint="33"/>
                </w:tcPr>
                <w:p w:rsidR="00A23C59" w:rsidRPr="007E4835" w:rsidRDefault="00A23C59" w:rsidP="00A23C59">
                  <w:pPr>
                    <w:rPr>
                      <w:b/>
                    </w:rPr>
                  </w:pPr>
                  <w:r w:rsidRPr="007E4835">
                    <w:rPr>
                      <w:b/>
                    </w:rPr>
                    <w:t>Activity</w:t>
                  </w:r>
                </w:p>
              </w:tc>
              <w:tc>
                <w:tcPr>
                  <w:tcW w:w="2327" w:type="dxa"/>
                  <w:shd w:val="clear" w:color="auto" w:fill="C6D9F1" w:themeFill="text2" w:themeFillTint="33"/>
                </w:tcPr>
                <w:p w:rsidR="00A23C59" w:rsidRPr="007E4835" w:rsidRDefault="00A23C59" w:rsidP="00A23C59">
                  <w:pPr>
                    <w:rPr>
                      <w:b/>
                    </w:rPr>
                  </w:pPr>
                  <w:r w:rsidRPr="007E4835">
                    <w:rPr>
                      <w:b/>
                    </w:rPr>
                    <w:t>Estimate</w:t>
                  </w:r>
                </w:p>
              </w:tc>
              <w:tc>
                <w:tcPr>
                  <w:tcW w:w="2294" w:type="dxa"/>
                  <w:shd w:val="clear" w:color="auto" w:fill="C6D9F1" w:themeFill="text2" w:themeFillTint="33"/>
                </w:tcPr>
                <w:p w:rsidR="00A23C59" w:rsidRPr="007E4835" w:rsidRDefault="00A23C59" w:rsidP="00A23C59">
                  <w:pPr>
                    <w:rPr>
                      <w:b/>
                    </w:rPr>
                  </w:pPr>
                  <w:r>
                    <w:rPr>
                      <w:b/>
                    </w:rPr>
                    <w:t>Confidence</w:t>
                  </w:r>
                </w:p>
              </w:tc>
            </w:tr>
            <w:tr w:rsidR="00A23C59" w:rsidTr="00A23C59">
              <w:tc>
                <w:tcPr>
                  <w:tcW w:w="4621" w:type="dxa"/>
                </w:tcPr>
                <w:p w:rsidR="00A23C59" w:rsidRPr="00423758" w:rsidRDefault="00A23C59" w:rsidP="00A23C59">
                  <w:r>
                    <w:t>Deployment changes</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Low level use case refinement</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Low level design</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Low level test case refinement</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Data changes</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Business logic changes</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User interface changes</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tcPr>
                <w:p w:rsidR="00A23C59" w:rsidRDefault="00A23C59" w:rsidP="00A23C59">
                  <w:r>
                    <w:t>Testing</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r w:rsidR="00A23C59" w:rsidTr="00A23C59">
              <w:tc>
                <w:tcPr>
                  <w:tcW w:w="4621" w:type="dxa"/>
                  <w:shd w:val="clear" w:color="auto" w:fill="C6D9F1" w:themeFill="text2" w:themeFillTint="33"/>
                </w:tcPr>
                <w:p w:rsidR="00A23C59" w:rsidRPr="00423758" w:rsidRDefault="00A23C59" w:rsidP="00A23C59">
                  <w:pPr>
                    <w:rPr>
                      <w:b/>
                    </w:rPr>
                  </w:pPr>
                  <w:r>
                    <w:rPr>
                      <w:b/>
                    </w:rPr>
                    <w:t>Total</w:t>
                  </w:r>
                </w:p>
              </w:tc>
              <w:tc>
                <w:tcPr>
                  <w:tcW w:w="2327" w:type="dxa"/>
                </w:tcPr>
                <w:p w:rsidR="00A23C59" w:rsidRPr="007E4835" w:rsidRDefault="00A23C59" w:rsidP="00A23C59">
                  <w:pPr>
                    <w:rPr>
                      <w:b/>
                    </w:rPr>
                  </w:pPr>
                </w:p>
              </w:tc>
              <w:tc>
                <w:tcPr>
                  <w:tcW w:w="2294" w:type="dxa"/>
                </w:tcPr>
                <w:p w:rsidR="00A23C59" w:rsidRPr="007E4835" w:rsidRDefault="00A23C59" w:rsidP="00A23C59">
                  <w:pPr>
                    <w:rPr>
                      <w:b/>
                    </w:rPr>
                  </w:pPr>
                </w:p>
              </w:tc>
            </w:tr>
          </w:tbl>
          <w:p w:rsidR="00A23C59" w:rsidRDefault="00A23C59" w:rsidP="00A23C59">
            <w:pPr>
              <w:ind w:left="-58"/>
              <w:rPr>
                <w:i/>
              </w:rPr>
            </w:pPr>
          </w:p>
          <w:p w:rsidR="00A23C59" w:rsidRPr="0048100E" w:rsidRDefault="00A23C59" w:rsidP="00A23C59">
            <w:pPr>
              <w:ind w:left="-58"/>
              <w:rPr>
                <w:i/>
              </w:rPr>
            </w:pPr>
          </w:p>
          <w:p w:rsidR="00A23C59" w:rsidRDefault="00A23C59" w:rsidP="00A23C59">
            <w:pPr>
              <w:ind w:left="-58"/>
              <w:rPr>
                <w:i/>
              </w:rPr>
            </w:pPr>
            <w:r>
              <w:br w:type="page"/>
            </w:r>
          </w:p>
        </w:tc>
      </w:tr>
    </w:tbl>
    <w:p w:rsidR="00254735" w:rsidRDefault="00254735" w:rsidP="00DB6F7F">
      <w:pPr>
        <w:pStyle w:val="Heading1"/>
      </w:pPr>
    </w:p>
    <w:p w:rsidR="00254735" w:rsidRDefault="00254735" w:rsidP="00254735">
      <w:pPr>
        <w:rPr>
          <w:rFonts w:asciiTheme="majorHAnsi" w:eastAsiaTheme="majorEastAsia" w:hAnsiTheme="majorHAnsi" w:cstheme="majorBidi"/>
          <w:color w:val="365F91" w:themeColor="accent1" w:themeShade="BF"/>
          <w:sz w:val="28"/>
          <w:szCs w:val="28"/>
        </w:rPr>
      </w:pPr>
      <w:r>
        <w:br w:type="page"/>
      </w:r>
    </w:p>
    <w:p w:rsidR="00254735" w:rsidRPr="0033520E" w:rsidRDefault="00254735" w:rsidP="00254735">
      <w:pPr>
        <w:pStyle w:val="Heading2"/>
      </w:pPr>
      <w:r>
        <w:lastRenderedPageBreak/>
        <w:t>Requirement &lt; 6.3.PRO.42 &gt; – Requirement 17</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63"/>
        <w:gridCol w:w="200"/>
        <w:gridCol w:w="950"/>
        <w:gridCol w:w="1824"/>
        <w:gridCol w:w="2239"/>
      </w:tblGrid>
      <w:tr w:rsidR="00254735" w:rsidTr="00254735">
        <w:trPr>
          <w:trHeight w:val="557"/>
          <w:tblHeader/>
        </w:trPr>
        <w:tc>
          <w:tcPr>
            <w:tcW w:w="4109" w:type="dxa"/>
            <w:gridSpan w:val="2"/>
          </w:tcPr>
          <w:p w:rsidR="00254735" w:rsidRPr="00DB1DAB" w:rsidRDefault="00254735" w:rsidP="00254735">
            <w:r w:rsidRPr="00DB1DAB">
              <w:t>Requirement Name and Number</w:t>
            </w:r>
          </w:p>
        </w:tc>
        <w:tc>
          <w:tcPr>
            <w:tcW w:w="2848" w:type="dxa"/>
            <w:gridSpan w:val="2"/>
          </w:tcPr>
          <w:p w:rsidR="00254735" w:rsidRPr="002D5EE3" w:rsidRDefault="00254735" w:rsidP="00254735">
            <w:pPr>
              <w:rPr>
                <w:sz w:val="20"/>
              </w:rPr>
            </w:pPr>
            <w:r>
              <w:rPr>
                <w:sz w:val="18"/>
              </w:rPr>
              <w:t>Trader List – Prospects Tab</w:t>
            </w:r>
          </w:p>
        </w:tc>
        <w:tc>
          <w:tcPr>
            <w:tcW w:w="2119" w:type="dxa"/>
          </w:tcPr>
          <w:p w:rsidR="00254735" w:rsidRPr="002D5EE3" w:rsidRDefault="00254735" w:rsidP="00254735">
            <w:pPr>
              <w:rPr>
                <w:sz w:val="16"/>
              </w:rPr>
            </w:pPr>
            <w:r>
              <w:rPr>
                <w:sz w:val="16"/>
              </w:rPr>
              <w:t>6.3.PRO.42</w:t>
            </w:r>
          </w:p>
        </w:tc>
      </w:tr>
      <w:tr w:rsidR="00254735" w:rsidTr="00254735">
        <w:trPr>
          <w:trHeight w:val="566"/>
          <w:tblHeader/>
        </w:trPr>
        <w:tc>
          <w:tcPr>
            <w:tcW w:w="3855" w:type="dxa"/>
          </w:tcPr>
          <w:p w:rsidR="00254735" w:rsidRPr="00DB1DAB" w:rsidRDefault="00254735" w:rsidP="00254735">
            <w:r w:rsidRPr="00DB1DAB">
              <w:t>Requirement Type</w:t>
            </w:r>
          </w:p>
        </w:tc>
        <w:tc>
          <w:tcPr>
            <w:tcW w:w="5221" w:type="dxa"/>
            <w:gridSpan w:val="4"/>
          </w:tcPr>
          <w:p w:rsidR="00254735" w:rsidRPr="002D5EE3" w:rsidRDefault="00254735" w:rsidP="00254735">
            <w:pPr>
              <w:rPr>
                <w:sz w:val="18"/>
              </w:rPr>
            </w:pPr>
            <w:r w:rsidRPr="002D5EE3">
              <w:rPr>
                <w:sz w:val="18"/>
              </w:rPr>
              <w:t>Functional</w:t>
            </w:r>
          </w:p>
        </w:tc>
      </w:tr>
      <w:tr w:rsidR="00254735" w:rsidTr="00254735">
        <w:trPr>
          <w:trHeight w:val="367"/>
        </w:trPr>
        <w:tc>
          <w:tcPr>
            <w:tcW w:w="5004" w:type="dxa"/>
            <w:gridSpan w:val="3"/>
          </w:tcPr>
          <w:p w:rsidR="00254735" w:rsidRPr="00911505" w:rsidRDefault="00254735" w:rsidP="00254735">
            <w:r>
              <w:t>Business Analysis</w:t>
            </w:r>
          </w:p>
        </w:tc>
        <w:tc>
          <w:tcPr>
            <w:tcW w:w="4072" w:type="dxa"/>
            <w:gridSpan w:val="2"/>
          </w:tcPr>
          <w:p w:rsidR="00254735" w:rsidRPr="00FD3A12" w:rsidRDefault="00254735" w:rsidP="00254735">
            <w:r>
              <w:t>&lt; 6.3.PRO.42</w:t>
            </w:r>
            <w:r w:rsidRPr="00FD3A12">
              <w:t xml:space="preserve"> &gt;  – Refer to PRD</w:t>
            </w:r>
          </w:p>
        </w:tc>
      </w:tr>
      <w:tr w:rsidR="00254735" w:rsidTr="00254735">
        <w:trPr>
          <w:trHeight w:val="425"/>
        </w:trPr>
        <w:tc>
          <w:tcPr>
            <w:tcW w:w="5004" w:type="dxa"/>
            <w:gridSpan w:val="3"/>
          </w:tcPr>
          <w:p w:rsidR="00254735" w:rsidRPr="00911505" w:rsidRDefault="00254735" w:rsidP="00254735">
            <w:r>
              <w:t>Technical Design</w:t>
            </w:r>
          </w:p>
        </w:tc>
        <w:tc>
          <w:tcPr>
            <w:tcW w:w="4072" w:type="dxa"/>
            <w:gridSpan w:val="2"/>
          </w:tcPr>
          <w:p w:rsidR="00254735" w:rsidRDefault="00320E47" w:rsidP="00254735">
            <w:pPr>
              <w:rPr>
                <w:i/>
              </w:rPr>
            </w:pPr>
            <w:hyperlink w:anchor="_Requirement_&lt;_6.3.PRO.42" w:history="1">
              <w:r w:rsidR="00254735">
                <w:rPr>
                  <w:rStyle w:val="Hyperlink"/>
                  <w:i/>
                </w:rPr>
                <w:t>&lt; 6.3.PRO.42 &gt;  –  Technical design</w:t>
              </w:r>
            </w:hyperlink>
          </w:p>
        </w:tc>
      </w:tr>
      <w:tr w:rsidR="00254735" w:rsidTr="00254735">
        <w:trPr>
          <w:trHeight w:val="2627"/>
        </w:trPr>
        <w:tc>
          <w:tcPr>
            <w:tcW w:w="9076" w:type="dxa"/>
            <w:gridSpan w:val="5"/>
          </w:tcPr>
          <w:p w:rsidR="00254735" w:rsidRDefault="00254735" w:rsidP="00254735">
            <w:pPr>
              <w:pStyle w:val="Heading3"/>
            </w:pPr>
            <w:r>
              <w:t>Estimates</w:t>
            </w:r>
          </w:p>
          <w:p w:rsidR="00254735" w:rsidRDefault="00254735" w:rsidP="00254735">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254735" w:rsidTr="00254735">
              <w:tc>
                <w:tcPr>
                  <w:tcW w:w="4621" w:type="dxa"/>
                  <w:shd w:val="clear" w:color="auto" w:fill="C6D9F1" w:themeFill="text2" w:themeFillTint="33"/>
                </w:tcPr>
                <w:p w:rsidR="00254735" w:rsidRPr="007E4835" w:rsidRDefault="00254735" w:rsidP="00254735">
                  <w:pPr>
                    <w:rPr>
                      <w:b/>
                    </w:rPr>
                  </w:pPr>
                  <w:r w:rsidRPr="007E4835">
                    <w:rPr>
                      <w:b/>
                    </w:rPr>
                    <w:t>Activity</w:t>
                  </w:r>
                </w:p>
              </w:tc>
              <w:tc>
                <w:tcPr>
                  <w:tcW w:w="2327" w:type="dxa"/>
                  <w:shd w:val="clear" w:color="auto" w:fill="C6D9F1" w:themeFill="text2" w:themeFillTint="33"/>
                </w:tcPr>
                <w:p w:rsidR="00254735" w:rsidRPr="007E4835" w:rsidRDefault="00254735" w:rsidP="00254735">
                  <w:pPr>
                    <w:rPr>
                      <w:b/>
                    </w:rPr>
                  </w:pPr>
                  <w:r w:rsidRPr="007E4835">
                    <w:rPr>
                      <w:b/>
                    </w:rPr>
                    <w:t>Estimate</w:t>
                  </w:r>
                </w:p>
              </w:tc>
              <w:tc>
                <w:tcPr>
                  <w:tcW w:w="2294" w:type="dxa"/>
                  <w:shd w:val="clear" w:color="auto" w:fill="C6D9F1" w:themeFill="text2" w:themeFillTint="33"/>
                </w:tcPr>
                <w:p w:rsidR="00254735" w:rsidRPr="007E4835" w:rsidRDefault="00254735" w:rsidP="00254735">
                  <w:pPr>
                    <w:rPr>
                      <w:b/>
                    </w:rPr>
                  </w:pPr>
                  <w:r>
                    <w:rPr>
                      <w:b/>
                    </w:rPr>
                    <w:t>Confidence</w:t>
                  </w:r>
                </w:p>
              </w:tc>
            </w:tr>
            <w:tr w:rsidR="00254735" w:rsidTr="00254735">
              <w:tc>
                <w:tcPr>
                  <w:tcW w:w="4621" w:type="dxa"/>
                </w:tcPr>
                <w:p w:rsidR="00254735" w:rsidRPr="00423758" w:rsidRDefault="00254735" w:rsidP="00254735">
                  <w:r>
                    <w:t>Deployment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use case refinement</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design</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test case refinement</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Data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Business logic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User interface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Testing</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shd w:val="clear" w:color="auto" w:fill="C6D9F1" w:themeFill="text2" w:themeFillTint="33"/>
                </w:tcPr>
                <w:p w:rsidR="00254735" w:rsidRPr="00423758" w:rsidRDefault="00254735" w:rsidP="00254735">
                  <w:pPr>
                    <w:rPr>
                      <w:b/>
                    </w:rPr>
                  </w:pPr>
                  <w:r>
                    <w:rPr>
                      <w:b/>
                    </w:rPr>
                    <w:t>Total</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bl>
          <w:p w:rsidR="00254735" w:rsidRDefault="00254735" w:rsidP="00254735">
            <w:pPr>
              <w:ind w:left="-58"/>
              <w:rPr>
                <w:i/>
              </w:rPr>
            </w:pPr>
          </w:p>
          <w:p w:rsidR="00254735" w:rsidRPr="0048100E" w:rsidRDefault="00254735" w:rsidP="00254735">
            <w:pPr>
              <w:ind w:left="-58"/>
              <w:rPr>
                <w:i/>
              </w:rPr>
            </w:pPr>
          </w:p>
          <w:p w:rsidR="00254735" w:rsidRDefault="00254735" w:rsidP="00254735">
            <w:pPr>
              <w:ind w:left="-58"/>
              <w:rPr>
                <w:i/>
              </w:rPr>
            </w:pPr>
            <w:r>
              <w:br w:type="page"/>
            </w:r>
          </w:p>
        </w:tc>
      </w:tr>
    </w:tbl>
    <w:p w:rsidR="00254735" w:rsidRDefault="00254735" w:rsidP="00DB6F7F">
      <w:pPr>
        <w:pStyle w:val="Heading1"/>
      </w:pPr>
    </w:p>
    <w:p w:rsidR="00254735" w:rsidRDefault="00254735" w:rsidP="00254735">
      <w:pPr>
        <w:rPr>
          <w:rFonts w:asciiTheme="majorHAnsi" w:eastAsiaTheme="majorEastAsia" w:hAnsiTheme="majorHAnsi" w:cstheme="majorBidi"/>
          <w:color w:val="365F91" w:themeColor="accent1" w:themeShade="BF"/>
          <w:sz w:val="28"/>
          <w:szCs w:val="28"/>
        </w:rPr>
      </w:pPr>
      <w:r>
        <w:br w:type="page"/>
      </w:r>
    </w:p>
    <w:p w:rsidR="00254735" w:rsidRPr="0033520E" w:rsidRDefault="00254735" w:rsidP="00254735">
      <w:pPr>
        <w:pStyle w:val="Heading2"/>
      </w:pPr>
      <w:r>
        <w:lastRenderedPageBreak/>
        <w:t>Requirement &lt; 6.3.PRO.43 &gt; – Requirement 18</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63"/>
        <w:gridCol w:w="200"/>
        <w:gridCol w:w="950"/>
        <w:gridCol w:w="1824"/>
        <w:gridCol w:w="2239"/>
      </w:tblGrid>
      <w:tr w:rsidR="00254735" w:rsidTr="00254735">
        <w:trPr>
          <w:trHeight w:val="557"/>
          <w:tblHeader/>
        </w:trPr>
        <w:tc>
          <w:tcPr>
            <w:tcW w:w="4109" w:type="dxa"/>
            <w:gridSpan w:val="2"/>
          </w:tcPr>
          <w:p w:rsidR="00254735" w:rsidRPr="00DB1DAB" w:rsidRDefault="00254735" w:rsidP="00254735">
            <w:r w:rsidRPr="00DB1DAB">
              <w:t>Requirement Name and Number</w:t>
            </w:r>
          </w:p>
        </w:tc>
        <w:tc>
          <w:tcPr>
            <w:tcW w:w="2848" w:type="dxa"/>
            <w:gridSpan w:val="2"/>
          </w:tcPr>
          <w:p w:rsidR="00254735" w:rsidRPr="002D5EE3" w:rsidRDefault="00254735" w:rsidP="00254735">
            <w:pPr>
              <w:rPr>
                <w:sz w:val="20"/>
              </w:rPr>
            </w:pPr>
            <w:r>
              <w:rPr>
                <w:sz w:val="18"/>
              </w:rPr>
              <w:t>Toolkits – Prospects Support</w:t>
            </w:r>
          </w:p>
        </w:tc>
        <w:tc>
          <w:tcPr>
            <w:tcW w:w="2119" w:type="dxa"/>
          </w:tcPr>
          <w:p w:rsidR="00254735" w:rsidRPr="002D5EE3" w:rsidRDefault="00254735" w:rsidP="00254735">
            <w:pPr>
              <w:rPr>
                <w:sz w:val="16"/>
              </w:rPr>
            </w:pPr>
            <w:r>
              <w:rPr>
                <w:sz w:val="16"/>
              </w:rPr>
              <w:t>6.3.PRO.43</w:t>
            </w:r>
          </w:p>
        </w:tc>
      </w:tr>
      <w:tr w:rsidR="00254735" w:rsidTr="00254735">
        <w:trPr>
          <w:trHeight w:val="566"/>
          <w:tblHeader/>
        </w:trPr>
        <w:tc>
          <w:tcPr>
            <w:tcW w:w="3855" w:type="dxa"/>
          </w:tcPr>
          <w:p w:rsidR="00254735" w:rsidRPr="00DB1DAB" w:rsidRDefault="00254735" w:rsidP="00254735">
            <w:r w:rsidRPr="00DB1DAB">
              <w:t>Requirement Type</w:t>
            </w:r>
          </w:p>
        </w:tc>
        <w:tc>
          <w:tcPr>
            <w:tcW w:w="5221" w:type="dxa"/>
            <w:gridSpan w:val="4"/>
          </w:tcPr>
          <w:p w:rsidR="00254735" w:rsidRPr="002D5EE3" w:rsidRDefault="00254735" w:rsidP="00254735">
            <w:pPr>
              <w:rPr>
                <w:sz w:val="18"/>
              </w:rPr>
            </w:pPr>
            <w:r w:rsidRPr="002D5EE3">
              <w:rPr>
                <w:sz w:val="18"/>
              </w:rPr>
              <w:t>Functional</w:t>
            </w:r>
          </w:p>
        </w:tc>
      </w:tr>
      <w:tr w:rsidR="00254735" w:rsidTr="00254735">
        <w:trPr>
          <w:trHeight w:val="367"/>
        </w:trPr>
        <w:tc>
          <w:tcPr>
            <w:tcW w:w="5004" w:type="dxa"/>
            <w:gridSpan w:val="3"/>
          </w:tcPr>
          <w:p w:rsidR="00254735" w:rsidRPr="00911505" w:rsidRDefault="00254735" w:rsidP="00254735">
            <w:r>
              <w:t>Business Analysis</w:t>
            </w:r>
          </w:p>
        </w:tc>
        <w:tc>
          <w:tcPr>
            <w:tcW w:w="4072" w:type="dxa"/>
            <w:gridSpan w:val="2"/>
          </w:tcPr>
          <w:p w:rsidR="00254735" w:rsidRPr="00FD3A12" w:rsidRDefault="00254735" w:rsidP="00254735">
            <w:r>
              <w:t>&lt; 6.3.PRO.43</w:t>
            </w:r>
            <w:r w:rsidRPr="00FD3A12">
              <w:t xml:space="preserve"> &gt;  – Refer to PRD</w:t>
            </w:r>
          </w:p>
        </w:tc>
      </w:tr>
      <w:tr w:rsidR="00254735" w:rsidTr="00254735">
        <w:trPr>
          <w:trHeight w:val="425"/>
        </w:trPr>
        <w:tc>
          <w:tcPr>
            <w:tcW w:w="5004" w:type="dxa"/>
            <w:gridSpan w:val="3"/>
          </w:tcPr>
          <w:p w:rsidR="00254735" w:rsidRPr="00911505" w:rsidRDefault="00254735" w:rsidP="00254735">
            <w:r>
              <w:t>Technical Design</w:t>
            </w:r>
          </w:p>
        </w:tc>
        <w:tc>
          <w:tcPr>
            <w:tcW w:w="4072" w:type="dxa"/>
            <w:gridSpan w:val="2"/>
          </w:tcPr>
          <w:p w:rsidR="00254735" w:rsidRDefault="00320E47" w:rsidP="00254735">
            <w:pPr>
              <w:rPr>
                <w:i/>
              </w:rPr>
            </w:pPr>
            <w:hyperlink w:anchor="_Requirement_&lt;_6.3.PRO.43" w:history="1">
              <w:r w:rsidR="00254735">
                <w:rPr>
                  <w:rStyle w:val="Hyperlink"/>
                  <w:i/>
                </w:rPr>
                <w:t>&lt; 6.3.PRO.43 &gt;  –  Technical design</w:t>
              </w:r>
            </w:hyperlink>
          </w:p>
        </w:tc>
      </w:tr>
      <w:tr w:rsidR="00254735" w:rsidTr="00254735">
        <w:trPr>
          <w:trHeight w:val="2627"/>
        </w:trPr>
        <w:tc>
          <w:tcPr>
            <w:tcW w:w="9076" w:type="dxa"/>
            <w:gridSpan w:val="5"/>
          </w:tcPr>
          <w:p w:rsidR="00254735" w:rsidRDefault="00254735" w:rsidP="00254735">
            <w:pPr>
              <w:pStyle w:val="Heading3"/>
            </w:pPr>
            <w:r>
              <w:t>Estimates</w:t>
            </w:r>
          </w:p>
          <w:p w:rsidR="00254735" w:rsidRDefault="00254735" w:rsidP="00254735">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254735" w:rsidTr="00254735">
              <w:tc>
                <w:tcPr>
                  <w:tcW w:w="4621" w:type="dxa"/>
                  <w:shd w:val="clear" w:color="auto" w:fill="C6D9F1" w:themeFill="text2" w:themeFillTint="33"/>
                </w:tcPr>
                <w:p w:rsidR="00254735" w:rsidRPr="007E4835" w:rsidRDefault="00254735" w:rsidP="00254735">
                  <w:pPr>
                    <w:rPr>
                      <w:b/>
                    </w:rPr>
                  </w:pPr>
                  <w:r w:rsidRPr="007E4835">
                    <w:rPr>
                      <w:b/>
                    </w:rPr>
                    <w:t>Activity</w:t>
                  </w:r>
                </w:p>
              </w:tc>
              <w:tc>
                <w:tcPr>
                  <w:tcW w:w="2327" w:type="dxa"/>
                  <w:shd w:val="clear" w:color="auto" w:fill="C6D9F1" w:themeFill="text2" w:themeFillTint="33"/>
                </w:tcPr>
                <w:p w:rsidR="00254735" w:rsidRPr="007E4835" w:rsidRDefault="00254735" w:rsidP="00254735">
                  <w:pPr>
                    <w:rPr>
                      <w:b/>
                    </w:rPr>
                  </w:pPr>
                  <w:r w:rsidRPr="007E4835">
                    <w:rPr>
                      <w:b/>
                    </w:rPr>
                    <w:t>Estimate</w:t>
                  </w:r>
                </w:p>
              </w:tc>
              <w:tc>
                <w:tcPr>
                  <w:tcW w:w="2294" w:type="dxa"/>
                  <w:shd w:val="clear" w:color="auto" w:fill="C6D9F1" w:themeFill="text2" w:themeFillTint="33"/>
                </w:tcPr>
                <w:p w:rsidR="00254735" w:rsidRPr="007E4835" w:rsidRDefault="00254735" w:rsidP="00254735">
                  <w:pPr>
                    <w:rPr>
                      <w:b/>
                    </w:rPr>
                  </w:pPr>
                  <w:r>
                    <w:rPr>
                      <w:b/>
                    </w:rPr>
                    <w:t>Confidence</w:t>
                  </w:r>
                </w:p>
              </w:tc>
            </w:tr>
            <w:tr w:rsidR="00254735" w:rsidTr="00254735">
              <w:tc>
                <w:tcPr>
                  <w:tcW w:w="4621" w:type="dxa"/>
                </w:tcPr>
                <w:p w:rsidR="00254735" w:rsidRPr="00423758" w:rsidRDefault="00254735" w:rsidP="00254735">
                  <w:r>
                    <w:t>Deployment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use case refinement</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design</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test case refinement</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Data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Business logic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User interface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Testing</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shd w:val="clear" w:color="auto" w:fill="C6D9F1" w:themeFill="text2" w:themeFillTint="33"/>
                </w:tcPr>
                <w:p w:rsidR="00254735" w:rsidRPr="00423758" w:rsidRDefault="00254735" w:rsidP="00254735">
                  <w:pPr>
                    <w:rPr>
                      <w:b/>
                    </w:rPr>
                  </w:pPr>
                  <w:r>
                    <w:rPr>
                      <w:b/>
                    </w:rPr>
                    <w:t>Total</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bl>
          <w:p w:rsidR="00254735" w:rsidRDefault="00254735" w:rsidP="00254735">
            <w:pPr>
              <w:ind w:left="-58"/>
              <w:rPr>
                <w:i/>
              </w:rPr>
            </w:pPr>
          </w:p>
          <w:p w:rsidR="00254735" w:rsidRPr="0048100E" w:rsidRDefault="00254735" w:rsidP="00254735">
            <w:pPr>
              <w:ind w:left="-58"/>
              <w:rPr>
                <w:i/>
              </w:rPr>
            </w:pPr>
          </w:p>
          <w:p w:rsidR="00254735" w:rsidRDefault="00254735" w:rsidP="00254735">
            <w:pPr>
              <w:ind w:left="-58"/>
              <w:rPr>
                <w:i/>
              </w:rPr>
            </w:pPr>
            <w:r>
              <w:br w:type="page"/>
            </w:r>
          </w:p>
        </w:tc>
      </w:tr>
    </w:tbl>
    <w:p w:rsidR="00254735" w:rsidRDefault="00254735" w:rsidP="00DB6F7F">
      <w:pPr>
        <w:pStyle w:val="Heading1"/>
      </w:pPr>
    </w:p>
    <w:p w:rsidR="00254735" w:rsidRDefault="00254735" w:rsidP="00254735">
      <w:pPr>
        <w:rPr>
          <w:rFonts w:asciiTheme="majorHAnsi" w:eastAsiaTheme="majorEastAsia" w:hAnsiTheme="majorHAnsi" w:cstheme="majorBidi"/>
          <w:color w:val="365F91" w:themeColor="accent1" w:themeShade="BF"/>
          <w:sz w:val="28"/>
          <w:szCs w:val="28"/>
        </w:rPr>
      </w:pPr>
      <w:r>
        <w:br w:type="page"/>
      </w:r>
    </w:p>
    <w:p w:rsidR="00254735" w:rsidRPr="0033520E" w:rsidRDefault="00254735" w:rsidP="00254735">
      <w:pPr>
        <w:pStyle w:val="Heading2"/>
      </w:pPr>
      <w:r>
        <w:lastRenderedPageBreak/>
        <w:t>Requirement &lt; 6.3.PRO.4</w:t>
      </w:r>
      <w:r w:rsidR="00FC7478">
        <w:t>4</w:t>
      </w:r>
      <w:r>
        <w:t xml:space="preserve"> &gt; – Requirement 19</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63"/>
        <w:gridCol w:w="200"/>
        <w:gridCol w:w="950"/>
        <w:gridCol w:w="1824"/>
        <w:gridCol w:w="2239"/>
      </w:tblGrid>
      <w:tr w:rsidR="00254735" w:rsidTr="00254735">
        <w:trPr>
          <w:trHeight w:val="557"/>
          <w:tblHeader/>
        </w:trPr>
        <w:tc>
          <w:tcPr>
            <w:tcW w:w="4109" w:type="dxa"/>
            <w:gridSpan w:val="2"/>
          </w:tcPr>
          <w:p w:rsidR="00254735" w:rsidRPr="00DB1DAB" w:rsidRDefault="00254735" w:rsidP="00254735">
            <w:r w:rsidRPr="00DB1DAB">
              <w:t>Requirement Name and Number</w:t>
            </w:r>
          </w:p>
        </w:tc>
        <w:tc>
          <w:tcPr>
            <w:tcW w:w="2848" w:type="dxa"/>
            <w:gridSpan w:val="2"/>
          </w:tcPr>
          <w:p w:rsidR="00254735" w:rsidRPr="002D5EE3" w:rsidRDefault="00FC7478" w:rsidP="00254735">
            <w:pPr>
              <w:rPr>
                <w:sz w:val="20"/>
              </w:rPr>
            </w:pPr>
            <w:r>
              <w:rPr>
                <w:sz w:val="18"/>
              </w:rPr>
              <w:t>Importer</w:t>
            </w:r>
            <w:r w:rsidR="00254735">
              <w:rPr>
                <w:sz w:val="18"/>
              </w:rPr>
              <w:t xml:space="preserve"> – Prospects Support</w:t>
            </w:r>
          </w:p>
        </w:tc>
        <w:tc>
          <w:tcPr>
            <w:tcW w:w="2119" w:type="dxa"/>
          </w:tcPr>
          <w:p w:rsidR="00254735" w:rsidRPr="002D5EE3" w:rsidRDefault="00FC7478" w:rsidP="00254735">
            <w:pPr>
              <w:rPr>
                <w:sz w:val="16"/>
              </w:rPr>
            </w:pPr>
            <w:r>
              <w:rPr>
                <w:sz w:val="16"/>
              </w:rPr>
              <w:t>6.3.PRO.44</w:t>
            </w:r>
          </w:p>
        </w:tc>
      </w:tr>
      <w:tr w:rsidR="00254735" w:rsidTr="00254735">
        <w:trPr>
          <w:trHeight w:val="566"/>
          <w:tblHeader/>
        </w:trPr>
        <w:tc>
          <w:tcPr>
            <w:tcW w:w="3855" w:type="dxa"/>
          </w:tcPr>
          <w:p w:rsidR="00254735" w:rsidRPr="00DB1DAB" w:rsidRDefault="00254735" w:rsidP="00254735">
            <w:r w:rsidRPr="00DB1DAB">
              <w:t>Requirement Type</w:t>
            </w:r>
          </w:p>
        </w:tc>
        <w:tc>
          <w:tcPr>
            <w:tcW w:w="5221" w:type="dxa"/>
            <w:gridSpan w:val="4"/>
          </w:tcPr>
          <w:p w:rsidR="00254735" w:rsidRPr="002D5EE3" w:rsidRDefault="00254735" w:rsidP="00254735">
            <w:pPr>
              <w:rPr>
                <w:sz w:val="18"/>
              </w:rPr>
            </w:pPr>
            <w:r w:rsidRPr="002D5EE3">
              <w:rPr>
                <w:sz w:val="18"/>
              </w:rPr>
              <w:t>Functional</w:t>
            </w:r>
          </w:p>
        </w:tc>
      </w:tr>
      <w:tr w:rsidR="00254735" w:rsidTr="00254735">
        <w:trPr>
          <w:trHeight w:val="367"/>
        </w:trPr>
        <w:tc>
          <w:tcPr>
            <w:tcW w:w="5004" w:type="dxa"/>
            <w:gridSpan w:val="3"/>
          </w:tcPr>
          <w:p w:rsidR="00254735" w:rsidRPr="00911505" w:rsidRDefault="00254735" w:rsidP="00254735">
            <w:r>
              <w:t>Business Analysis</w:t>
            </w:r>
          </w:p>
        </w:tc>
        <w:tc>
          <w:tcPr>
            <w:tcW w:w="4072" w:type="dxa"/>
            <w:gridSpan w:val="2"/>
          </w:tcPr>
          <w:p w:rsidR="00254735" w:rsidRPr="00FD3A12" w:rsidRDefault="00254735" w:rsidP="00FC7478">
            <w:r>
              <w:t>&lt; 6.3.PRO.4</w:t>
            </w:r>
            <w:r w:rsidR="00FC7478">
              <w:t>4</w:t>
            </w:r>
            <w:r w:rsidRPr="00FD3A12">
              <w:t xml:space="preserve"> &gt;  – Refer to PRD</w:t>
            </w:r>
          </w:p>
        </w:tc>
      </w:tr>
      <w:tr w:rsidR="00254735" w:rsidTr="00254735">
        <w:trPr>
          <w:trHeight w:val="425"/>
        </w:trPr>
        <w:tc>
          <w:tcPr>
            <w:tcW w:w="5004" w:type="dxa"/>
            <w:gridSpan w:val="3"/>
          </w:tcPr>
          <w:p w:rsidR="00254735" w:rsidRPr="00911505" w:rsidRDefault="00254735" w:rsidP="00254735">
            <w:r>
              <w:t>Technical Design</w:t>
            </w:r>
          </w:p>
        </w:tc>
        <w:tc>
          <w:tcPr>
            <w:tcW w:w="4072" w:type="dxa"/>
            <w:gridSpan w:val="2"/>
          </w:tcPr>
          <w:p w:rsidR="00254735" w:rsidRDefault="00320E47" w:rsidP="00254735">
            <w:pPr>
              <w:rPr>
                <w:i/>
              </w:rPr>
            </w:pPr>
            <w:hyperlink w:anchor="_Requirement_&lt;_6.3.PRO.44" w:history="1">
              <w:r w:rsidR="00FC7478">
                <w:rPr>
                  <w:rStyle w:val="Hyperlink"/>
                  <w:i/>
                </w:rPr>
                <w:t>&lt; 6.3.PRO.44</w:t>
              </w:r>
              <w:r w:rsidR="00254735">
                <w:rPr>
                  <w:rStyle w:val="Hyperlink"/>
                  <w:i/>
                </w:rPr>
                <w:t xml:space="preserve"> &gt;  –  Technical design</w:t>
              </w:r>
            </w:hyperlink>
          </w:p>
        </w:tc>
      </w:tr>
      <w:tr w:rsidR="00254735" w:rsidTr="00254735">
        <w:trPr>
          <w:trHeight w:val="2627"/>
        </w:trPr>
        <w:tc>
          <w:tcPr>
            <w:tcW w:w="9076" w:type="dxa"/>
            <w:gridSpan w:val="5"/>
          </w:tcPr>
          <w:p w:rsidR="00254735" w:rsidRDefault="00254735" w:rsidP="00254735">
            <w:pPr>
              <w:pStyle w:val="Heading3"/>
            </w:pPr>
            <w:r>
              <w:t>Estimates</w:t>
            </w:r>
          </w:p>
          <w:p w:rsidR="00254735" w:rsidRDefault="00254735" w:rsidP="00254735">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254735" w:rsidTr="00254735">
              <w:tc>
                <w:tcPr>
                  <w:tcW w:w="4621" w:type="dxa"/>
                  <w:shd w:val="clear" w:color="auto" w:fill="C6D9F1" w:themeFill="text2" w:themeFillTint="33"/>
                </w:tcPr>
                <w:p w:rsidR="00254735" w:rsidRPr="007E4835" w:rsidRDefault="00254735" w:rsidP="00254735">
                  <w:pPr>
                    <w:rPr>
                      <w:b/>
                    </w:rPr>
                  </w:pPr>
                  <w:r w:rsidRPr="007E4835">
                    <w:rPr>
                      <w:b/>
                    </w:rPr>
                    <w:t>Activity</w:t>
                  </w:r>
                </w:p>
              </w:tc>
              <w:tc>
                <w:tcPr>
                  <w:tcW w:w="2327" w:type="dxa"/>
                  <w:shd w:val="clear" w:color="auto" w:fill="C6D9F1" w:themeFill="text2" w:themeFillTint="33"/>
                </w:tcPr>
                <w:p w:rsidR="00254735" w:rsidRPr="007E4835" w:rsidRDefault="00254735" w:rsidP="00254735">
                  <w:pPr>
                    <w:rPr>
                      <w:b/>
                    </w:rPr>
                  </w:pPr>
                  <w:r w:rsidRPr="007E4835">
                    <w:rPr>
                      <w:b/>
                    </w:rPr>
                    <w:t>Estimate</w:t>
                  </w:r>
                </w:p>
              </w:tc>
              <w:tc>
                <w:tcPr>
                  <w:tcW w:w="2294" w:type="dxa"/>
                  <w:shd w:val="clear" w:color="auto" w:fill="C6D9F1" w:themeFill="text2" w:themeFillTint="33"/>
                </w:tcPr>
                <w:p w:rsidR="00254735" w:rsidRPr="007E4835" w:rsidRDefault="00254735" w:rsidP="00254735">
                  <w:pPr>
                    <w:rPr>
                      <w:b/>
                    </w:rPr>
                  </w:pPr>
                  <w:r>
                    <w:rPr>
                      <w:b/>
                    </w:rPr>
                    <w:t>Confidence</w:t>
                  </w:r>
                </w:p>
              </w:tc>
            </w:tr>
            <w:tr w:rsidR="00254735" w:rsidTr="00254735">
              <w:tc>
                <w:tcPr>
                  <w:tcW w:w="4621" w:type="dxa"/>
                </w:tcPr>
                <w:p w:rsidR="00254735" w:rsidRPr="00423758" w:rsidRDefault="00254735" w:rsidP="00254735">
                  <w:r>
                    <w:t>Deployment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use case refinement</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design</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Low level test case refinement</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Data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Business logic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User interface changes</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tcPr>
                <w:p w:rsidR="00254735" w:rsidRDefault="00254735" w:rsidP="00254735">
                  <w:r>
                    <w:t>Testing</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r w:rsidR="00254735" w:rsidTr="00254735">
              <w:tc>
                <w:tcPr>
                  <w:tcW w:w="4621" w:type="dxa"/>
                  <w:shd w:val="clear" w:color="auto" w:fill="C6D9F1" w:themeFill="text2" w:themeFillTint="33"/>
                </w:tcPr>
                <w:p w:rsidR="00254735" w:rsidRPr="00423758" w:rsidRDefault="00254735" w:rsidP="00254735">
                  <w:pPr>
                    <w:rPr>
                      <w:b/>
                    </w:rPr>
                  </w:pPr>
                  <w:r>
                    <w:rPr>
                      <w:b/>
                    </w:rPr>
                    <w:t>Total</w:t>
                  </w:r>
                </w:p>
              </w:tc>
              <w:tc>
                <w:tcPr>
                  <w:tcW w:w="2327" w:type="dxa"/>
                </w:tcPr>
                <w:p w:rsidR="00254735" w:rsidRPr="007E4835" w:rsidRDefault="00254735" w:rsidP="00254735">
                  <w:pPr>
                    <w:rPr>
                      <w:b/>
                    </w:rPr>
                  </w:pPr>
                </w:p>
              </w:tc>
              <w:tc>
                <w:tcPr>
                  <w:tcW w:w="2294" w:type="dxa"/>
                </w:tcPr>
                <w:p w:rsidR="00254735" w:rsidRPr="007E4835" w:rsidRDefault="00254735" w:rsidP="00254735">
                  <w:pPr>
                    <w:rPr>
                      <w:b/>
                    </w:rPr>
                  </w:pPr>
                </w:p>
              </w:tc>
            </w:tr>
          </w:tbl>
          <w:p w:rsidR="00254735" w:rsidRDefault="00254735" w:rsidP="00254735">
            <w:pPr>
              <w:ind w:left="-58"/>
              <w:rPr>
                <w:i/>
              </w:rPr>
            </w:pPr>
          </w:p>
          <w:p w:rsidR="00254735" w:rsidRPr="0048100E" w:rsidRDefault="00254735" w:rsidP="00254735">
            <w:pPr>
              <w:ind w:left="-58"/>
              <w:rPr>
                <w:i/>
              </w:rPr>
            </w:pPr>
          </w:p>
          <w:p w:rsidR="00254735" w:rsidRDefault="00254735" w:rsidP="00254735">
            <w:pPr>
              <w:ind w:left="-58"/>
              <w:rPr>
                <w:i/>
              </w:rPr>
            </w:pPr>
            <w:r>
              <w:br w:type="page"/>
            </w:r>
          </w:p>
        </w:tc>
      </w:tr>
    </w:tbl>
    <w:p w:rsidR="00FC7478" w:rsidRDefault="00FC7478" w:rsidP="00DB6F7F">
      <w:pPr>
        <w:pStyle w:val="Heading1"/>
      </w:pPr>
    </w:p>
    <w:p w:rsidR="00FC7478" w:rsidRDefault="00FC7478" w:rsidP="00FC7478">
      <w:pPr>
        <w:rPr>
          <w:rFonts w:asciiTheme="majorHAnsi" w:eastAsiaTheme="majorEastAsia" w:hAnsiTheme="majorHAnsi" w:cstheme="majorBidi"/>
          <w:color w:val="365F91" w:themeColor="accent1" w:themeShade="BF"/>
          <w:sz w:val="28"/>
          <w:szCs w:val="28"/>
        </w:rPr>
      </w:pPr>
      <w:r>
        <w:br w:type="page"/>
      </w:r>
    </w:p>
    <w:p w:rsidR="00FC7478" w:rsidRPr="0033520E" w:rsidRDefault="00FC7478" w:rsidP="00FC7478">
      <w:pPr>
        <w:pStyle w:val="Heading2"/>
      </w:pPr>
      <w:r>
        <w:lastRenderedPageBreak/>
        <w:t>Requirement &lt; 6.3.PRO.45 &gt; – Requirement 20</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52"/>
        <w:gridCol w:w="199"/>
        <w:gridCol w:w="958"/>
        <w:gridCol w:w="1835"/>
        <w:gridCol w:w="2232"/>
      </w:tblGrid>
      <w:tr w:rsidR="00FC7478" w:rsidTr="0044729B">
        <w:trPr>
          <w:trHeight w:val="557"/>
          <w:tblHeader/>
        </w:trPr>
        <w:tc>
          <w:tcPr>
            <w:tcW w:w="4109" w:type="dxa"/>
            <w:gridSpan w:val="2"/>
          </w:tcPr>
          <w:p w:rsidR="00FC7478" w:rsidRPr="00DB1DAB" w:rsidRDefault="00FC7478" w:rsidP="0044729B">
            <w:r w:rsidRPr="00DB1DAB">
              <w:t>Requirement Name and Number</w:t>
            </w:r>
          </w:p>
        </w:tc>
        <w:tc>
          <w:tcPr>
            <w:tcW w:w="2848" w:type="dxa"/>
            <w:gridSpan w:val="2"/>
          </w:tcPr>
          <w:p w:rsidR="00FC7478" w:rsidRPr="002D5EE3" w:rsidRDefault="00FC7478" w:rsidP="0044729B">
            <w:pPr>
              <w:rPr>
                <w:sz w:val="20"/>
              </w:rPr>
            </w:pPr>
            <w:r>
              <w:rPr>
                <w:sz w:val="18"/>
              </w:rPr>
              <w:t>Data Dictionary – Prospects Support</w:t>
            </w:r>
          </w:p>
        </w:tc>
        <w:tc>
          <w:tcPr>
            <w:tcW w:w="2119" w:type="dxa"/>
          </w:tcPr>
          <w:p w:rsidR="00FC7478" w:rsidRPr="002D5EE3" w:rsidRDefault="00FC7478" w:rsidP="0044729B">
            <w:pPr>
              <w:rPr>
                <w:sz w:val="16"/>
              </w:rPr>
            </w:pPr>
            <w:r>
              <w:rPr>
                <w:sz w:val="16"/>
              </w:rPr>
              <w:t>6.3.PRO.45</w:t>
            </w:r>
          </w:p>
        </w:tc>
      </w:tr>
      <w:tr w:rsidR="00FC7478" w:rsidTr="0044729B">
        <w:trPr>
          <w:trHeight w:val="566"/>
          <w:tblHeader/>
        </w:trPr>
        <w:tc>
          <w:tcPr>
            <w:tcW w:w="3855" w:type="dxa"/>
          </w:tcPr>
          <w:p w:rsidR="00FC7478" w:rsidRPr="00DB1DAB" w:rsidRDefault="00FC7478" w:rsidP="0044729B">
            <w:r w:rsidRPr="00DB1DAB">
              <w:t>Requirement Type</w:t>
            </w:r>
          </w:p>
        </w:tc>
        <w:tc>
          <w:tcPr>
            <w:tcW w:w="5221" w:type="dxa"/>
            <w:gridSpan w:val="4"/>
          </w:tcPr>
          <w:p w:rsidR="00FC7478" w:rsidRPr="002D5EE3" w:rsidRDefault="00FC7478" w:rsidP="0044729B">
            <w:pPr>
              <w:rPr>
                <w:sz w:val="18"/>
              </w:rPr>
            </w:pPr>
            <w:r w:rsidRPr="002D5EE3">
              <w:rPr>
                <w:sz w:val="18"/>
              </w:rPr>
              <w:t>Functional</w:t>
            </w:r>
          </w:p>
        </w:tc>
      </w:tr>
      <w:tr w:rsidR="00FC7478" w:rsidTr="0044729B">
        <w:trPr>
          <w:trHeight w:val="367"/>
        </w:trPr>
        <w:tc>
          <w:tcPr>
            <w:tcW w:w="5004" w:type="dxa"/>
            <w:gridSpan w:val="3"/>
          </w:tcPr>
          <w:p w:rsidR="00FC7478" w:rsidRPr="00911505" w:rsidRDefault="00FC7478" w:rsidP="0044729B">
            <w:r>
              <w:t>Business Analysis</w:t>
            </w:r>
          </w:p>
        </w:tc>
        <w:tc>
          <w:tcPr>
            <w:tcW w:w="4072" w:type="dxa"/>
            <w:gridSpan w:val="2"/>
          </w:tcPr>
          <w:p w:rsidR="00FC7478" w:rsidRPr="00FD3A12" w:rsidRDefault="00FC7478" w:rsidP="0044729B">
            <w:r>
              <w:t>&lt; 6.3.PRO.45</w:t>
            </w:r>
            <w:r w:rsidRPr="00FD3A12">
              <w:t xml:space="preserve"> &gt;  – Refer to PRD</w:t>
            </w:r>
          </w:p>
        </w:tc>
      </w:tr>
      <w:tr w:rsidR="00FC7478" w:rsidTr="0044729B">
        <w:trPr>
          <w:trHeight w:val="425"/>
        </w:trPr>
        <w:tc>
          <w:tcPr>
            <w:tcW w:w="5004" w:type="dxa"/>
            <w:gridSpan w:val="3"/>
          </w:tcPr>
          <w:p w:rsidR="00FC7478" w:rsidRPr="00911505" w:rsidRDefault="00FC7478" w:rsidP="0044729B">
            <w:r>
              <w:t>Technical Design</w:t>
            </w:r>
          </w:p>
        </w:tc>
        <w:tc>
          <w:tcPr>
            <w:tcW w:w="4072" w:type="dxa"/>
            <w:gridSpan w:val="2"/>
          </w:tcPr>
          <w:p w:rsidR="00FC7478" w:rsidRDefault="00320E47" w:rsidP="0044729B">
            <w:pPr>
              <w:rPr>
                <w:i/>
              </w:rPr>
            </w:pPr>
            <w:hyperlink w:anchor="_Requirement_&lt;_6.3.PRO.45" w:history="1">
              <w:r w:rsidR="00FC7478">
                <w:rPr>
                  <w:rStyle w:val="Hyperlink"/>
                  <w:i/>
                </w:rPr>
                <w:t>&lt; 6.3.PRO.45 &gt;  –  Technical design</w:t>
              </w:r>
            </w:hyperlink>
          </w:p>
        </w:tc>
      </w:tr>
      <w:tr w:rsidR="00FC7478" w:rsidTr="0044729B">
        <w:trPr>
          <w:trHeight w:val="2627"/>
        </w:trPr>
        <w:tc>
          <w:tcPr>
            <w:tcW w:w="9076" w:type="dxa"/>
            <w:gridSpan w:val="5"/>
          </w:tcPr>
          <w:p w:rsidR="00FC7478" w:rsidRDefault="00FC7478" w:rsidP="0044729B">
            <w:pPr>
              <w:pStyle w:val="Heading3"/>
            </w:pPr>
            <w:r>
              <w:t>Estimates</w:t>
            </w:r>
          </w:p>
          <w:p w:rsidR="00FC7478" w:rsidRDefault="00FC7478" w:rsidP="0044729B">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FC7478" w:rsidTr="0044729B">
              <w:tc>
                <w:tcPr>
                  <w:tcW w:w="4621" w:type="dxa"/>
                  <w:shd w:val="clear" w:color="auto" w:fill="C6D9F1" w:themeFill="text2" w:themeFillTint="33"/>
                </w:tcPr>
                <w:p w:rsidR="00FC7478" w:rsidRPr="007E4835" w:rsidRDefault="00FC7478" w:rsidP="0044729B">
                  <w:pPr>
                    <w:rPr>
                      <w:b/>
                    </w:rPr>
                  </w:pPr>
                  <w:r w:rsidRPr="007E4835">
                    <w:rPr>
                      <w:b/>
                    </w:rPr>
                    <w:t>Activity</w:t>
                  </w:r>
                </w:p>
              </w:tc>
              <w:tc>
                <w:tcPr>
                  <w:tcW w:w="2327" w:type="dxa"/>
                  <w:shd w:val="clear" w:color="auto" w:fill="C6D9F1" w:themeFill="text2" w:themeFillTint="33"/>
                </w:tcPr>
                <w:p w:rsidR="00FC7478" w:rsidRPr="007E4835" w:rsidRDefault="00FC7478" w:rsidP="0044729B">
                  <w:pPr>
                    <w:rPr>
                      <w:b/>
                    </w:rPr>
                  </w:pPr>
                  <w:r w:rsidRPr="007E4835">
                    <w:rPr>
                      <w:b/>
                    </w:rPr>
                    <w:t>Estimate</w:t>
                  </w:r>
                </w:p>
              </w:tc>
              <w:tc>
                <w:tcPr>
                  <w:tcW w:w="2294" w:type="dxa"/>
                  <w:shd w:val="clear" w:color="auto" w:fill="C6D9F1" w:themeFill="text2" w:themeFillTint="33"/>
                </w:tcPr>
                <w:p w:rsidR="00FC7478" w:rsidRPr="007E4835" w:rsidRDefault="00FC7478" w:rsidP="0044729B">
                  <w:pPr>
                    <w:rPr>
                      <w:b/>
                    </w:rPr>
                  </w:pPr>
                  <w:r>
                    <w:rPr>
                      <w:b/>
                    </w:rPr>
                    <w:t>Confidence</w:t>
                  </w:r>
                </w:p>
              </w:tc>
            </w:tr>
            <w:tr w:rsidR="00FC7478" w:rsidTr="0044729B">
              <w:tc>
                <w:tcPr>
                  <w:tcW w:w="4621" w:type="dxa"/>
                </w:tcPr>
                <w:p w:rsidR="00FC7478" w:rsidRPr="00423758" w:rsidRDefault="00FC7478" w:rsidP="0044729B">
                  <w:r>
                    <w:t>Deployment changes</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Low level use case refinement</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Low level design</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Low level test case refinement</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Data changes</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Business logic changes</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User interface changes</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Testing</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shd w:val="clear" w:color="auto" w:fill="C6D9F1" w:themeFill="text2" w:themeFillTint="33"/>
                </w:tcPr>
                <w:p w:rsidR="00FC7478" w:rsidRPr="00423758" w:rsidRDefault="00FC7478" w:rsidP="0044729B">
                  <w:pPr>
                    <w:rPr>
                      <w:b/>
                    </w:rPr>
                  </w:pPr>
                  <w:r>
                    <w:rPr>
                      <w:b/>
                    </w:rPr>
                    <w:t>Total</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bl>
          <w:p w:rsidR="00FC7478" w:rsidRDefault="00FC7478" w:rsidP="0044729B">
            <w:pPr>
              <w:ind w:left="-58"/>
              <w:rPr>
                <w:i/>
              </w:rPr>
            </w:pPr>
          </w:p>
          <w:p w:rsidR="00FC7478" w:rsidRPr="0048100E" w:rsidRDefault="00FC7478" w:rsidP="0044729B">
            <w:pPr>
              <w:ind w:left="-58"/>
              <w:rPr>
                <w:i/>
              </w:rPr>
            </w:pPr>
          </w:p>
          <w:p w:rsidR="00FC7478" w:rsidRDefault="00FC7478" w:rsidP="0044729B">
            <w:pPr>
              <w:ind w:left="-58"/>
              <w:rPr>
                <w:i/>
              </w:rPr>
            </w:pPr>
            <w:r>
              <w:br w:type="page"/>
            </w:r>
          </w:p>
        </w:tc>
      </w:tr>
    </w:tbl>
    <w:p w:rsidR="00FC7478" w:rsidRDefault="00FC7478" w:rsidP="00DB6F7F">
      <w:pPr>
        <w:pStyle w:val="Heading1"/>
      </w:pPr>
    </w:p>
    <w:p w:rsidR="00FC7478" w:rsidRDefault="00FC7478" w:rsidP="00FC7478">
      <w:pPr>
        <w:rPr>
          <w:rFonts w:asciiTheme="majorHAnsi" w:eastAsiaTheme="majorEastAsia" w:hAnsiTheme="majorHAnsi" w:cstheme="majorBidi"/>
          <w:color w:val="365F91" w:themeColor="accent1" w:themeShade="BF"/>
          <w:sz w:val="28"/>
          <w:szCs w:val="28"/>
        </w:rPr>
      </w:pPr>
      <w:r>
        <w:br w:type="page"/>
      </w:r>
    </w:p>
    <w:p w:rsidR="00FC7478" w:rsidRPr="0033520E" w:rsidRDefault="00FC7478" w:rsidP="00FC7478">
      <w:pPr>
        <w:pStyle w:val="Heading2"/>
      </w:pPr>
      <w:r>
        <w:lastRenderedPageBreak/>
        <w:t>Requirement &lt; 6.3.PRO.46 &gt; – Requirement 21</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63"/>
        <w:gridCol w:w="200"/>
        <w:gridCol w:w="950"/>
        <w:gridCol w:w="1824"/>
        <w:gridCol w:w="2239"/>
      </w:tblGrid>
      <w:tr w:rsidR="00FC7478" w:rsidTr="0044729B">
        <w:trPr>
          <w:trHeight w:val="557"/>
          <w:tblHeader/>
        </w:trPr>
        <w:tc>
          <w:tcPr>
            <w:tcW w:w="4109" w:type="dxa"/>
            <w:gridSpan w:val="2"/>
          </w:tcPr>
          <w:p w:rsidR="00FC7478" w:rsidRPr="00DB1DAB" w:rsidRDefault="00FC7478" w:rsidP="0044729B">
            <w:r w:rsidRPr="00DB1DAB">
              <w:t>Requirement Name and Number</w:t>
            </w:r>
          </w:p>
        </w:tc>
        <w:tc>
          <w:tcPr>
            <w:tcW w:w="2848" w:type="dxa"/>
            <w:gridSpan w:val="2"/>
          </w:tcPr>
          <w:p w:rsidR="00FC7478" w:rsidRPr="002D5EE3" w:rsidRDefault="00FC7478" w:rsidP="0044729B">
            <w:pPr>
              <w:rPr>
                <w:sz w:val="20"/>
              </w:rPr>
            </w:pPr>
            <w:r>
              <w:rPr>
                <w:sz w:val="18"/>
              </w:rPr>
              <w:t>Prospects – Form Designer Support</w:t>
            </w:r>
          </w:p>
        </w:tc>
        <w:tc>
          <w:tcPr>
            <w:tcW w:w="2119" w:type="dxa"/>
          </w:tcPr>
          <w:p w:rsidR="00FC7478" w:rsidRPr="002D5EE3" w:rsidRDefault="00FC7478" w:rsidP="0044729B">
            <w:pPr>
              <w:rPr>
                <w:sz w:val="16"/>
              </w:rPr>
            </w:pPr>
            <w:r>
              <w:rPr>
                <w:sz w:val="16"/>
              </w:rPr>
              <w:t>6.3.PRO.46</w:t>
            </w:r>
          </w:p>
        </w:tc>
      </w:tr>
      <w:tr w:rsidR="00FC7478" w:rsidTr="0044729B">
        <w:trPr>
          <w:trHeight w:val="566"/>
          <w:tblHeader/>
        </w:trPr>
        <w:tc>
          <w:tcPr>
            <w:tcW w:w="3855" w:type="dxa"/>
          </w:tcPr>
          <w:p w:rsidR="00FC7478" w:rsidRPr="00DB1DAB" w:rsidRDefault="00FC7478" w:rsidP="0044729B">
            <w:r w:rsidRPr="00DB1DAB">
              <w:t>Requirement Type</w:t>
            </w:r>
          </w:p>
        </w:tc>
        <w:tc>
          <w:tcPr>
            <w:tcW w:w="5221" w:type="dxa"/>
            <w:gridSpan w:val="4"/>
          </w:tcPr>
          <w:p w:rsidR="00FC7478" w:rsidRPr="002D5EE3" w:rsidRDefault="00FC7478" w:rsidP="0044729B">
            <w:pPr>
              <w:rPr>
                <w:sz w:val="18"/>
              </w:rPr>
            </w:pPr>
            <w:r w:rsidRPr="002D5EE3">
              <w:rPr>
                <w:sz w:val="18"/>
              </w:rPr>
              <w:t>Functional</w:t>
            </w:r>
          </w:p>
        </w:tc>
      </w:tr>
      <w:tr w:rsidR="00FC7478" w:rsidTr="0044729B">
        <w:trPr>
          <w:trHeight w:val="367"/>
        </w:trPr>
        <w:tc>
          <w:tcPr>
            <w:tcW w:w="5004" w:type="dxa"/>
            <w:gridSpan w:val="3"/>
          </w:tcPr>
          <w:p w:rsidR="00FC7478" w:rsidRPr="00911505" w:rsidRDefault="00FC7478" w:rsidP="0044729B">
            <w:r>
              <w:t>Business Analysis</w:t>
            </w:r>
          </w:p>
        </w:tc>
        <w:tc>
          <w:tcPr>
            <w:tcW w:w="4072" w:type="dxa"/>
            <w:gridSpan w:val="2"/>
          </w:tcPr>
          <w:p w:rsidR="00FC7478" w:rsidRPr="00FD3A12" w:rsidRDefault="00FC7478" w:rsidP="00FC7478">
            <w:r>
              <w:t>&lt; 6.3.PRO.46</w:t>
            </w:r>
            <w:r w:rsidRPr="00FD3A12">
              <w:t xml:space="preserve"> &gt;  – Refer to PRD</w:t>
            </w:r>
          </w:p>
        </w:tc>
      </w:tr>
      <w:tr w:rsidR="00FC7478" w:rsidTr="0044729B">
        <w:trPr>
          <w:trHeight w:val="425"/>
        </w:trPr>
        <w:tc>
          <w:tcPr>
            <w:tcW w:w="5004" w:type="dxa"/>
            <w:gridSpan w:val="3"/>
          </w:tcPr>
          <w:p w:rsidR="00FC7478" w:rsidRPr="00911505" w:rsidRDefault="00FC7478" w:rsidP="0044729B">
            <w:r>
              <w:t>Technical Design</w:t>
            </w:r>
          </w:p>
        </w:tc>
        <w:tc>
          <w:tcPr>
            <w:tcW w:w="4072" w:type="dxa"/>
            <w:gridSpan w:val="2"/>
          </w:tcPr>
          <w:p w:rsidR="00FC7478" w:rsidRDefault="00320E47" w:rsidP="0044729B">
            <w:pPr>
              <w:rPr>
                <w:i/>
              </w:rPr>
            </w:pPr>
            <w:hyperlink w:anchor="_Requirement_&lt;_6.3.PRO.46" w:history="1">
              <w:r w:rsidR="00FC7478">
                <w:rPr>
                  <w:rStyle w:val="Hyperlink"/>
                  <w:i/>
                </w:rPr>
                <w:t>&lt; 6.3.PRO.46 &gt;  –  Technical design</w:t>
              </w:r>
            </w:hyperlink>
          </w:p>
        </w:tc>
      </w:tr>
      <w:tr w:rsidR="00FC7478" w:rsidTr="0044729B">
        <w:trPr>
          <w:trHeight w:val="2627"/>
        </w:trPr>
        <w:tc>
          <w:tcPr>
            <w:tcW w:w="9076" w:type="dxa"/>
            <w:gridSpan w:val="5"/>
          </w:tcPr>
          <w:p w:rsidR="00FC7478" w:rsidRDefault="00FC7478" w:rsidP="0044729B">
            <w:pPr>
              <w:pStyle w:val="Heading3"/>
            </w:pPr>
            <w:r>
              <w:t>Estimates</w:t>
            </w:r>
          </w:p>
          <w:p w:rsidR="00FC7478" w:rsidRDefault="00FC7478" w:rsidP="0044729B">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FC7478" w:rsidTr="0044729B">
              <w:tc>
                <w:tcPr>
                  <w:tcW w:w="4621" w:type="dxa"/>
                  <w:shd w:val="clear" w:color="auto" w:fill="C6D9F1" w:themeFill="text2" w:themeFillTint="33"/>
                </w:tcPr>
                <w:p w:rsidR="00FC7478" w:rsidRPr="007E4835" w:rsidRDefault="00FC7478" w:rsidP="0044729B">
                  <w:pPr>
                    <w:rPr>
                      <w:b/>
                    </w:rPr>
                  </w:pPr>
                  <w:r w:rsidRPr="007E4835">
                    <w:rPr>
                      <w:b/>
                    </w:rPr>
                    <w:t>Activity</w:t>
                  </w:r>
                </w:p>
              </w:tc>
              <w:tc>
                <w:tcPr>
                  <w:tcW w:w="2327" w:type="dxa"/>
                  <w:shd w:val="clear" w:color="auto" w:fill="C6D9F1" w:themeFill="text2" w:themeFillTint="33"/>
                </w:tcPr>
                <w:p w:rsidR="00FC7478" w:rsidRPr="007E4835" w:rsidRDefault="00FC7478" w:rsidP="0044729B">
                  <w:pPr>
                    <w:rPr>
                      <w:b/>
                    </w:rPr>
                  </w:pPr>
                  <w:r w:rsidRPr="007E4835">
                    <w:rPr>
                      <w:b/>
                    </w:rPr>
                    <w:t>Estimate</w:t>
                  </w:r>
                </w:p>
              </w:tc>
              <w:tc>
                <w:tcPr>
                  <w:tcW w:w="2294" w:type="dxa"/>
                  <w:shd w:val="clear" w:color="auto" w:fill="C6D9F1" w:themeFill="text2" w:themeFillTint="33"/>
                </w:tcPr>
                <w:p w:rsidR="00FC7478" w:rsidRPr="007E4835" w:rsidRDefault="00FC7478" w:rsidP="0044729B">
                  <w:pPr>
                    <w:rPr>
                      <w:b/>
                    </w:rPr>
                  </w:pPr>
                  <w:r>
                    <w:rPr>
                      <w:b/>
                    </w:rPr>
                    <w:t>Confidence</w:t>
                  </w:r>
                </w:p>
              </w:tc>
            </w:tr>
            <w:tr w:rsidR="00FC7478" w:rsidTr="0044729B">
              <w:tc>
                <w:tcPr>
                  <w:tcW w:w="4621" w:type="dxa"/>
                </w:tcPr>
                <w:p w:rsidR="00FC7478" w:rsidRPr="00423758" w:rsidRDefault="00FC7478" w:rsidP="0044729B">
                  <w:r>
                    <w:t>Deployment changes</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Low level use case refinement</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Low level design</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Low level test case refinement</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Data changes</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Business logic changes</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User interface changes</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tcPr>
                <w:p w:rsidR="00FC7478" w:rsidRDefault="00FC7478" w:rsidP="0044729B">
                  <w:r>
                    <w:t>Testing</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r w:rsidR="00FC7478" w:rsidTr="0044729B">
              <w:tc>
                <w:tcPr>
                  <w:tcW w:w="4621" w:type="dxa"/>
                  <w:shd w:val="clear" w:color="auto" w:fill="C6D9F1" w:themeFill="text2" w:themeFillTint="33"/>
                </w:tcPr>
                <w:p w:rsidR="00FC7478" w:rsidRPr="00423758" w:rsidRDefault="00FC7478" w:rsidP="0044729B">
                  <w:pPr>
                    <w:rPr>
                      <w:b/>
                    </w:rPr>
                  </w:pPr>
                  <w:r>
                    <w:rPr>
                      <w:b/>
                    </w:rPr>
                    <w:t>Total</w:t>
                  </w:r>
                </w:p>
              </w:tc>
              <w:tc>
                <w:tcPr>
                  <w:tcW w:w="2327" w:type="dxa"/>
                </w:tcPr>
                <w:p w:rsidR="00FC7478" w:rsidRPr="007E4835" w:rsidRDefault="00FC7478" w:rsidP="0044729B">
                  <w:pPr>
                    <w:rPr>
                      <w:b/>
                    </w:rPr>
                  </w:pPr>
                </w:p>
              </w:tc>
              <w:tc>
                <w:tcPr>
                  <w:tcW w:w="2294" w:type="dxa"/>
                </w:tcPr>
                <w:p w:rsidR="00FC7478" w:rsidRPr="007E4835" w:rsidRDefault="00FC7478" w:rsidP="0044729B">
                  <w:pPr>
                    <w:rPr>
                      <w:b/>
                    </w:rPr>
                  </w:pPr>
                </w:p>
              </w:tc>
            </w:tr>
          </w:tbl>
          <w:p w:rsidR="00FC7478" w:rsidRDefault="00FC7478" w:rsidP="0044729B">
            <w:pPr>
              <w:ind w:left="-58"/>
              <w:rPr>
                <w:i/>
              </w:rPr>
            </w:pPr>
          </w:p>
          <w:p w:rsidR="00FC7478" w:rsidRPr="0048100E" w:rsidRDefault="00FC7478" w:rsidP="0044729B">
            <w:pPr>
              <w:ind w:left="-58"/>
              <w:rPr>
                <w:i/>
              </w:rPr>
            </w:pPr>
          </w:p>
          <w:p w:rsidR="00FC7478" w:rsidRDefault="00FC7478" w:rsidP="0044729B">
            <w:pPr>
              <w:ind w:left="-58"/>
              <w:rPr>
                <w:i/>
              </w:rPr>
            </w:pPr>
            <w:r>
              <w:br w:type="page"/>
            </w:r>
          </w:p>
        </w:tc>
      </w:tr>
    </w:tbl>
    <w:p w:rsidR="00B90E9B" w:rsidRDefault="00B90E9B" w:rsidP="00DB6F7F">
      <w:pPr>
        <w:pStyle w:val="Heading1"/>
      </w:pPr>
    </w:p>
    <w:p w:rsidR="00B90E9B" w:rsidRDefault="00B90E9B" w:rsidP="00B90E9B">
      <w:pPr>
        <w:rPr>
          <w:rFonts w:asciiTheme="majorHAnsi" w:eastAsiaTheme="majorEastAsia" w:hAnsiTheme="majorHAnsi" w:cstheme="majorBidi"/>
          <w:color w:val="365F91" w:themeColor="accent1" w:themeShade="BF"/>
          <w:sz w:val="28"/>
          <w:szCs w:val="28"/>
        </w:rPr>
      </w:pPr>
      <w:r>
        <w:br w:type="page"/>
      </w:r>
    </w:p>
    <w:p w:rsidR="00B90E9B" w:rsidRPr="0033520E" w:rsidRDefault="00B90E9B" w:rsidP="00B90E9B">
      <w:pPr>
        <w:pStyle w:val="Heading2"/>
      </w:pPr>
      <w:r>
        <w:lastRenderedPageBreak/>
        <w:t>Requirement &lt; 6.3.PRO.47 &gt; – Requirement 22</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63"/>
        <w:gridCol w:w="200"/>
        <w:gridCol w:w="950"/>
        <w:gridCol w:w="1824"/>
        <w:gridCol w:w="2239"/>
      </w:tblGrid>
      <w:tr w:rsidR="00B90E9B" w:rsidTr="0044729B">
        <w:trPr>
          <w:trHeight w:val="557"/>
          <w:tblHeader/>
        </w:trPr>
        <w:tc>
          <w:tcPr>
            <w:tcW w:w="4109" w:type="dxa"/>
            <w:gridSpan w:val="2"/>
          </w:tcPr>
          <w:p w:rsidR="00B90E9B" w:rsidRPr="00DB1DAB" w:rsidRDefault="00B90E9B" w:rsidP="0044729B">
            <w:r w:rsidRPr="00DB1DAB">
              <w:t>Requirement Name and Number</w:t>
            </w:r>
          </w:p>
        </w:tc>
        <w:tc>
          <w:tcPr>
            <w:tcW w:w="2848" w:type="dxa"/>
            <w:gridSpan w:val="2"/>
          </w:tcPr>
          <w:p w:rsidR="00B90E9B" w:rsidRPr="002D5EE3" w:rsidRDefault="00B90E9B" w:rsidP="00B90E9B">
            <w:pPr>
              <w:rPr>
                <w:sz w:val="20"/>
              </w:rPr>
            </w:pPr>
            <w:r>
              <w:rPr>
                <w:sz w:val="18"/>
              </w:rPr>
              <w:t>Prospects – Quotes</w:t>
            </w:r>
          </w:p>
        </w:tc>
        <w:tc>
          <w:tcPr>
            <w:tcW w:w="2119" w:type="dxa"/>
          </w:tcPr>
          <w:p w:rsidR="00B90E9B" w:rsidRPr="002D5EE3" w:rsidRDefault="00B90E9B" w:rsidP="0044729B">
            <w:pPr>
              <w:rPr>
                <w:sz w:val="16"/>
              </w:rPr>
            </w:pPr>
            <w:r>
              <w:rPr>
                <w:sz w:val="16"/>
              </w:rPr>
              <w:t>6.3.PRO.47</w:t>
            </w:r>
          </w:p>
        </w:tc>
      </w:tr>
      <w:tr w:rsidR="00B90E9B" w:rsidTr="0044729B">
        <w:trPr>
          <w:trHeight w:val="566"/>
          <w:tblHeader/>
        </w:trPr>
        <w:tc>
          <w:tcPr>
            <w:tcW w:w="3855" w:type="dxa"/>
          </w:tcPr>
          <w:p w:rsidR="00B90E9B" w:rsidRPr="00DB1DAB" w:rsidRDefault="00B90E9B" w:rsidP="0044729B">
            <w:r w:rsidRPr="00DB1DAB">
              <w:t>Requirement Type</w:t>
            </w:r>
          </w:p>
        </w:tc>
        <w:tc>
          <w:tcPr>
            <w:tcW w:w="5221" w:type="dxa"/>
            <w:gridSpan w:val="4"/>
          </w:tcPr>
          <w:p w:rsidR="00B90E9B" w:rsidRPr="002D5EE3" w:rsidRDefault="00B90E9B" w:rsidP="0044729B">
            <w:pPr>
              <w:rPr>
                <w:sz w:val="18"/>
              </w:rPr>
            </w:pPr>
            <w:r w:rsidRPr="002D5EE3">
              <w:rPr>
                <w:sz w:val="18"/>
              </w:rPr>
              <w:t>Functional</w:t>
            </w:r>
          </w:p>
        </w:tc>
      </w:tr>
      <w:tr w:rsidR="00B90E9B" w:rsidTr="0044729B">
        <w:trPr>
          <w:trHeight w:val="367"/>
        </w:trPr>
        <w:tc>
          <w:tcPr>
            <w:tcW w:w="5004" w:type="dxa"/>
            <w:gridSpan w:val="3"/>
          </w:tcPr>
          <w:p w:rsidR="00B90E9B" w:rsidRPr="00911505" w:rsidRDefault="00B90E9B" w:rsidP="0044729B">
            <w:r>
              <w:t>Business Analysis</w:t>
            </w:r>
          </w:p>
        </w:tc>
        <w:tc>
          <w:tcPr>
            <w:tcW w:w="4072" w:type="dxa"/>
            <w:gridSpan w:val="2"/>
          </w:tcPr>
          <w:p w:rsidR="00B90E9B" w:rsidRPr="00FD3A12" w:rsidRDefault="00B90E9B" w:rsidP="00B90E9B">
            <w:r>
              <w:t>&lt; 6.3.PRO.47</w:t>
            </w:r>
            <w:r w:rsidRPr="00FD3A12">
              <w:t xml:space="preserve"> &gt;  – Refer to PRD</w:t>
            </w:r>
          </w:p>
        </w:tc>
      </w:tr>
      <w:tr w:rsidR="00B90E9B" w:rsidTr="0044729B">
        <w:trPr>
          <w:trHeight w:val="425"/>
        </w:trPr>
        <w:tc>
          <w:tcPr>
            <w:tcW w:w="5004" w:type="dxa"/>
            <w:gridSpan w:val="3"/>
          </w:tcPr>
          <w:p w:rsidR="00B90E9B" w:rsidRPr="00911505" w:rsidRDefault="00B90E9B" w:rsidP="0044729B">
            <w:r>
              <w:t>Technical Design</w:t>
            </w:r>
          </w:p>
        </w:tc>
        <w:tc>
          <w:tcPr>
            <w:tcW w:w="4072" w:type="dxa"/>
            <w:gridSpan w:val="2"/>
          </w:tcPr>
          <w:p w:rsidR="00B90E9B" w:rsidRDefault="00320E47" w:rsidP="0044729B">
            <w:pPr>
              <w:rPr>
                <w:i/>
              </w:rPr>
            </w:pPr>
            <w:hyperlink w:anchor="_Requirement_&lt;_6.3.PRO.47" w:history="1">
              <w:r w:rsidR="00B90E9B">
                <w:rPr>
                  <w:rStyle w:val="Hyperlink"/>
                  <w:i/>
                </w:rPr>
                <w:t>&lt; 6.3.PRO.47 &gt;  –  Technical design</w:t>
              </w:r>
            </w:hyperlink>
          </w:p>
        </w:tc>
      </w:tr>
      <w:tr w:rsidR="00B90E9B" w:rsidTr="0044729B">
        <w:trPr>
          <w:trHeight w:val="2627"/>
        </w:trPr>
        <w:tc>
          <w:tcPr>
            <w:tcW w:w="9076" w:type="dxa"/>
            <w:gridSpan w:val="5"/>
          </w:tcPr>
          <w:p w:rsidR="00B90E9B" w:rsidRDefault="00B90E9B" w:rsidP="0044729B">
            <w:pPr>
              <w:pStyle w:val="Heading3"/>
            </w:pPr>
            <w:r>
              <w:t>Estimates</w:t>
            </w:r>
          </w:p>
          <w:p w:rsidR="00B90E9B" w:rsidRDefault="00B90E9B" w:rsidP="0044729B">
            <w:pPr>
              <w:rPr>
                <w:i/>
              </w:rPr>
            </w:pPr>
            <w:r>
              <w:rPr>
                <w:i/>
              </w:rPr>
              <w:t>This section should be used to provide a breakdown of estimates for each requirement.</w:t>
            </w:r>
          </w:p>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2327"/>
              <w:gridCol w:w="2294"/>
            </w:tblGrid>
            <w:tr w:rsidR="00B90E9B" w:rsidTr="0044729B">
              <w:tc>
                <w:tcPr>
                  <w:tcW w:w="4621" w:type="dxa"/>
                  <w:shd w:val="clear" w:color="auto" w:fill="C6D9F1" w:themeFill="text2" w:themeFillTint="33"/>
                </w:tcPr>
                <w:p w:rsidR="00B90E9B" w:rsidRPr="007E4835" w:rsidRDefault="00B90E9B" w:rsidP="0044729B">
                  <w:pPr>
                    <w:rPr>
                      <w:b/>
                    </w:rPr>
                  </w:pPr>
                  <w:r w:rsidRPr="007E4835">
                    <w:rPr>
                      <w:b/>
                    </w:rPr>
                    <w:t>Activity</w:t>
                  </w:r>
                </w:p>
              </w:tc>
              <w:tc>
                <w:tcPr>
                  <w:tcW w:w="2327" w:type="dxa"/>
                  <w:shd w:val="clear" w:color="auto" w:fill="C6D9F1" w:themeFill="text2" w:themeFillTint="33"/>
                </w:tcPr>
                <w:p w:rsidR="00B90E9B" w:rsidRPr="007E4835" w:rsidRDefault="00B90E9B" w:rsidP="0044729B">
                  <w:pPr>
                    <w:rPr>
                      <w:b/>
                    </w:rPr>
                  </w:pPr>
                  <w:r w:rsidRPr="007E4835">
                    <w:rPr>
                      <w:b/>
                    </w:rPr>
                    <w:t>Estimate</w:t>
                  </w:r>
                </w:p>
              </w:tc>
              <w:tc>
                <w:tcPr>
                  <w:tcW w:w="2294" w:type="dxa"/>
                  <w:shd w:val="clear" w:color="auto" w:fill="C6D9F1" w:themeFill="text2" w:themeFillTint="33"/>
                </w:tcPr>
                <w:p w:rsidR="00B90E9B" w:rsidRPr="007E4835" w:rsidRDefault="00B90E9B" w:rsidP="0044729B">
                  <w:pPr>
                    <w:rPr>
                      <w:b/>
                    </w:rPr>
                  </w:pPr>
                  <w:r>
                    <w:rPr>
                      <w:b/>
                    </w:rPr>
                    <w:t>Confidence</w:t>
                  </w:r>
                </w:p>
              </w:tc>
            </w:tr>
            <w:tr w:rsidR="00B90E9B" w:rsidTr="0044729B">
              <w:tc>
                <w:tcPr>
                  <w:tcW w:w="4621" w:type="dxa"/>
                </w:tcPr>
                <w:p w:rsidR="00B90E9B" w:rsidRPr="00423758" w:rsidRDefault="00B90E9B" w:rsidP="0044729B">
                  <w:r>
                    <w:t>Deployment changes</w:t>
                  </w:r>
                </w:p>
              </w:tc>
              <w:tc>
                <w:tcPr>
                  <w:tcW w:w="2327" w:type="dxa"/>
                </w:tcPr>
                <w:p w:rsidR="00B90E9B" w:rsidRPr="007E4835" w:rsidRDefault="00B90E9B" w:rsidP="0044729B">
                  <w:pPr>
                    <w:rPr>
                      <w:b/>
                    </w:rPr>
                  </w:pPr>
                </w:p>
              </w:tc>
              <w:tc>
                <w:tcPr>
                  <w:tcW w:w="2294" w:type="dxa"/>
                </w:tcPr>
                <w:p w:rsidR="00B90E9B" w:rsidRPr="007E4835" w:rsidRDefault="00B90E9B" w:rsidP="0044729B">
                  <w:pPr>
                    <w:rPr>
                      <w:b/>
                    </w:rPr>
                  </w:pPr>
                </w:p>
              </w:tc>
            </w:tr>
            <w:tr w:rsidR="00B90E9B" w:rsidTr="0044729B">
              <w:tc>
                <w:tcPr>
                  <w:tcW w:w="4621" w:type="dxa"/>
                </w:tcPr>
                <w:p w:rsidR="00B90E9B" w:rsidRDefault="00B90E9B" w:rsidP="0044729B">
                  <w:r>
                    <w:t>Low level use case refinement</w:t>
                  </w:r>
                </w:p>
              </w:tc>
              <w:tc>
                <w:tcPr>
                  <w:tcW w:w="2327" w:type="dxa"/>
                </w:tcPr>
                <w:p w:rsidR="00B90E9B" w:rsidRPr="007E4835" w:rsidRDefault="00B90E9B" w:rsidP="0044729B">
                  <w:pPr>
                    <w:rPr>
                      <w:b/>
                    </w:rPr>
                  </w:pPr>
                </w:p>
              </w:tc>
              <w:tc>
                <w:tcPr>
                  <w:tcW w:w="2294" w:type="dxa"/>
                </w:tcPr>
                <w:p w:rsidR="00B90E9B" w:rsidRPr="007E4835" w:rsidRDefault="00B90E9B" w:rsidP="0044729B">
                  <w:pPr>
                    <w:rPr>
                      <w:b/>
                    </w:rPr>
                  </w:pPr>
                </w:p>
              </w:tc>
            </w:tr>
            <w:tr w:rsidR="00B90E9B" w:rsidTr="0044729B">
              <w:tc>
                <w:tcPr>
                  <w:tcW w:w="4621" w:type="dxa"/>
                </w:tcPr>
                <w:p w:rsidR="00B90E9B" w:rsidRDefault="00B90E9B" w:rsidP="0044729B">
                  <w:r>
                    <w:t>Low level design</w:t>
                  </w:r>
                </w:p>
              </w:tc>
              <w:tc>
                <w:tcPr>
                  <w:tcW w:w="2327" w:type="dxa"/>
                </w:tcPr>
                <w:p w:rsidR="00B90E9B" w:rsidRPr="007E4835" w:rsidRDefault="00B90E9B" w:rsidP="0044729B">
                  <w:pPr>
                    <w:rPr>
                      <w:b/>
                    </w:rPr>
                  </w:pPr>
                </w:p>
              </w:tc>
              <w:tc>
                <w:tcPr>
                  <w:tcW w:w="2294" w:type="dxa"/>
                </w:tcPr>
                <w:p w:rsidR="00B90E9B" w:rsidRPr="007E4835" w:rsidRDefault="00B90E9B" w:rsidP="0044729B">
                  <w:pPr>
                    <w:rPr>
                      <w:b/>
                    </w:rPr>
                  </w:pPr>
                </w:p>
              </w:tc>
            </w:tr>
            <w:tr w:rsidR="00B90E9B" w:rsidTr="0044729B">
              <w:tc>
                <w:tcPr>
                  <w:tcW w:w="4621" w:type="dxa"/>
                </w:tcPr>
                <w:p w:rsidR="00B90E9B" w:rsidRDefault="00B90E9B" w:rsidP="0044729B">
                  <w:r>
                    <w:t>Low level test case refinement</w:t>
                  </w:r>
                </w:p>
              </w:tc>
              <w:tc>
                <w:tcPr>
                  <w:tcW w:w="2327" w:type="dxa"/>
                </w:tcPr>
                <w:p w:rsidR="00B90E9B" w:rsidRPr="007E4835" w:rsidRDefault="00B90E9B" w:rsidP="0044729B">
                  <w:pPr>
                    <w:rPr>
                      <w:b/>
                    </w:rPr>
                  </w:pPr>
                </w:p>
              </w:tc>
              <w:tc>
                <w:tcPr>
                  <w:tcW w:w="2294" w:type="dxa"/>
                </w:tcPr>
                <w:p w:rsidR="00B90E9B" w:rsidRPr="007E4835" w:rsidRDefault="00B90E9B" w:rsidP="0044729B">
                  <w:pPr>
                    <w:rPr>
                      <w:b/>
                    </w:rPr>
                  </w:pPr>
                </w:p>
              </w:tc>
            </w:tr>
            <w:tr w:rsidR="00B90E9B" w:rsidTr="0044729B">
              <w:tc>
                <w:tcPr>
                  <w:tcW w:w="4621" w:type="dxa"/>
                </w:tcPr>
                <w:p w:rsidR="00B90E9B" w:rsidRDefault="00B90E9B" w:rsidP="0044729B">
                  <w:r>
                    <w:t>Data changes</w:t>
                  </w:r>
                </w:p>
              </w:tc>
              <w:tc>
                <w:tcPr>
                  <w:tcW w:w="2327" w:type="dxa"/>
                </w:tcPr>
                <w:p w:rsidR="00B90E9B" w:rsidRPr="007E4835" w:rsidRDefault="00B90E9B" w:rsidP="0044729B">
                  <w:pPr>
                    <w:rPr>
                      <w:b/>
                    </w:rPr>
                  </w:pPr>
                </w:p>
              </w:tc>
              <w:tc>
                <w:tcPr>
                  <w:tcW w:w="2294" w:type="dxa"/>
                </w:tcPr>
                <w:p w:rsidR="00B90E9B" w:rsidRPr="007E4835" w:rsidRDefault="00B90E9B" w:rsidP="0044729B">
                  <w:pPr>
                    <w:rPr>
                      <w:b/>
                    </w:rPr>
                  </w:pPr>
                </w:p>
              </w:tc>
            </w:tr>
            <w:tr w:rsidR="00B90E9B" w:rsidTr="0044729B">
              <w:tc>
                <w:tcPr>
                  <w:tcW w:w="4621" w:type="dxa"/>
                </w:tcPr>
                <w:p w:rsidR="00B90E9B" w:rsidRDefault="00B90E9B" w:rsidP="0044729B">
                  <w:r>
                    <w:t>Business logic changes</w:t>
                  </w:r>
                </w:p>
              </w:tc>
              <w:tc>
                <w:tcPr>
                  <w:tcW w:w="2327" w:type="dxa"/>
                </w:tcPr>
                <w:p w:rsidR="00B90E9B" w:rsidRPr="007E4835" w:rsidRDefault="00B90E9B" w:rsidP="0044729B">
                  <w:pPr>
                    <w:rPr>
                      <w:b/>
                    </w:rPr>
                  </w:pPr>
                </w:p>
              </w:tc>
              <w:tc>
                <w:tcPr>
                  <w:tcW w:w="2294" w:type="dxa"/>
                </w:tcPr>
                <w:p w:rsidR="00B90E9B" w:rsidRPr="007E4835" w:rsidRDefault="00B90E9B" w:rsidP="0044729B">
                  <w:pPr>
                    <w:rPr>
                      <w:b/>
                    </w:rPr>
                  </w:pPr>
                </w:p>
              </w:tc>
            </w:tr>
            <w:tr w:rsidR="00B90E9B" w:rsidTr="0044729B">
              <w:tc>
                <w:tcPr>
                  <w:tcW w:w="4621" w:type="dxa"/>
                </w:tcPr>
                <w:p w:rsidR="00B90E9B" w:rsidRDefault="00B90E9B" w:rsidP="0044729B">
                  <w:r>
                    <w:t>User interface changes</w:t>
                  </w:r>
                </w:p>
              </w:tc>
              <w:tc>
                <w:tcPr>
                  <w:tcW w:w="2327" w:type="dxa"/>
                </w:tcPr>
                <w:p w:rsidR="00B90E9B" w:rsidRPr="007E4835" w:rsidRDefault="00B90E9B" w:rsidP="0044729B">
                  <w:pPr>
                    <w:rPr>
                      <w:b/>
                    </w:rPr>
                  </w:pPr>
                </w:p>
              </w:tc>
              <w:tc>
                <w:tcPr>
                  <w:tcW w:w="2294" w:type="dxa"/>
                </w:tcPr>
                <w:p w:rsidR="00B90E9B" w:rsidRPr="007E4835" w:rsidRDefault="00B90E9B" w:rsidP="0044729B">
                  <w:pPr>
                    <w:rPr>
                      <w:b/>
                    </w:rPr>
                  </w:pPr>
                </w:p>
              </w:tc>
            </w:tr>
            <w:tr w:rsidR="00B90E9B" w:rsidTr="0044729B">
              <w:tc>
                <w:tcPr>
                  <w:tcW w:w="4621" w:type="dxa"/>
                </w:tcPr>
                <w:p w:rsidR="00B90E9B" w:rsidRDefault="00B90E9B" w:rsidP="0044729B">
                  <w:r>
                    <w:t>Testing</w:t>
                  </w:r>
                </w:p>
              </w:tc>
              <w:tc>
                <w:tcPr>
                  <w:tcW w:w="2327" w:type="dxa"/>
                </w:tcPr>
                <w:p w:rsidR="00B90E9B" w:rsidRPr="007E4835" w:rsidRDefault="00B90E9B" w:rsidP="0044729B">
                  <w:pPr>
                    <w:rPr>
                      <w:b/>
                    </w:rPr>
                  </w:pPr>
                </w:p>
              </w:tc>
              <w:tc>
                <w:tcPr>
                  <w:tcW w:w="2294" w:type="dxa"/>
                </w:tcPr>
                <w:p w:rsidR="00B90E9B" w:rsidRPr="007E4835" w:rsidRDefault="00B90E9B" w:rsidP="0044729B">
                  <w:pPr>
                    <w:rPr>
                      <w:b/>
                    </w:rPr>
                  </w:pPr>
                </w:p>
              </w:tc>
            </w:tr>
            <w:tr w:rsidR="00B90E9B" w:rsidTr="0044729B">
              <w:tc>
                <w:tcPr>
                  <w:tcW w:w="4621" w:type="dxa"/>
                  <w:shd w:val="clear" w:color="auto" w:fill="C6D9F1" w:themeFill="text2" w:themeFillTint="33"/>
                </w:tcPr>
                <w:p w:rsidR="00B90E9B" w:rsidRPr="00423758" w:rsidRDefault="00B90E9B" w:rsidP="0044729B">
                  <w:pPr>
                    <w:rPr>
                      <w:b/>
                    </w:rPr>
                  </w:pPr>
                  <w:r>
                    <w:rPr>
                      <w:b/>
                    </w:rPr>
                    <w:t>Total</w:t>
                  </w:r>
                </w:p>
              </w:tc>
              <w:tc>
                <w:tcPr>
                  <w:tcW w:w="2327" w:type="dxa"/>
                </w:tcPr>
                <w:p w:rsidR="00B90E9B" w:rsidRPr="007E4835" w:rsidRDefault="00B90E9B" w:rsidP="0044729B">
                  <w:pPr>
                    <w:rPr>
                      <w:b/>
                    </w:rPr>
                  </w:pPr>
                </w:p>
              </w:tc>
              <w:tc>
                <w:tcPr>
                  <w:tcW w:w="2294" w:type="dxa"/>
                </w:tcPr>
                <w:p w:rsidR="00B90E9B" w:rsidRPr="007E4835" w:rsidRDefault="00B90E9B" w:rsidP="0044729B">
                  <w:pPr>
                    <w:rPr>
                      <w:b/>
                    </w:rPr>
                  </w:pPr>
                </w:p>
              </w:tc>
            </w:tr>
          </w:tbl>
          <w:p w:rsidR="00B90E9B" w:rsidRDefault="00B90E9B" w:rsidP="0044729B">
            <w:pPr>
              <w:ind w:left="-58"/>
              <w:rPr>
                <w:i/>
              </w:rPr>
            </w:pPr>
          </w:p>
          <w:p w:rsidR="00B90E9B" w:rsidRPr="0048100E" w:rsidRDefault="00B90E9B" w:rsidP="0044729B">
            <w:pPr>
              <w:ind w:left="-58"/>
              <w:rPr>
                <w:i/>
              </w:rPr>
            </w:pPr>
          </w:p>
          <w:p w:rsidR="00B90E9B" w:rsidRDefault="00B90E9B" w:rsidP="0044729B">
            <w:pPr>
              <w:ind w:left="-58"/>
              <w:rPr>
                <w:i/>
              </w:rPr>
            </w:pPr>
            <w:r>
              <w:br w:type="page"/>
            </w:r>
          </w:p>
        </w:tc>
      </w:tr>
    </w:tbl>
    <w:p w:rsidR="009C3104" w:rsidRDefault="009C3104" w:rsidP="00DB6F7F">
      <w:pPr>
        <w:pStyle w:val="Heading1"/>
      </w:pPr>
    </w:p>
    <w:p w:rsidR="009C3104" w:rsidRDefault="009C3104" w:rsidP="009C3104">
      <w:pPr>
        <w:rPr>
          <w:rFonts w:asciiTheme="majorHAnsi" w:eastAsiaTheme="majorEastAsia" w:hAnsiTheme="majorHAnsi" w:cstheme="majorBidi"/>
          <w:color w:val="365F91" w:themeColor="accent1" w:themeShade="BF"/>
          <w:sz w:val="28"/>
          <w:szCs w:val="28"/>
        </w:rPr>
      </w:pPr>
      <w:r>
        <w:br w:type="page"/>
      </w:r>
    </w:p>
    <w:p w:rsidR="00DB6F7F" w:rsidRDefault="00DB6F7F" w:rsidP="00DB6F7F">
      <w:pPr>
        <w:pStyle w:val="Heading1"/>
      </w:pPr>
      <w:r>
        <w:lastRenderedPageBreak/>
        <w:t>Iteration Design</w:t>
      </w:r>
      <w:bookmarkEnd w:id="23"/>
    </w:p>
    <w:p w:rsidR="00DA73A0" w:rsidRDefault="005F0B17" w:rsidP="00EA0C72">
      <w:pPr>
        <w:rPr>
          <w:i/>
        </w:rPr>
      </w:pPr>
      <w:r>
        <w:rPr>
          <w:i/>
        </w:rPr>
        <w:t xml:space="preserve">This section should design the iterations that will be present in the release, the number of iterations should be decided, and every requirement should be assigned to one of the iterations, it is advised </w:t>
      </w:r>
      <w:r w:rsidR="00DA73A0">
        <w:rPr>
          <w:i/>
        </w:rPr>
        <w:t>that</w:t>
      </w:r>
    </w:p>
    <w:p w:rsidR="00DA73A0" w:rsidRDefault="00DA73A0" w:rsidP="00DA73A0">
      <w:pPr>
        <w:pStyle w:val="ListParagraph"/>
        <w:numPr>
          <w:ilvl w:val="0"/>
          <w:numId w:val="18"/>
        </w:numPr>
        <w:rPr>
          <w:i/>
        </w:rPr>
      </w:pPr>
      <w:r>
        <w:rPr>
          <w:i/>
        </w:rPr>
        <w:t>The first iterations should concentrate on the high risk / complex requirements so as to minimize the risk towards the end of the release.</w:t>
      </w:r>
    </w:p>
    <w:p w:rsidR="00CF03B6" w:rsidRDefault="00CF03B6" w:rsidP="00DA73A0">
      <w:pPr>
        <w:pStyle w:val="ListParagraph"/>
        <w:numPr>
          <w:ilvl w:val="0"/>
          <w:numId w:val="18"/>
        </w:numPr>
        <w:rPr>
          <w:i/>
        </w:rPr>
      </w:pPr>
      <w:r>
        <w:rPr>
          <w:i/>
        </w:rPr>
        <w:t>The iterations are managed in JIRA using the versions feature in JIRA</w:t>
      </w:r>
    </w:p>
    <w:p w:rsidR="00DA73A0" w:rsidRDefault="00DA73A0" w:rsidP="00EA0C72">
      <w:pPr>
        <w:rPr>
          <w:i/>
        </w:rPr>
      </w:pPr>
    </w:p>
    <w:p w:rsidR="00EA0C72" w:rsidRDefault="00FD5A95" w:rsidP="00EA0C72">
      <w:pPr>
        <w:rPr>
          <w:i/>
        </w:rPr>
      </w:pPr>
      <w:r w:rsidRPr="004421AD">
        <w:rPr>
          <w:i/>
        </w:rPr>
        <w:object w:dxaOrig="8124" w:dyaOrig="2924">
          <v:shape id="_x0000_i1028" type="#_x0000_t75" style="width:406.65pt;height:146.3pt" o:ole="">
            <v:imagedata r:id="rId20" o:title=""/>
          </v:shape>
          <o:OLEObject Type="Embed" ProgID="Excel.Sheet.12" ShapeID="_x0000_i1028" DrawAspect="Content" ObjectID="_1317651309" r:id="rId21"/>
        </w:object>
      </w:r>
    </w:p>
    <w:p w:rsidR="00DA73A0" w:rsidRDefault="00DA73A0" w:rsidP="00DA73A0">
      <w:pPr>
        <w:rPr>
          <w:i/>
        </w:rPr>
      </w:pPr>
    </w:p>
    <w:p w:rsidR="00DA73A0" w:rsidRDefault="00DA73A0" w:rsidP="00DA73A0">
      <w:pPr>
        <w:rPr>
          <w:i/>
        </w:rPr>
      </w:pPr>
    </w:p>
    <w:p w:rsidR="005F0B17" w:rsidRPr="005F0B17" w:rsidRDefault="00FD5A95" w:rsidP="00EA0C72">
      <w:pPr>
        <w:rPr>
          <w:i/>
        </w:rPr>
      </w:pPr>
      <w:r w:rsidRPr="004421AD">
        <w:rPr>
          <w:i/>
        </w:rPr>
        <w:object w:dxaOrig="8124" w:dyaOrig="2924">
          <v:shape id="_x0000_i1029" type="#_x0000_t75" style="width:406.65pt;height:146.3pt" o:ole="">
            <v:imagedata r:id="rId22" o:title=""/>
          </v:shape>
          <o:OLEObject Type="Embed" ProgID="Excel.Sheet.12" ShapeID="_x0000_i1029" DrawAspect="Content" ObjectID="_1317651310" r:id="rId23"/>
        </w:object>
      </w:r>
    </w:p>
    <w:p w:rsidR="00E73596" w:rsidRDefault="00E73596">
      <w:r>
        <w:br w:type="page"/>
      </w:r>
    </w:p>
    <w:p w:rsidR="00A348B2" w:rsidRDefault="00A348B2" w:rsidP="00A348B2">
      <w:pPr>
        <w:pStyle w:val="Heading1"/>
      </w:pPr>
      <w:bookmarkStart w:id="24" w:name="_Toc234917488"/>
      <w:r>
        <w:lastRenderedPageBreak/>
        <w:t>Proposed Development Machine Specification</w:t>
      </w:r>
      <w:bookmarkEnd w:id="24"/>
    </w:p>
    <w:p w:rsidR="00A348B2" w:rsidRDefault="00A348B2" w:rsidP="00A348B2">
      <w:r>
        <w:t>The following table should be completed for the “reference” development machine that will be used to develop the release.</w:t>
      </w:r>
    </w:p>
    <w:tbl>
      <w:tblPr>
        <w:tblStyle w:val="TableGrid"/>
        <w:tblW w:w="0" w:type="auto"/>
        <w:tblLook w:val="04A0"/>
      </w:tblPr>
      <w:tblGrid>
        <w:gridCol w:w="4621"/>
        <w:gridCol w:w="4621"/>
      </w:tblGrid>
      <w:tr w:rsidR="00A348B2" w:rsidTr="007C7831">
        <w:tc>
          <w:tcPr>
            <w:tcW w:w="4621" w:type="dxa"/>
          </w:tcPr>
          <w:p w:rsidR="00A348B2" w:rsidRDefault="00A348B2" w:rsidP="007C7831">
            <w:r>
              <w:t>Machine Specification</w:t>
            </w:r>
          </w:p>
        </w:tc>
        <w:tc>
          <w:tcPr>
            <w:tcW w:w="4621" w:type="dxa"/>
          </w:tcPr>
          <w:p w:rsidR="00A348B2" w:rsidRDefault="00A348B2" w:rsidP="007C7831"/>
        </w:tc>
      </w:tr>
      <w:tr w:rsidR="00A348B2" w:rsidTr="007C7831">
        <w:tc>
          <w:tcPr>
            <w:tcW w:w="4621" w:type="dxa"/>
          </w:tcPr>
          <w:p w:rsidR="00A348B2" w:rsidRDefault="00A348B2" w:rsidP="007C7831">
            <w:r>
              <w:t>CPU</w:t>
            </w:r>
          </w:p>
        </w:tc>
        <w:tc>
          <w:tcPr>
            <w:tcW w:w="4621" w:type="dxa"/>
          </w:tcPr>
          <w:p w:rsidR="00A348B2" w:rsidRDefault="00A348B2" w:rsidP="007C7831">
            <w:r>
              <w:t>2.0 GHz Minimum</w:t>
            </w:r>
          </w:p>
        </w:tc>
      </w:tr>
      <w:tr w:rsidR="00A348B2" w:rsidTr="007C7831">
        <w:tc>
          <w:tcPr>
            <w:tcW w:w="4621" w:type="dxa"/>
          </w:tcPr>
          <w:p w:rsidR="00A348B2" w:rsidRDefault="00A348B2" w:rsidP="007C7831">
            <w:r>
              <w:t>Memory</w:t>
            </w:r>
          </w:p>
        </w:tc>
        <w:tc>
          <w:tcPr>
            <w:tcW w:w="4621" w:type="dxa"/>
          </w:tcPr>
          <w:p w:rsidR="00A348B2" w:rsidRDefault="00A348B2" w:rsidP="007C7831">
            <w:r>
              <w:t>2 GB Minimum</w:t>
            </w:r>
          </w:p>
        </w:tc>
      </w:tr>
      <w:tr w:rsidR="00A348B2" w:rsidTr="007C7831">
        <w:trPr>
          <w:trHeight w:val="826"/>
        </w:trPr>
        <w:tc>
          <w:tcPr>
            <w:tcW w:w="4621" w:type="dxa"/>
          </w:tcPr>
          <w:p w:rsidR="00A348B2" w:rsidRDefault="00A348B2" w:rsidP="007C7831">
            <w:r>
              <w:t>Development Tools</w:t>
            </w:r>
          </w:p>
        </w:tc>
        <w:tc>
          <w:tcPr>
            <w:tcW w:w="4621" w:type="dxa"/>
          </w:tcPr>
          <w:p w:rsidR="00A348B2" w:rsidRDefault="005E3877" w:rsidP="007C7831">
            <w:r>
              <w:t>Borland Delphi 6.01</w:t>
            </w:r>
          </w:p>
          <w:p w:rsidR="00A348B2" w:rsidRDefault="005E3877" w:rsidP="007C7831">
            <w:proofErr w:type="spellStart"/>
            <w:r>
              <w:t>Pervasive.SQL</w:t>
            </w:r>
            <w:proofErr w:type="spellEnd"/>
            <w:r>
              <w:t xml:space="preserve"> v10 WGE</w:t>
            </w:r>
          </w:p>
          <w:p w:rsidR="00A348B2" w:rsidRDefault="00A348B2" w:rsidP="007C7831">
            <w:r>
              <w:t>SQL Server 2005</w:t>
            </w:r>
          </w:p>
        </w:tc>
      </w:tr>
      <w:tr w:rsidR="00A348B2" w:rsidTr="007C7831">
        <w:tc>
          <w:tcPr>
            <w:tcW w:w="4621" w:type="dxa"/>
          </w:tcPr>
          <w:p w:rsidR="00A348B2" w:rsidRDefault="00A348B2" w:rsidP="007C7831">
            <w:r>
              <w:t>Design Tools</w:t>
            </w:r>
          </w:p>
        </w:tc>
        <w:tc>
          <w:tcPr>
            <w:tcW w:w="4621" w:type="dxa"/>
          </w:tcPr>
          <w:p w:rsidR="00A348B2" w:rsidRDefault="005E3877" w:rsidP="007C7831">
            <w:r>
              <w:t>Microsoft Visio</w:t>
            </w:r>
          </w:p>
        </w:tc>
      </w:tr>
      <w:tr w:rsidR="00A348B2" w:rsidTr="007C7831">
        <w:tc>
          <w:tcPr>
            <w:tcW w:w="4621" w:type="dxa"/>
          </w:tcPr>
          <w:p w:rsidR="00A348B2" w:rsidRDefault="00A348B2" w:rsidP="007C7831">
            <w:r>
              <w:t>Documentation Tools</w:t>
            </w:r>
          </w:p>
        </w:tc>
        <w:tc>
          <w:tcPr>
            <w:tcW w:w="4621" w:type="dxa"/>
          </w:tcPr>
          <w:p w:rsidR="00A348B2" w:rsidRDefault="00A348B2" w:rsidP="007C7831">
            <w:r>
              <w:t>Microsoft Word</w:t>
            </w:r>
          </w:p>
        </w:tc>
      </w:tr>
      <w:tr w:rsidR="00A348B2" w:rsidTr="007C7831">
        <w:trPr>
          <w:trHeight w:val="547"/>
        </w:trPr>
        <w:tc>
          <w:tcPr>
            <w:tcW w:w="4621" w:type="dxa"/>
          </w:tcPr>
          <w:p w:rsidR="00A348B2" w:rsidRDefault="00A348B2" w:rsidP="007C7831">
            <w:r>
              <w:t>Issue Reporting Tools</w:t>
            </w:r>
          </w:p>
        </w:tc>
        <w:tc>
          <w:tcPr>
            <w:tcW w:w="4621" w:type="dxa"/>
          </w:tcPr>
          <w:p w:rsidR="00D36100" w:rsidRDefault="00A348B2" w:rsidP="00D36100">
            <w:r>
              <w:t>JIRA</w:t>
            </w:r>
            <w:r w:rsidR="00D36100">
              <w:t xml:space="preserve"> </w:t>
            </w:r>
          </w:p>
          <w:p w:rsidR="00A348B2" w:rsidRDefault="00A348B2" w:rsidP="00D36100">
            <w:r>
              <w:t>(Account Also Needed)</w:t>
            </w:r>
          </w:p>
        </w:tc>
      </w:tr>
      <w:tr w:rsidR="00A348B2" w:rsidTr="007C7831">
        <w:trPr>
          <w:trHeight w:val="547"/>
        </w:trPr>
        <w:tc>
          <w:tcPr>
            <w:tcW w:w="4621" w:type="dxa"/>
          </w:tcPr>
          <w:p w:rsidR="00A348B2" w:rsidRDefault="00A348B2" w:rsidP="007C7831">
            <w:r>
              <w:t>Project Tools</w:t>
            </w:r>
          </w:p>
        </w:tc>
        <w:tc>
          <w:tcPr>
            <w:tcW w:w="4621" w:type="dxa"/>
          </w:tcPr>
          <w:p w:rsidR="00A348B2" w:rsidRDefault="00D36100" w:rsidP="00D36100">
            <w:r>
              <w:t>MS Excel 2008</w:t>
            </w:r>
          </w:p>
        </w:tc>
      </w:tr>
      <w:tr w:rsidR="00A348B2" w:rsidTr="007C7831">
        <w:trPr>
          <w:trHeight w:val="547"/>
        </w:trPr>
        <w:tc>
          <w:tcPr>
            <w:tcW w:w="4621" w:type="dxa"/>
          </w:tcPr>
          <w:p w:rsidR="00A348B2" w:rsidRDefault="00A348B2" w:rsidP="007C7831">
            <w:r>
              <w:t>Source Control Tools</w:t>
            </w:r>
          </w:p>
        </w:tc>
        <w:tc>
          <w:tcPr>
            <w:tcW w:w="4621" w:type="dxa"/>
          </w:tcPr>
          <w:p w:rsidR="00D36100" w:rsidRDefault="00D36100" w:rsidP="00D36100">
            <w:r>
              <w:t xml:space="preserve">Subversion </w:t>
            </w:r>
          </w:p>
          <w:p w:rsidR="00A348B2" w:rsidRDefault="00A348B2" w:rsidP="00D36100">
            <w:r>
              <w:t>(Account Also Needed)</w:t>
            </w:r>
          </w:p>
        </w:tc>
      </w:tr>
    </w:tbl>
    <w:p w:rsidR="00A348B2" w:rsidRPr="00E73596" w:rsidRDefault="00A348B2" w:rsidP="00A348B2"/>
    <w:p w:rsidR="00A348B2" w:rsidRDefault="00A348B2" w:rsidP="00A348B2">
      <w:pPr>
        <w:pStyle w:val="Heading1"/>
      </w:pPr>
      <w:bookmarkStart w:id="25" w:name="_Toc234917489"/>
      <w:r>
        <w:t>Proposed Build Machine Specification</w:t>
      </w:r>
      <w:bookmarkEnd w:id="25"/>
    </w:p>
    <w:p w:rsidR="00A348B2" w:rsidRDefault="00A348B2" w:rsidP="00A348B2">
      <w:r>
        <w:t>The following table should be completed for the “reference” build server that will be used to build the release.</w:t>
      </w:r>
    </w:p>
    <w:tbl>
      <w:tblPr>
        <w:tblStyle w:val="TableGrid"/>
        <w:tblW w:w="0" w:type="auto"/>
        <w:tblLook w:val="04A0"/>
      </w:tblPr>
      <w:tblGrid>
        <w:gridCol w:w="4621"/>
        <w:gridCol w:w="4621"/>
      </w:tblGrid>
      <w:tr w:rsidR="00A348B2" w:rsidTr="007C7831">
        <w:tc>
          <w:tcPr>
            <w:tcW w:w="4621" w:type="dxa"/>
          </w:tcPr>
          <w:p w:rsidR="00A348B2" w:rsidRDefault="00A348B2" w:rsidP="007C7831">
            <w:r>
              <w:t>Machine Specification</w:t>
            </w:r>
          </w:p>
        </w:tc>
        <w:tc>
          <w:tcPr>
            <w:tcW w:w="4621" w:type="dxa"/>
          </w:tcPr>
          <w:p w:rsidR="00A348B2" w:rsidRDefault="00A348B2" w:rsidP="007C7831"/>
        </w:tc>
      </w:tr>
      <w:tr w:rsidR="005E3877" w:rsidTr="007C7831">
        <w:tc>
          <w:tcPr>
            <w:tcW w:w="4621" w:type="dxa"/>
          </w:tcPr>
          <w:p w:rsidR="005E3877" w:rsidRDefault="005E3877" w:rsidP="007C7831">
            <w:r>
              <w:t>OS</w:t>
            </w:r>
          </w:p>
        </w:tc>
        <w:tc>
          <w:tcPr>
            <w:tcW w:w="4621" w:type="dxa"/>
          </w:tcPr>
          <w:p w:rsidR="005E3877" w:rsidRDefault="005E3877" w:rsidP="005E3877">
            <w:r>
              <w:t xml:space="preserve">Windows XP SP2 Pro – </w:t>
            </w:r>
            <w:proofErr w:type="spellStart"/>
            <w:r>
              <w:t>VMWare</w:t>
            </w:r>
            <w:proofErr w:type="spellEnd"/>
            <w:r>
              <w:t xml:space="preserve"> Virtual Machine</w:t>
            </w:r>
          </w:p>
        </w:tc>
      </w:tr>
      <w:tr w:rsidR="00A348B2" w:rsidTr="007C7831">
        <w:tc>
          <w:tcPr>
            <w:tcW w:w="4621" w:type="dxa"/>
          </w:tcPr>
          <w:p w:rsidR="00A348B2" w:rsidRDefault="00A348B2" w:rsidP="007C7831">
            <w:r>
              <w:t>CPU</w:t>
            </w:r>
          </w:p>
        </w:tc>
        <w:tc>
          <w:tcPr>
            <w:tcW w:w="4621" w:type="dxa"/>
          </w:tcPr>
          <w:p w:rsidR="00A348B2" w:rsidRDefault="00272BCC" w:rsidP="007C7831">
            <w:r>
              <w:t>N/A – Virtual Machine</w:t>
            </w:r>
          </w:p>
        </w:tc>
      </w:tr>
      <w:tr w:rsidR="00A348B2" w:rsidTr="007C7831">
        <w:tc>
          <w:tcPr>
            <w:tcW w:w="4621" w:type="dxa"/>
          </w:tcPr>
          <w:p w:rsidR="00A348B2" w:rsidRDefault="00A348B2" w:rsidP="007C7831">
            <w:r>
              <w:t>Memory</w:t>
            </w:r>
          </w:p>
        </w:tc>
        <w:tc>
          <w:tcPr>
            <w:tcW w:w="4621" w:type="dxa"/>
          </w:tcPr>
          <w:p w:rsidR="00A348B2" w:rsidRDefault="005E3877" w:rsidP="005E3877">
            <w:r>
              <w:t>512</w:t>
            </w:r>
            <w:r w:rsidR="00A348B2">
              <w:t xml:space="preserve"> </w:t>
            </w:r>
            <w:r>
              <w:t>M</w:t>
            </w:r>
            <w:r w:rsidR="00A348B2">
              <w:t>B Minimum</w:t>
            </w:r>
          </w:p>
        </w:tc>
      </w:tr>
      <w:tr w:rsidR="00A348B2" w:rsidTr="00A348B2">
        <w:trPr>
          <w:trHeight w:val="331"/>
        </w:trPr>
        <w:tc>
          <w:tcPr>
            <w:tcW w:w="4621" w:type="dxa"/>
          </w:tcPr>
          <w:p w:rsidR="00A348B2" w:rsidRDefault="00A348B2" w:rsidP="007C7831">
            <w:r>
              <w:t>Build Tools</w:t>
            </w:r>
          </w:p>
        </w:tc>
        <w:tc>
          <w:tcPr>
            <w:tcW w:w="4621" w:type="dxa"/>
          </w:tcPr>
          <w:p w:rsidR="00A348B2" w:rsidRDefault="005E3877" w:rsidP="007C7831">
            <w:proofErr w:type="spellStart"/>
            <w:r>
              <w:t>FinalBuilder</w:t>
            </w:r>
            <w:proofErr w:type="spellEnd"/>
            <w:r>
              <w:t xml:space="preserve"> 6</w:t>
            </w:r>
          </w:p>
          <w:p w:rsidR="005E3877" w:rsidRDefault="005E3877" w:rsidP="007C7831">
            <w:proofErr w:type="spellStart"/>
            <w:r>
              <w:t>FinalBuilder</w:t>
            </w:r>
            <w:proofErr w:type="spellEnd"/>
            <w:r>
              <w:t xml:space="preserve"> Server 6</w:t>
            </w:r>
          </w:p>
          <w:p w:rsidR="005E3877" w:rsidRDefault="005E3877" w:rsidP="007C7831">
            <w:r>
              <w:t>Borland Delphi v6.01</w:t>
            </w:r>
          </w:p>
        </w:tc>
      </w:tr>
      <w:tr w:rsidR="00A348B2" w:rsidTr="007C7831">
        <w:tc>
          <w:tcPr>
            <w:tcW w:w="4621" w:type="dxa"/>
          </w:tcPr>
          <w:p w:rsidR="00A348B2" w:rsidRDefault="00A348B2" w:rsidP="007C7831">
            <w:r>
              <w:t>Redistributables Needed</w:t>
            </w:r>
          </w:p>
        </w:tc>
        <w:tc>
          <w:tcPr>
            <w:tcW w:w="4621" w:type="dxa"/>
          </w:tcPr>
          <w:p w:rsidR="00A348B2" w:rsidRDefault="00A348B2" w:rsidP="007C7831">
            <w:r>
              <w:t>MDAC</w:t>
            </w:r>
          </w:p>
          <w:p w:rsidR="00A348B2" w:rsidRDefault="00A348B2" w:rsidP="007C7831">
            <w:r>
              <w:t>Windows Installer 3.1</w:t>
            </w:r>
          </w:p>
          <w:p w:rsidR="00A348B2" w:rsidRDefault="00A348B2" w:rsidP="007C7831">
            <w:proofErr w:type="spellStart"/>
            <w:r>
              <w:t>Ifx</w:t>
            </w:r>
            <w:proofErr w:type="spellEnd"/>
          </w:p>
          <w:p w:rsidR="00A348B2" w:rsidRDefault="00A348B2" w:rsidP="007C7831">
            <w:r>
              <w:t>Etc.</w:t>
            </w:r>
          </w:p>
        </w:tc>
      </w:tr>
      <w:tr w:rsidR="00A348B2" w:rsidTr="007C7831">
        <w:tc>
          <w:tcPr>
            <w:tcW w:w="4621" w:type="dxa"/>
          </w:tcPr>
          <w:p w:rsidR="00A348B2" w:rsidRDefault="00A348B2" w:rsidP="007C7831">
            <w:r>
              <w:t>Installer Tools</w:t>
            </w:r>
          </w:p>
        </w:tc>
        <w:tc>
          <w:tcPr>
            <w:tcW w:w="4621" w:type="dxa"/>
          </w:tcPr>
          <w:p w:rsidR="00A348B2" w:rsidRDefault="005E3877" w:rsidP="007C7831">
            <w:r>
              <w:t>Wise Installation System 9.01</w:t>
            </w:r>
          </w:p>
        </w:tc>
      </w:tr>
      <w:tr w:rsidR="005E3877" w:rsidTr="007C7831">
        <w:tc>
          <w:tcPr>
            <w:tcW w:w="4621" w:type="dxa"/>
          </w:tcPr>
          <w:p w:rsidR="005E3877" w:rsidRDefault="005E3877" w:rsidP="005E3877">
            <w:r>
              <w:t>Source Control Tools</w:t>
            </w:r>
          </w:p>
        </w:tc>
        <w:tc>
          <w:tcPr>
            <w:tcW w:w="4621" w:type="dxa"/>
          </w:tcPr>
          <w:p w:rsidR="005E3877" w:rsidRDefault="005E3877" w:rsidP="005E3877">
            <w:r>
              <w:t xml:space="preserve">Subversion </w:t>
            </w:r>
          </w:p>
        </w:tc>
      </w:tr>
    </w:tbl>
    <w:p w:rsidR="00A348B2" w:rsidRPr="00E73596" w:rsidRDefault="00A348B2" w:rsidP="00A348B2"/>
    <w:p w:rsidR="008200C0" w:rsidRDefault="008200C0">
      <w:pPr>
        <w:rPr>
          <w:rFonts w:asciiTheme="majorHAnsi" w:eastAsiaTheme="majorEastAsia" w:hAnsiTheme="majorHAnsi" w:cstheme="majorBidi"/>
          <w:b/>
          <w:bCs/>
          <w:color w:val="365F91" w:themeColor="accent1" w:themeShade="BF"/>
          <w:sz w:val="28"/>
          <w:szCs w:val="28"/>
        </w:rPr>
      </w:pPr>
      <w:r>
        <w:br w:type="page"/>
      </w:r>
    </w:p>
    <w:p w:rsidR="008200C0" w:rsidRDefault="008200C0" w:rsidP="008200C0">
      <w:pPr>
        <w:pStyle w:val="Heading1"/>
      </w:pPr>
      <w:bookmarkStart w:id="26" w:name="_Toc234917490"/>
      <w:r>
        <w:lastRenderedPageBreak/>
        <w:t>Proposed Test Machine Environments</w:t>
      </w:r>
      <w:bookmarkEnd w:id="26"/>
    </w:p>
    <w:p w:rsidR="008200C0" w:rsidRDefault="008200C0" w:rsidP="008200C0">
      <w:r>
        <w:t>Here is where the test manager will define a list of test environments what will be needed to ensure testing is performed correctly. These environments will more than likely take their initial state from the system / platform analysis which defined what environments should run on.</w:t>
      </w:r>
    </w:p>
    <w:p w:rsidR="008200C0" w:rsidRDefault="008200C0" w:rsidP="008200C0">
      <w:r>
        <w:t>It would be advantageous at this stage to define which the main test environments are, and which will be used to smoke test the application.</w:t>
      </w:r>
    </w:p>
    <w:p w:rsidR="008200C0" w:rsidRDefault="008200C0" w:rsidP="008200C0">
      <w:r>
        <w:t>These environments will be used during development testing and the full testing at the verify stage.</w:t>
      </w:r>
    </w:p>
    <w:tbl>
      <w:tblPr>
        <w:tblStyle w:val="TableGrid"/>
        <w:tblW w:w="0" w:type="auto"/>
        <w:tblLook w:val="04A0"/>
      </w:tblPr>
      <w:tblGrid>
        <w:gridCol w:w="4621"/>
        <w:gridCol w:w="4621"/>
      </w:tblGrid>
      <w:tr w:rsidR="008200C0" w:rsidTr="00D64DD6">
        <w:tc>
          <w:tcPr>
            <w:tcW w:w="4621" w:type="dxa"/>
          </w:tcPr>
          <w:p w:rsidR="008200C0" w:rsidRDefault="008200C0" w:rsidP="00D64DD6">
            <w:r>
              <w:t>Machine Specification</w:t>
            </w:r>
          </w:p>
        </w:tc>
        <w:tc>
          <w:tcPr>
            <w:tcW w:w="4621" w:type="dxa"/>
          </w:tcPr>
          <w:p w:rsidR="008200C0" w:rsidRDefault="005E29E6" w:rsidP="00D64DD6">
            <w:r>
              <w:t>Test Machine Specification ID</w:t>
            </w:r>
          </w:p>
        </w:tc>
      </w:tr>
      <w:tr w:rsidR="008200C0" w:rsidTr="00D64DD6">
        <w:tc>
          <w:tcPr>
            <w:tcW w:w="4621" w:type="dxa"/>
          </w:tcPr>
          <w:p w:rsidR="008200C0" w:rsidRDefault="008200C0" w:rsidP="00D64DD6">
            <w:r>
              <w:t>CPU</w:t>
            </w:r>
          </w:p>
        </w:tc>
        <w:tc>
          <w:tcPr>
            <w:tcW w:w="4621" w:type="dxa"/>
          </w:tcPr>
          <w:p w:rsidR="008200C0" w:rsidRDefault="008200C0" w:rsidP="00D64DD6">
            <w:r>
              <w:t>2.0 GHz Minimum</w:t>
            </w:r>
          </w:p>
        </w:tc>
      </w:tr>
      <w:tr w:rsidR="008200C0" w:rsidTr="00D64DD6">
        <w:tc>
          <w:tcPr>
            <w:tcW w:w="4621" w:type="dxa"/>
          </w:tcPr>
          <w:p w:rsidR="008200C0" w:rsidRDefault="008200C0" w:rsidP="00D64DD6">
            <w:r>
              <w:t>Memory</w:t>
            </w:r>
          </w:p>
        </w:tc>
        <w:tc>
          <w:tcPr>
            <w:tcW w:w="4621" w:type="dxa"/>
          </w:tcPr>
          <w:p w:rsidR="008200C0" w:rsidRDefault="008200C0" w:rsidP="00D64DD6">
            <w:r>
              <w:t>2 GB Minimum</w:t>
            </w:r>
          </w:p>
        </w:tc>
      </w:tr>
      <w:tr w:rsidR="008200C0" w:rsidTr="00D64DD6">
        <w:tc>
          <w:tcPr>
            <w:tcW w:w="4621" w:type="dxa"/>
          </w:tcPr>
          <w:p w:rsidR="008200C0" w:rsidRDefault="008200C0" w:rsidP="00D64DD6">
            <w:r>
              <w:t>Virtualised PC OK?</w:t>
            </w:r>
          </w:p>
        </w:tc>
        <w:tc>
          <w:tcPr>
            <w:tcW w:w="4621" w:type="dxa"/>
          </w:tcPr>
          <w:p w:rsidR="008200C0" w:rsidRDefault="008200C0" w:rsidP="00D64DD6">
            <w:r>
              <w:t>Yes No</w:t>
            </w:r>
          </w:p>
        </w:tc>
      </w:tr>
      <w:tr w:rsidR="008200C0" w:rsidTr="00D64DD6">
        <w:tc>
          <w:tcPr>
            <w:tcW w:w="4621" w:type="dxa"/>
          </w:tcPr>
          <w:p w:rsidR="008200C0" w:rsidRDefault="008200C0" w:rsidP="00D64DD6">
            <w:r>
              <w:t>Operating System</w:t>
            </w:r>
          </w:p>
        </w:tc>
        <w:tc>
          <w:tcPr>
            <w:tcW w:w="4621" w:type="dxa"/>
          </w:tcPr>
          <w:p w:rsidR="008200C0" w:rsidRDefault="008200C0" w:rsidP="00D64DD6"/>
        </w:tc>
      </w:tr>
      <w:tr w:rsidR="008200C0" w:rsidTr="00D64DD6">
        <w:tc>
          <w:tcPr>
            <w:tcW w:w="4621" w:type="dxa"/>
          </w:tcPr>
          <w:p w:rsidR="008200C0" w:rsidRDefault="008200C0" w:rsidP="00D64DD6">
            <w:r>
              <w:t>Service Pack Level for OS</w:t>
            </w:r>
          </w:p>
        </w:tc>
        <w:tc>
          <w:tcPr>
            <w:tcW w:w="4621" w:type="dxa"/>
          </w:tcPr>
          <w:p w:rsidR="008200C0" w:rsidRDefault="008200C0" w:rsidP="00D64DD6"/>
        </w:tc>
      </w:tr>
      <w:tr w:rsidR="008200C0" w:rsidTr="00D64DD6">
        <w:tc>
          <w:tcPr>
            <w:tcW w:w="4621" w:type="dxa"/>
          </w:tcPr>
          <w:p w:rsidR="008200C0" w:rsidRDefault="008200C0" w:rsidP="00D64DD6">
            <w:r>
              <w:t>Applications</w:t>
            </w:r>
          </w:p>
        </w:tc>
        <w:tc>
          <w:tcPr>
            <w:tcW w:w="4621" w:type="dxa"/>
          </w:tcPr>
          <w:p w:rsidR="008200C0" w:rsidRDefault="008200C0" w:rsidP="00D64DD6">
            <w:pPr>
              <w:rPr>
                <w:i/>
              </w:rPr>
            </w:pPr>
            <w:r>
              <w:rPr>
                <w:i/>
              </w:rPr>
              <w:t>Application list</w:t>
            </w:r>
          </w:p>
          <w:p w:rsidR="008200C0" w:rsidRPr="008200C0" w:rsidRDefault="008200C0" w:rsidP="00D64DD6">
            <w:pPr>
              <w:rPr>
                <w:i/>
              </w:rPr>
            </w:pPr>
            <w:r>
              <w:rPr>
                <w:i/>
              </w:rPr>
              <w:t>Including list of service pack levels for the application</w:t>
            </w:r>
          </w:p>
        </w:tc>
      </w:tr>
      <w:tr w:rsidR="005E29E6" w:rsidTr="00D64DD6">
        <w:tc>
          <w:tcPr>
            <w:tcW w:w="4621" w:type="dxa"/>
          </w:tcPr>
          <w:p w:rsidR="005E29E6" w:rsidRDefault="005E29E6" w:rsidP="00D64DD6">
            <w:r>
              <w:t>Settings</w:t>
            </w:r>
          </w:p>
        </w:tc>
        <w:tc>
          <w:tcPr>
            <w:tcW w:w="4621" w:type="dxa"/>
          </w:tcPr>
          <w:p w:rsidR="005E29E6" w:rsidRDefault="005E29E6" w:rsidP="00D64DD6">
            <w:pPr>
              <w:rPr>
                <w:i/>
              </w:rPr>
            </w:pPr>
            <w:r>
              <w:rPr>
                <w:i/>
              </w:rPr>
              <w:t>Detail any special settings that are required on the machine, network, internet access, firewall etc.</w:t>
            </w:r>
          </w:p>
        </w:tc>
      </w:tr>
      <w:tr w:rsidR="008200C0" w:rsidTr="00D64DD6">
        <w:tc>
          <w:tcPr>
            <w:tcW w:w="4621" w:type="dxa"/>
          </w:tcPr>
          <w:p w:rsidR="008200C0" w:rsidRDefault="008200C0" w:rsidP="00D64DD6">
            <w:r>
              <w:t>Client / Server / Or Both?</w:t>
            </w:r>
          </w:p>
        </w:tc>
        <w:tc>
          <w:tcPr>
            <w:tcW w:w="4621" w:type="dxa"/>
          </w:tcPr>
          <w:p w:rsidR="008200C0" w:rsidRDefault="008200C0" w:rsidP="00D64DD6">
            <w:pPr>
              <w:rPr>
                <w:i/>
              </w:rPr>
            </w:pPr>
            <w:r>
              <w:rPr>
                <w:i/>
              </w:rPr>
              <w:t>Client, Server, Both</w:t>
            </w:r>
          </w:p>
        </w:tc>
      </w:tr>
    </w:tbl>
    <w:p w:rsidR="002D5EE3" w:rsidRDefault="00E73596" w:rsidP="00E73596">
      <w:pPr>
        <w:pStyle w:val="Heading1"/>
        <w:rPr>
          <w:rFonts w:eastAsia="Times New Roman"/>
        </w:rPr>
      </w:pPr>
      <w:bookmarkStart w:id="27" w:name="_Toc234917491"/>
      <w:r>
        <w:rPr>
          <w:rFonts w:eastAsia="Times New Roman"/>
        </w:rPr>
        <w:t>Revised Gate Dates</w:t>
      </w:r>
      <w:bookmarkEnd w:id="27"/>
    </w:p>
    <w:p w:rsidR="00E73596" w:rsidRDefault="00E73596" w:rsidP="00E73596">
      <w:r>
        <w:t>This section should provide a revision of the gate milestone now that the high level design is complete.</w:t>
      </w:r>
    </w:p>
    <w:p w:rsidR="00E73596" w:rsidRPr="00E73596" w:rsidRDefault="005C732B" w:rsidP="00E73596">
      <w:r w:rsidRPr="004421AD">
        <w:rPr>
          <w:i/>
        </w:rPr>
        <w:object w:dxaOrig="10269" w:dyaOrig="2900">
          <v:shape id="_x0000_i1030" type="#_x0000_t75" style="width:513.8pt;height:145.15pt" o:ole="">
            <v:imagedata r:id="rId24" o:title=""/>
          </v:shape>
          <o:OLEObject Type="Embed" ProgID="Excel.Sheet.12" ShapeID="_x0000_i1030" DrawAspect="Content" ObjectID="_1317651311" r:id="rId25"/>
        </w:object>
      </w:r>
    </w:p>
    <w:p w:rsidR="00E73596" w:rsidRPr="00E73596" w:rsidRDefault="00E73596" w:rsidP="00E73596">
      <w:pPr>
        <w:pStyle w:val="Heading1"/>
      </w:pPr>
    </w:p>
    <w:p w:rsidR="0079795B" w:rsidRPr="0048789D" w:rsidRDefault="0079795B">
      <w:pPr>
        <w:rPr>
          <w:rFonts w:ascii="Tahoma" w:eastAsia="Times New Roman" w:hAnsi="Tahoma" w:cs="Times New Roman"/>
          <w:i/>
          <w:sz w:val="20"/>
          <w:szCs w:val="20"/>
        </w:rPr>
      </w:pPr>
      <w:r>
        <w:br w:type="page"/>
      </w:r>
    </w:p>
    <w:p w:rsidR="002414C1" w:rsidRDefault="00911505" w:rsidP="002414C1">
      <w:pPr>
        <w:pStyle w:val="Heading2"/>
      </w:pPr>
      <w:bookmarkStart w:id="28" w:name="_Toc234917492"/>
      <w:r>
        <w:lastRenderedPageBreak/>
        <w:t xml:space="preserve">Appendix </w:t>
      </w:r>
      <w:r w:rsidR="00DC51DF">
        <w:t>1</w:t>
      </w:r>
      <w:r w:rsidR="002414C1">
        <w:t xml:space="preserve"> – Technical Design</w:t>
      </w:r>
      <w:bookmarkEnd w:id="28"/>
    </w:p>
    <w:p w:rsidR="0079795B" w:rsidRPr="0033520E" w:rsidRDefault="0079795B" w:rsidP="0079795B">
      <w:pPr>
        <w:pStyle w:val="Heading3"/>
      </w:pPr>
      <w:bookmarkStart w:id="29" w:name="_Requirement_&lt;_IBIF_EXL_RQ01&gt;_1"/>
      <w:bookmarkStart w:id="30" w:name="_Requirement_&lt;_6.3.WIN.32"/>
      <w:bookmarkStart w:id="31" w:name="_Requirement_&lt;_IBIF_EXL_RQ02&gt;"/>
      <w:bookmarkStart w:id="32" w:name="_Requirement_&lt;_6.3.COL.33"/>
      <w:bookmarkStart w:id="33" w:name="_Toc234917495"/>
      <w:bookmarkEnd w:id="29"/>
      <w:bookmarkEnd w:id="30"/>
      <w:bookmarkEnd w:id="31"/>
      <w:bookmarkEnd w:id="32"/>
      <w:r>
        <w:t xml:space="preserve">Requirement &lt; </w:t>
      </w:r>
      <w:r w:rsidR="00FD3A12">
        <w:t xml:space="preserve">6.3.COL.33 </w:t>
      </w:r>
      <w:r>
        <w:t xml:space="preserve">&gt; – Technical </w:t>
      </w:r>
      <w:proofErr w:type="gramStart"/>
      <w:r>
        <w:t>design</w:t>
      </w:r>
      <w:bookmarkEnd w:id="33"/>
      <w:r w:rsidR="0044729B">
        <w:t xml:space="preserve">  </w:t>
      </w:r>
      <w:r w:rsidR="0044729B" w:rsidRPr="0044729B">
        <w:rPr>
          <w:color w:val="FF0000"/>
        </w:rPr>
        <w:t>AWAITING</w:t>
      </w:r>
      <w:proofErr w:type="gramEnd"/>
      <w:r w:rsidR="0044729B" w:rsidRPr="0044729B">
        <w:rPr>
          <w:color w:val="FF0000"/>
        </w:rPr>
        <w:t xml:space="preserve">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79795B" w:rsidTr="00D64DD6">
        <w:trPr>
          <w:trHeight w:val="557"/>
          <w:tblHeader/>
        </w:trPr>
        <w:tc>
          <w:tcPr>
            <w:tcW w:w="4438" w:type="dxa"/>
            <w:gridSpan w:val="2"/>
          </w:tcPr>
          <w:p w:rsidR="0079795B" w:rsidRPr="00DB1DAB" w:rsidRDefault="0079795B" w:rsidP="0079795B">
            <w:pPr>
              <w:pStyle w:val="Heading6"/>
            </w:pPr>
            <w:r w:rsidRPr="00DB1DAB">
              <w:t>Requirement Name and Number</w:t>
            </w:r>
          </w:p>
        </w:tc>
        <w:tc>
          <w:tcPr>
            <w:tcW w:w="2852" w:type="dxa"/>
          </w:tcPr>
          <w:p w:rsidR="0079795B" w:rsidRPr="002D5EE3" w:rsidRDefault="00FD3A12" w:rsidP="0079795B">
            <w:pPr>
              <w:pStyle w:val="Heading6"/>
              <w:rPr>
                <w:sz w:val="20"/>
              </w:rPr>
            </w:pPr>
            <w:r>
              <w:rPr>
                <w:sz w:val="18"/>
              </w:rPr>
              <w:t>Column Sorting – Sales &amp; Purchase Daybook</w:t>
            </w:r>
          </w:p>
        </w:tc>
        <w:tc>
          <w:tcPr>
            <w:tcW w:w="1786" w:type="dxa"/>
          </w:tcPr>
          <w:p w:rsidR="0079795B" w:rsidRPr="002D5EE3" w:rsidRDefault="00FD3A12" w:rsidP="0079795B">
            <w:pPr>
              <w:pStyle w:val="Heading6"/>
              <w:rPr>
                <w:sz w:val="16"/>
              </w:rPr>
            </w:pPr>
            <w:r>
              <w:rPr>
                <w:sz w:val="16"/>
              </w:rPr>
              <w:t>6.3</w:t>
            </w:r>
            <w:proofErr w:type="gramStart"/>
            <w:r>
              <w:rPr>
                <w:sz w:val="16"/>
              </w:rPr>
              <w:t>.COL.33</w:t>
            </w:r>
            <w:proofErr w:type="gramEnd"/>
          </w:p>
        </w:tc>
      </w:tr>
      <w:tr w:rsidR="0079795B" w:rsidTr="00D64DD6">
        <w:trPr>
          <w:trHeight w:val="566"/>
          <w:tblHeader/>
        </w:trPr>
        <w:tc>
          <w:tcPr>
            <w:tcW w:w="4088" w:type="dxa"/>
          </w:tcPr>
          <w:p w:rsidR="0079795B" w:rsidRPr="00DB1DAB" w:rsidRDefault="0079795B" w:rsidP="0079795B">
            <w:pPr>
              <w:pStyle w:val="Heading6"/>
            </w:pPr>
            <w:r w:rsidRPr="00DB1DAB">
              <w:t>Requirement Type</w:t>
            </w:r>
          </w:p>
        </w:tc>
        <w:tc>
          <w:tcPr>
            <w:tcW w:w="4988" w:type="dxa"/>
            <w:gridSpan w:val="3"/>
          </w:tcPr>
          <w:p w:rsidR="0079795B" w:rsidRPr="002D5EE3" w:rsidRDefault="0079795B" w:rsidP="00FD3A12">
            <w:pPr>
              <w:pStyle w:val="Heading6"/>
              <w:rPr>
                <w:sz w:val="18"/>
              </w:rPr>
            </w:pPr>
            <w:r w:rsidRPr="002D5EE3">
              <w:rPr>
                <w:sz w:val="18"/>
              </w:rPr>
              <w:t>Functional</w:t>
            </w:r>
          </w:p>
        </w:tc>
      </w:tr>
      <w:tr w:rsidR="0079795B" w:rsidTr="00D64DD6">
        <w:trPr>
          <w:trHeight w:val="2465"/>
        </w:trPr>
        <w:tc>
          <w:tcPr>
            <w:tcW w:w="9076" w:type="dxa"/>
            <w:gridSpan w:val="4"/>
          </w:tcPr>
          <w:p w:rsidR="0079795B" w:rsidRDefault="0079795B" w:rsidP="00D64DD6">
            <w:pPr>
              <w:pStyle w:val="Heading3"/>
            </w:pPr>
            <w:bookmarkStart w:id="34" w:name="_Toc234917496"/>
            <w:r>
              <w:t>Technical High Level Design</w:t>
            </w:r>
            <w:bookmarkEnd w:id="34"/>
          </w:p>
          <w:p w:rsidR="0079795B" w:rsidRDefault="0079795B" w:rsidP="00D64DD6">
            <w:pPr>
              <w:rPr>
                <w:i/>
              </w:rPr>
            </w:pPr>
            <w:r w:rsidRPr="00A97AB0">
              <w:rPr>
                <w:i/>
              </w:rPr>
              <w:t xml:space="preserve">Armed with the use cases and the high level architecture diagram each functional requirement should be assessed on the following areas, </w:t>
            </w:r>
          </w:p>
          <w:p w:rsidR="0079795B" w:rsidRDefault="0079795B" w:rsidP="00D64DD6">
            <w:pPr>
              <w:pStyle w:val="ListParagraph"/>
              <w:numPr>
                <w:ilvl w:val="0"/>
                <w:numId w:val="18"/>
              </w:numPr>
            </w:pPr>
            <w:r>
              <w:t>Complexity</w:t>
            </w:r>
          </w:p>
          <w:p w:rsidR="0079795B" w:rsidRDefault="0079795B" w:rsidP="00D64DD6">
            <w:pPr>
              <w:pStyle w:val="ListParagraph"/>
              <w:numPr>
                <w:ilvl w:val="0"/>
                <w:numId w:val="18"/>
              </w:numPr>
            </w:pPr>
            <w:r>
              <w:t>Skills Needed</w:t>
            </w:r>
          </w:p>
          <w:p w:rsidR="0079795B" w:rsidRDefault="0079795B" w:rsidP="00D64DD6">
            <w:pPr>
              <w:pStyle w:val="ListParagraph"/>
              <w:numPr>
                <w:ilvl w:val="0"/>
                <w:numId w:val="18"/>
              </w:numPr>
            </w:pPr>
            <w:r>
              <w:t>Data Changes</w:t>
            </w:r>
          </w:p>
          <w:p w:rsidR="0079795B" w:rsidRDefault="0079795B" w:rsidP="00D64DD6">
            <w:pPr>
              <w:pStyle w:val="ListParagraph"/>
              <w:numPr>
                <w:ilvl w:val="0"/>
                <w:numId w:val="18"/>
              </w:numPr>
            </w:pPr>
            <w:r>
              <w:t>Business Logic Changes</w:t>
            </w:r>
          </w:p>
          <w:p w:rsidR="0079795B" w:rsidRPr="005A45E1" w:rsidRDefault="0079795B" w:rsidP="00D64DD6">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79795B" w:rsidRDefault="0079795B" w:rsidP="00D64DD6">
            <w:pPr>
              <w:pStyle w:val="Heading4"/>
            </w:pPr>
            <w:r w:rsidRPr="00257800">
              <w:t>Overview</w:t>
            </w:r>
          </w:p>
          <w:p w:rsidR="0079795B" w:rsidRDefault="0079795B" w:rsidP="00D64DD6">
            <w:pPr>
              <w:ind w:left="720"/>
              <w:rPr>
                <w:i/>
              </w:rPr>
            </w:pPr>
            <w:r>
              <w:rPr>
                <w:i/>
              </w:rPr>
              <w:t>A brief description of how the technical high level design is being approached.</w:t>
            </w:r>
          </w:p>
          <w:p w:rsidR="0079795B" w:rsidRDefault="0079795B" w:rsidP="00D64DD6">
            <w:pPr>
              <w:pStyle w:val="Heading4"/>
            </w:pPr>
            <w:r w:rsidRPr="00427A75">
              <w:t>Implementation</w:t>
            </w:r>
          </w:p>
          <w:p w:rsidR="0079795B" w:rsidRDefault="0079795B" w:rsidP="00D64DD6">
            <w:pPr>
              <w:pStyle w:val="Heading5"/>
            </w:pPr>
            <w:r>
              <w:t>Technologies</w:t>
            </w:r>
          </w:p>
          <w:p w:rsidR="0079795B" w:rsidRDefault="0079795B" w:rsidP="00D64DD6">
            <w:pPr>
              <w:ind w:left="720"/>
              <w:rPr>
                <w:i/>
              </w:rPr>
            </w:pPr>
            <w:r w:rsidRPr="005A45E1">
              <w:rPr>
                <w:i/>
              </w:rPr>
              <w:t>Provide a brief description of the technologies that will be used to implement the requirement, and whether those skills are available in the team.</w:t>
            </w:r>
          </w:p>
          <w:p w:rsidR="0079795B" w:rsidRDefault="0079795B" w:rsidP="00D64DD6">
            <w:pPr>
              <w:pStyle w:val="Heading5"/>
            </w:pPr>
            <w:r>
              <w:t xml:space="preserve">Interactions </w:t>
            </w:r>
          </w:p>
          <w:p w:rsidR="0079795B" w:rsidRPr="00503529" w:rsidRDefault="0079795B" w:rsidP="00D64DD6">
            <w:pPr>
              <w:ind w:left="720"/>
              <w:rPr>
                <w:i/>
              </w:rPr>
            </w:pPr>
            <w:r>
              <w:rPr>
                <w:i/>
              </w:rPr>
              <w:t>Provide details of the knock on effects of implementing this requirement, such as changes to other areas of the application.</w:t>
            </w:r>
          </w:p>
          <w:p w:rsidR="0079795B" w:rsidRDefault="0079795B" w:rsidP="00D64DD6">
            <w:pPr>
              <w:pStyle w:val="Heading5"/>
            </w:pPr>
            <w:r>
              <w:t>Data changes</w:t>
            </w:r>
          </w:p>
          <w:p w:rsidR="0079795B" w:rsidRDefault="0079795B" w:rsidP="00D64DD6">
            <w:pPr>
              <w:ind w:left="720"/>
              <w:rPr>
                <w:i/>
              </w:rPr>
            </w:pPr>
            <w:r>
              <w:rPr>
                <w:i/>
              </w:rPr>
              <w:t>Provide a list of the changes in data that are needed to implement the requirement, making sure to signal where data is coming from, new fields etc.</w:t>
            </w:r>
          </w:p>
          <w:p w:rsidR="0079795B" w:rsidRDefault="0079795B" w:rsidP="00D64DD6">
            <w:pPr>
              <w:pStyle w:val="Heading5"/>
            </w:pPr>
            <w:r>
              <w:t>Business Logic Changes</w:t>
            </w:r>
          </w:p>
          <w:p w:rsidR="0079795B" w:rsidRDefault="0079795B" w:rsidP="00D64DD6">
            <w:pPr>
              <w:ind w:left="720"/>
              <w:rPr>
                <w:i/>
              </w:rPr>
            </w:pPr>
            <w:r>
              <w:rPr>
                <w:i/>
              </w:rPr>
              <w:t>Provide a description (and preferably some high level diagrams) of the new and / or changed business logic, this should also show any interactions and changes with existing business logic.</w:t>
            </w:r>
          </w:p>
          <w:p w:rsidR="0079795B" w:rsidRDefault="0079795B" w:rsidP="00D64DD6">
            <w:pPr>
              <w:pStyle w:val="Heading4"/>
            </w:pPr>
            <w:r>
              <w:t>Open Issues</w:t>
            </w:r>
          </w:p>
          <w:p w:rsidR="0079795B" w:rsidRPr="0044729B" w:rsidRDefault="0079795B" w:rsidP="0044729B">
            <w:pPr>
              <w:ind w:left="720"/>
            </w:pPr>
            <w:r>
              <w:t>Standard section to record any unknown elements or assumptions made during the design of the requirement</w:t>
            </w:r>
          </w:p>
        </w:tc>
      </w:tr>
    </w:tbl>
    <w:p w:rsidR="00FD3A12" w:rsidRDefault="00FD3A12" w:rsidP="00FD3A12">
      <w:pPr>
        <w:pStyle w:val="Heading3"/>
      </w:pPr>
    </w:p>
    <w:p w:rsidR="00FD3A12" w:rsidRPr="0033520E" w:rsidRDefault="00FD3A12" w:rsidP="009C3104">
      <w:pPr>
        <w:pStyle w:val="Heading3"/>
      </w:pPr>
      <w:r>
        <w:br w:type="page"/>
      </w:r>
      <w:bookmarkStart w:id="35" w:name="_Requirement_&lt;_6.3.APP.34"/>
      <w:bookmarkEnd w:id="35"/>
      <w:r>
        <w:lastRenderedPageBreak/>
        <w:t xml:space="preserve">Requirement &lt; 6.3.APP.34 &gt; – Technical </w:t>
      </w:r>
      <w:proofErr w:type="gramStart"/>
      <w:r>
        <w:t>design</w:t>
      </w:r>
      <w:r w:rsidR="0044729B">
        <w:t xml:space="preserve">  </w:t>
      </w:r>
      <w:r w:rsidR="0044729B" w:rsidRPr="0044729B">
        <w:rPr>
          <w:color w:val="FF0000"/>
        </w:rPr>
        <w:t>CS</w:t>
      </w:r>
      <w:proofErr w:type="gramEnd"/>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FD3A12" w:rsidTr="00FD3A12">
        <w:trPr>
          <w:trHeight w:val="557"/>
          <w:tblHeader/>
        </w:trPr>
        <w:tc>
          <w:tcPr>
            <w:tcW w:w="4438" w:type="dxa"/>
            <w:gridSpan w:val="2"/>
          </w:tcPr>
          <w:p w:rsidR="00FD3A12" w:rsidRPr="00DB1DAB" w:rsidRDefault="00FD3A12" w:rsidP="00FD3A12">
            <w:pPr>
              <w:pStyle w:val="Heading6"/>
            </w:pPr>
            <w:r w:rsidRPr="00DB1DAB">
              <w:t>Requirement Name and Number</w:t>
            </w:r>
          </w:p>
        </w:tc>
        <w:tc>
          <w:tcPr>
            <w:tcW w:w="2852" w:type="dxa"/>
          </w:tcPr>
          <w:p w:rsidR="00FD3A12" w:rsidRPr="002D5EE3" w:rsidRDefault="00FD3A12" w:rsidP="00FD3A12">
            <w:pPr>
              <w:pStyle w:val="Heading6"/>
              <w:rPr>
                <w:sz w:val="20"/>
              </w:rPr>
            </w:pPr>
            <w:r>
              <w:rPr>
                <w:sz w:val="18"/>
              </w:rPr>
              <w:t>A</w:t>
            </w:r>
            <w:r w:rsidR="009C3104">
              <w:rPr>
                <w:sz w:val="18"/>
              </w:rPr>
              <w:t>corn</w:t>
            </w:r>
            <w:r>
              <w:rPr>
                <w:sz w:val="18"/>
              </w:rPr>
              <w:t xml:space="preserve"> – Apps &amp; </w:t>
            </w:r>
            <w:proofErr w:type="spellStart"/>
            <w:r>
              <w:rPr>
                <w:sz w:val="18"/>
              </w:rPr>
              <w:t>Vals</w:t>
            </w:r>
            <w:proofErr w:type="spellEnd"/>
            <w:r>
              <w:rPr>
                <w:sz w:val="18"/>
              </w:rPr>
              <w:t xml:space="preserve"> Mod</w:t>
            </w:r>
          </w:p>
        </w:tc>
        <w:tc>
          <w:tcPr>
            <w:tcW w:w="1786" w:type="dxa"/>
          </w:tcPr>
          <w:p w:rsidR="00FD3A12" w:rsidRPr="002D5EE3" w:rsidRDefault="00FD3A12" w:rsidP="00FD3A12">
            <w:pPr>
              <w:pStyle w:val="Heading6"/>
              <w:rPr>
                <w:sz w:val="16"/>
              </w:rPr>
            </w:pPr>
            <w:r>
              <w:rPr>
                <w:sz w:val="16"/>
              </w:rPr>
              <w:t>6.3</w:t>
            </w:r>
            <w:proofErr w:type="gramStart"/>
            <w:r>
              <w:rPr>
                <w:sz w:val="16"/>
              </w:rPr>
              <w:t>.APP.34</w:t>
            </w:r>
            <w:proofErr w:type="gramEnd"/>
          </w:p>
        </w:tc>
      </w:tr>
      <w:tr w:rsidR="00FD3A12" w:rsidTr="00FD3A12">
        <w:trPr>
          <w:trHeight w:val="566"/>
          <w:tblHeader/>
        </w:trPr>
        <w:tc>
          <w:tcPr>
            <w:tcW w:w="4088" w:type="dxa"/>
          </w:tcPr>
          <w:p w:rsidR="00FD3A12" w:rsidRPr="00DB1DAB" w:rsidRDefault="00FD3A12" w:rsidP="00FD3A12">
            <w:pPr>
              <w:pStyle w:val="Heading6"/>
            </w:pPr>
            <w:r w:rsidRPr="00DB1DAB">
              <w:t>Requirement Type</w:t>
            </w:r>
          </w:p>
        </w:tc>
        <w:tc>
          <w:tcPr>
            <w:tcW w:w="4988" w:type="dxa"/>
            <w:gridSpan w:val="3"/>
          </w:tcPr>
          <w:p w:rsidR="00FD3A12" w:rsidRPr="002D5EE3" w:rsidRDefault="00FD3A12" w:rsidP="00FD3A12">
            <w:pPr>
              <w:pStyle w:val="Heading6"/>
              <w:rPr>
                <w:sz w:val="18"/>
              </w:rPr>
            </w:pPr>
            <w:r w:rsidRPr="002D5EE3">
              <w:rPr>
                <w:sz w:val="18"/>
              </w:rPr>
              <w:t>Functional</w:t>
            </w:r>
          </w:p>
        </w:tc>
      </w:tr>
      <w:tr w:rsidR="00FD3A12" w:rsidTr="00FD3A12">
        <w:trPr>
          <w:trHeight w:val="2465"/>
        </w:trPr>
        <w:tc>
          <w:tcPr>
            <w:tcW w:w="9076" w:type="dxa"/>
            <w:gridSpan w:val="4"/>
          </w:tcPr>
          <w:p w:rsidR="00FD3A12" w:rsidRDefault="00FD3A12" w:rsidP="00FD3A12">
            <w:pPr>
              <w:pStyle w:val="Heading3"/>
            </w:pPr>
            <w:r>
              <w:t>Technical High Level Design</w:t>
            </w:r>
          </w:p>
          <w:p w:rsidR="00FD3A12" w:rsidRDefault="00FD3A12" w:rsidP="00FD3A12">
            <w:pPr>
              <w:rPr>
                <w:i/>
              </w:rPr>
            </w:pPr>
            <w:r w:rsidRPr="00A97AB0">
              <w:rPr>
                <w:i/>
              </w:rPr>
              <w:t xml:space="preserve">Armed with the use cases and the high level architecture diagram each functional requirement should be assessed on the following areas, </w:t>
            </w:r>
          </w:p>
          <w:p w:rsidR="00FD3A12" w:rsidRDefault="00FD3A12" w:rsidP="00FD3A12">
            <w:pPr>
              <w:pStyle w:val="ListParagraph"/>
              <w:numPr>
                <w:ilvl w:val="0"/>
                <w:numId w:val="18"/>
              </w:numPr>
            </w:pPr>
            <w:r>
              <w:t>Complexity</w:t>
            </w:r>
          </w:p>
          <w:p w:rsidR="00FD3A12" w:rsidRDefault="00FD3A12" w:rsidP="00FD3A12">
            <w:pPr>
              <w:pStyle w:val="ListParagraph"/>
              <w:numPr>
                <w:ilvl w:val="0"/>
                <w:numId w:val="18"/>
              </w:numPr>
            </w:pPr>
            <w:r>
              <w:t>Skills Needed</w:t>
            </w:r>
          </w:p>
          <w:p w:rsidR="00FD3A12" w:rsidRDefault="00FD3A12" w:rsidP="00FD3A12">
            <w:pPr>
              <w:pStyle w:val="ListParagraph"/>
              <w:numPr>
                <w:ilvl w:val="0"/>
                <w:numId w:val="18"/>
              </w:numPr>
            </w:pPr>
            <w:r>
              <w:t>Data Changes</w:t>
            </w:r>
          </w:p>
          <w:p w:rsidR="00FD3A12" w:rsidRDefault="00FD3A12" w:rsidP="00FD3A12">
            <w:pPr>
              <w:pStyle w:val="ListParagraph"/>
              <w:numPr>
                <w:ilvl w:val="0"/>
                <w:numId w:val="18"/>
              </w:numPr>
            </w:pPr>
            <w:r>
              <w:t>Business Logic Changes</w:t>
            </w:r>
          </w:p>
          <w:p w:rsidR="00FD3A12" w:rsidRPr="005A45E1" w:rsidRDefault="00FD3A12" w:rsidP="00FD3A12">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FD3A12" w:rsidRDefault="00FD3A12" w:rsidP="00FD3A12">
            <w:pPr>
              <w:pStyle w:val="Heading4"/>
            </w:pPr>
            <w:r w:rsidRPr="00257800">
              <w:t>Overview</w:t>
            </w:r>
          </w:p>
          <w:p w:rsidR="00FD3A12" w:rsidRDefault="00FD3A12" w:rsidP="00FD3A12">
            <w:pPr>
              <w:ind w:left="720"/>
              <w:rPr>
                <w:i/>
              </w:rPr>
            </w:pPr>
            <w:r>
              <w:rPr>
                <w:i/>
              </w:rPr>
              <w:t>A brief description of how the technical high level design is being approached.</w:t>
            </w:r>
          </w:p>
          <w:p w:rsidR="00FD3A12" w:rsidRDefault="00FD3A12" w:rsidP="00FD3A12">
            <w:pPr>
              <w:pStyle w:val="Heading4"/>
            </w:pPr>
            <w:r w:rsidRPr="00427A75">
              <w:t>Implementation</w:t>
            </w:r>
          </w:p>
          <w:p w:rsidR="00FD3A12" w:rsidRDefault="00FD3A12" w:rsidP="00FD3A12">
            <w:pPr>
              <w:pStyle w:val="Heading5"/>
            </w:pPr>
            <w:r>
              <w:t>Technologies</w:t>
            </w:r>
          </w:p>
          <w:p w:rsidR="00FD3A12" w:rsidRDefault="00FD3A12" w:rsidP="00FD3A12">
            <w:pPr>
              <w:ind w:left="720"/>
              <w:rPr>
                <w:i/>
              </w:rPr>
            </w:pPr>
            <w:r w:rsidRPr="005A45E1">
              <w:rPr>
                <w:i/>
              </w:rPr>
              <w:t>Provide a brief description of the technologies that will be used to implement the requirement, and whether those skills are available in the team.</w:t>
            </w:r>
          </w:p>
          <w:p w:rsidR="00FD3A12" w:rsidRDefault="00FD3A12" w:rsidP="00FD3A12">
            <w:pPr>
              <w:pStyle w:val="Heading5"/>
            </w:pPr>
            <w:r>
              <w:t xml:space="preserve">Interactions </w:t>
            </w:r>
          </w:p>
          <w:p w:rsidR="00FD3A12" w:rsidRPr="00503529" w:rsidRDefault="00FD3A12" w:rsidP="00FD3A12">
            <w:pPr>
              <w:ind w:left="720"/>
              <w:rPr>
                <w:i/>
              </w:rPr>
            </w:pPr>
            <w:r>
              <w:rPr>
                <w:i/>
              </w:rPr>
              <w:t>Provide details of the knock on effects of implementing this requirement, such as changes to other areas of the application.</w:t>
            </w:r>
          </w:p>
          <w:p w:rsidR="00FD3A12" w:rsidRDefault="00FD3A12" w:rsidP="00FD3A12">
            <w:pPr>
              <w:pStyle w:val="Heading5"/>
            </w:pPr>
            <w:r>
              <w:t>Data changes</w:t>
            </w:r>
          </w:p>
          <w:p w:rsidR="00FD3A12" w:rsidRDefault="00FD3A12" w:rsidP="00FD3A12">
            <w:pPr>
              <w:ind w:left="720"/>
              <w:rPr>
                <w:i/>
              </w:rPr>
            </w:pPr>
            <w:r>
              <w:rPr>
                <w:i/>
              </w:rPr>
              <w:t>Provide a list of the changes in data that are needed to implement the requirement, making sure to signal where data is coming from, new fields etc.</w:t>
            </w:r>
          </w:p>
          <w:p w:rsidR="00FD3A12" w:rsidRDefault="00FD3A12" w:rsidP="00FD3A12">
            <w:pPr>
              <w:pStyle w:val="Heading5"/>
            </w:pPr>
            <w:r>
              <w:t>Business Logic Changes</w:t>
            </w:r>
          </w:p>
          <w:p w:rsidR="00FD3A12" w:rsidRDefault="00FD3A12" w:rsidP="00FD3A12">
            <w:pPr>
              <w:ind w:left="720"/>
              <w:rPr>
                <w:i/>
              </w:rPr>
            </w:pPr>
            <w:r>
              <w:rPr>
                <w:i/>
              </w:rPr>
              <w:t>Provide a description (and preferably some high level diagrams) of the new and / or changed business logic, this should also show any interactions and changes with existing business logic.</w:t>
            </w:r>
          </w:p>
          <w:p w:rsidR="00FD3A12" w:rsidRDefault="00FD3A12" w:rsidP="00FD3A12">
            <w:pPr>
              <w:pStyle w:val="Heading4"/>
            </w:pPr>
            <w:r>
              <w:t>Open Issues</w:t>
            </w:r>
          </w:p>
          <w:p w:rsidR="00FD3A12" w:rsidRPr="007E4835" w:rsidRDefault="00FD3A12" w:rsidP="00FD3A12">
            <w:pPr>
              <w:ind w:left="720"/>
            </w:pPr>
            <w:r>
              <w:t>Standard section to record any unknown elements or assumptions made during the design of the requirement</w:t>
            </w:r>
          </w:p>
          <w:p w:rsidR="00FD3A12" w:rsidRDefault="00FD3A12" w:rsidP="00FD3A12">
            <w:pPr>
              <w:rPr>
                <w:i/>
              </w:rPr>
            </w:pPr>
          </w:p>
        </w:tc>
      </w:tr>
    </w:tbl>
    <w:p w:rsidR="009C3104" w:rsidRDefault="009C3104" w:rsidP="0079795B"/>
    <w:p w:rsidR="009C3104" w:rsidRPr="0033520E" w:rsidRDefault="009C3104" w:rsidP="009C3104">
      <w:pPr>
        <w:pStyle w:val="Heading3"/>
      </w:pPr>
      <w:bookmarkStart w:id="36" w:name="_Requirement_&lt;_6.3.RSS.35"/>
      <w:bookmarkEnd w:id="36"/>
      <w:r>
        <w:lastRenderedPageBreak/>
        <w:t xml:space="preserve">Requirement &lt; 6.3.RSS.35 &gt; – Technical </w:t>
      </w:r>
      <w:proofErr w:type="gramStart"/>
      <w:r>
        <w:t>design</w:t>
      </w:r>
      <w:r w:rsidR="0044729B">
        <w:t xml:space="preserve">  </w:t>
      </w:r>
      <w:r w:rsidR="0044729B" w:rsidRPr="0044729B">
        <w:rPr>
          <w:color w:val="FF0000"/>
        </w:rPr>
        <w:t>AWAITING</w:t>
      </w:r>
      <w:proofErr w:type="gramEnd"/>
      <w:r w:rsidR="0044729B" w:rsidRPr="0044729B">
        <w:rPr>
          <w:color w:val="FF0000"/>
        </w:rPr>
        <w:t xml:space="preserve">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9C3104" w:rsidTr="009C3104">
        <w:trPr>
          <w:trHeight w:val="557"/>
          <w:tblHeader/>
        </w:trPr>
        <w:tc>
          <w:tcPr>
            <w:tcW w:w="4438" w:type="dxa"/>
            <w:gridSpan w:val="2"/>
          </w:tcPr>
          <w:p w:rsidR="009C3104" w:rsidRPr="00DB1DAB" w:rsidRDefault="009C3104" w:rsidP="009C3104">
            <w:pPr>
              <w:pStyle w:val="Heading6"/>
            </w:pPr>
            <w:r w:rsidRPr="00DB1DAB">
              <w:t>Requirement Name and Number</w:t>
            </w:r>
          </w:p>
        </w:tc>
        <w:tc>
          <w:tcPr>
            <w:tcW w:w="2852" w:type="dxa"/>
          </w:tcPr>
          <w:p w:rsidR="009C3104" w:rsidRPr="002D5EE3" w:rsidRDefault="009C3104" w:rsidP="009C3104">
            <w:pPr>
              <w:pStyle w:val="Heading6"/>
              <w:rPr>
                <w:sz w:val="20"/>
              </w:rPr>
            </w:pPr>
            <w:r>
              <w:rPr>
                <w:sz w:val="18"/>
              </w:rPr>
              <w:t>RSS Feeds</w:t>
            </w:r>
          </w:p>
        </w:tc>
        <w:tc>
          <w:tcPr>
            <w:tcW w:w="1786" w:type="dxa"/>
          </w:tcPr>
          <w:p w:rsidR="009C3104" w:rsidRPr="002D5EE3" w:rsidRDefault="009C3104" w:rsidP="009C3104">
            <w:pPr>
              <w:pStyle w:val="Heading6"/>
              <w:rPr>
                <w:sz w:val="16"/>
              </w:rPr>
            </w:pPr>
            <w:r>
              <w:rPr>
                <w:sz w:val="16"/>
              </w:rPr>
              <w:t>6.3</w:t>
            </w:r>
            <w:proofErr w:type="gramStart"/>
            <w:r>
              <w:rPr>
                <w:sz w:val="16"/>
              </w:rPr>
              <w:t>.RSS.35</w:t>
            </w:r>
            <w:proofErr w:type="gramEnd"/>
          </w:p>
        </w:tc>
      </w:tr>
      <w:tr w:rsidR="009C3104" w:rsidTr="009C3104">
        <w:trPr>
          <w:trHeight w:val="566"/>
          <w:tblHeader/>
        </w:trPr>
        <w:tc>
          <w:tcPr>
            <w:tcW w:w="4088" w:type="dxa"/>
          </w:tcPr>
          <w:p w:rsidR="009C3104" w:rsidRPr="00DB1DAB" w:rsidRDefault="009C3104" w:rsidP="009C3104">
            <w:pPr>
              <w:pStyle w:val="Heading6"/>
            </w:pPr>
            <w:r w:rsidRPr="00DB1DAB">
              <w:t>Requirement Type</w:t>
            </w:r>
          </w:p>
        </w:tc>
        <w:tc>
          <w:tcPr>
            <w:tcW w:w="4988" w:type="dxa"/>
            <w:gridSpan w:val="3"/>
          </w:tcPr>
          <w:p w:rsidR="009C3104" w:rsidRPr="002D5EE3" w:rsidRDefault="009C3104" w:rsidP="009C3104">
            <w:pPr>
              <w:pStyle w:val="Heading6"/>
              <w:rPr>
                <w:sz w:val="18"/>
              </w:rPr>
            </w:pPr>
            <w:r w:rsidRPr="002D5EE3">
              <w:rPr>
                <w:sz w:val="18"/>
              </w:rPr>
              <w:t>Functional</w:t>
            </w:r>
          </w:p>
        </w:tc>
      </w:tr>
      <w:tr w:rsidR="009C3104" w:rsidTr="009C3104">
        <w:trPr>
          <w:trHeight w:val="2465"/>
        </w:trPr>
        <w:tc>
          <w:tcPr>
            <w:tcW w:w="9076" w:type="dxa"/>
            <w:gridSpan w:val="4"/>
          </w:tcPr>
          <w:p w:rsidR="009C3104" w:rsidRDefault="009C3104" w:rsidP="009C3104">
            <w:pPr>
              <w:pStyle w:val="Heading3"/>
            </w:pPr>
            <w:r>
              <w:t>Technical High Level Design</w:t>
            </w:r>
          </w:p>
          <w:p w:rsidR="009C3104" w:rsidRDefault="009C3104" w:rsidP="009C3104">
            <w:pPr>
              <w:rPr>
                <w:i/>
              </w:rPr>
            </w:pPr>
            <w:r w:rsidRPr="00A97AB0">
              <w:rPr>
                <w:i/>
              </w:rPr>
              <w:t xml:space="preserve">Armed with the use cases and the high level architecture diagram each functional requirement should be assessed on the following areas, </w:t>
            </w:r>
          </w:p>
          <w:p w:rsidR="009C3104" w:rsidRDefault="009C3104" w:rsidP="009C3104">
            <w:pPr>
              <w:pStyle w:val="ListParagraph"/>
              <w:numPr>
                <w:ilvl w:val="0"/>
                <w:numId w:val="18"/>
              </w:numPr>
            </w:pPr>
            <w:r>
              <w:t>Complexity</w:t>
            </w:r>
          </w:p>
          <w:p w:rsidR="009C3104" w:rsidRDefault="009C3104" w:rsidP="009C3104">
            <w:pPr>
              <w:pStyle w:val="ListParagraph"/>
              <w:numPr>
                <w:ilvl w:val="0"/>
                <w:numId w:val="18"/>
              </w:numPr>
            </w:pPr>
            <w:r>
              <w:t>Skills Needed</w:t>
            </w:r>
          </w:p>
          <w:p w:rsidR="009C3104" w:rsidRDefault="009C3104" w:rsidP="009C3104">
            <w:pPr>
              <w:pStyle w:val="ListParagraph"/>
              <w:numPr>
                <w:ilvl w:val="0"/>
                <w:numId w:val="18"/>
              </w:numPr>
            </w:pPr>
            <w:r>
              <w:t>Data Changes</w:t>
            </w:r>
          </w:p>
          <w:p w:rsidR="009C3104" w:rsidRDefault="009C3104" w:rsidP="009C3104">
            <w:pPr>
              <w:pStyle w:val="ListParagraph"/>
              <w:numPr>
                <w:ilvl w:val="0"/>
                <w:numId w:val="18"/>
              </w:numPr>
            </w:pPr>
            <w:r>
              <w:t>Business Logic Changes</w:t>
            </w:r>
          </w:p>
          <w:p w:rsidR="009C3104" w:rsidRPr="005A45E1" w:rsidRDefault="009C3104" w:rsidP="009C3104">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9C3104" w:rsidRDefault="009C3104" w:rsidP="009C3104">
            <w:pPr>
              <w:pStyle w:val="Heading4"/>
            </w:pPr>
            <w:r w:rsidRPr="00257800">
              <w:t>Overview</w:t>
            </w:r>
          </w:p>
          <w:p w:rsidR="009C3104" w:rsidRDefault="009C3104" w:rsidP="009C3104">
            <w:pPr>
              <w:ind w:left="720"/>
              <w:rPr>
                <w:i/>
              </w:rPr>
            </w:pPr>
            <w:r>
              <w:rPr>
                <w:i/>
              </w:rPr>
              <w:t>A brief description of how the technical high level design is being approached.</w:t>
            </w:r>
          </w:p>
          <w:p w:rsidR="009C3104" w:rsidRDefault="009C3104" w:rsidP="009C3104">
            <w:pPr>
              <w:pStyle w:val="Heading4"/>
            </w:pPr>
            <w:r w:rsidRPr="00427A75">
              <w:t>Implementation</w:t>
            </w:r>
          </w:p>
          <w:p w:rsidR="009C3104" w:rsidRDefault="009C3104" w:rsidP="009C3104">
            <w:pPr>
              <w:pStyle w:val="Heading5"/>
            </w:pPr>
            <w:r>
              <w:t>Technologies</w:t>
            </w:r>
          </w:p>
          <w:p w:rsidR="009C3104" w:rsidRDefault="009C3104" w:rsidP="009C3104">
            <w:pPr>
              <w:ind w:left="720"/>
              <w:rPr>
                <w:i/>
              </w:rPr>
            </w:pPr>
            <w:r w:rsidRPr="005A45E1">
              <w:rPr>
                <w:i/>
              </w:rPr>
              <w:t>Provide a brief description of the technologies that will be used to implement the requirement, and whether those skills are available in the team.</w:t>
            </w:r>
          </w:p>
          <w:p w:rsidR="009C3104" w:rsidRDefault="009C3104" w:rsidP="009C3104">
            <w:pPr>
              <w:pStyle w:val="Heading5"/>
            </w:pPr>
            <w:r>
              <w:t xml:space="preserve">Interactions </w:t>
            </w:r>
          </w:p>
          <w:p w:rsidR="009C3104" w:rsidRPr="00503529" w:rsidRDefault="009C3104" w:rsidP="009C3104">
            <w:pPr>
              <w:ind w:left="720"/>
              <w:rPr>
                <w:i/>
              </w:rPr>
            </w:pPr>
            <w:r>
              <w:rPr>
                <w:i/>
              </w:rPr>
              <w:t>Provide details of the knock on effects of implementing this requirement, such as changes to other areas of the application.</w:t>
            </w:r>
          </w:p>
          <w:p w:rsidR="009C3104" w:rsidRDefault="009C3104" w:rsidP="009C3104">
            <w:pPr>
              <w:pStyle w:val="Heading5"/>
            </w:pPr>
            <w:r>
              <w:t>Data changes</w:t>
            </w:r>
          </w:p>
          <w:p w:rsidR="009C3104" w:rsidRDefault="009C3104" w:rsidP="009C3104">
            <w:pPr>
              <w:ind w:left="720"/>
              <w:rPr>
                <w:i/>
              </w:rPr>
            </w:pPr>
            <w:r>
              <w:rPr>
                <w:i/>
              </w:rPr>
              <w:t>Provide a list of the changes in data that are needed to implement the requirement, making sure to signal where data is coming from, new fields etc.</w:t>
            </w:r>
          </w:p>
          <w:p w:rsidR="009C3104" w:rsidRDefault="009C3104" w:rsidP="009C3104">
            <w:pPr>
              <w:pStyle w:val="Heading5"/>
            </w:pPr>
            <w:r>
              <w:t>Business Logic Changes</w:t>
            </w:r>
          </w:p>
          <w:p w:rsidR="009C3104" w:rsidRDefault="009C3104" w:rsidP="009C3104">
            <w:pPr>
              <w:ind w:left="720"/>
              <w:rPr>
                <w:i/>
              </w:rPr>
            </w:pPr>
            <w:r>
              <w:rPr>
                <w:i/>
              </w:rPr>
              <w:t>Provide a description (and preferably some high level diagrams) of the new and / or changed business logic, this should also show any interactions and changes with existing business logic.</w:t>
            </w:r>
          </w:p>
          <w:p w:rsidR="009C3104" w:rsidRDefault="009C3104" w:rsidP="009C3104">
            <w:pPr>
              <w:pStyle w:val="Heading4"/>
            </w:pPr>
            <w:r>
              <w:t>Open Issues</w:t>
            </w:r>
          </w:p>
          <w:p w:rsidR="009C3104" w:rsidRPr="007E4835" w:rsidRDefault="009C3104" w:rsidP="009C3104">
            <w:pPr>
              <w:ind w:left="720"/>
            </w:pPr>
            <w:r>
              <w:t>Standard section to record any unknown elements or assumptions made during the design of the requirement</w:t>
            </w:r>
          </w:p>
          <w:p w:rsidR="009C3104" w:rsidRDefault="009C3104" w:rsidP="009C3104">
            <w:pPr>
              <w:rPr>
                <w:i/>
              </w:rPr>
            </w:pPr>
          </w:p>
        </w:tc>
      </w:tr>
    </w:tbl>
    <w:p w:rsidR="009C3104" w:rsidRPr="0033520E" w:rsidRDefault="0079795B" w:rsidP="009C3104">
      <w:pPr>
        <w:pStyle w:val="Heading3"/>
      </w:pPr>
      <w:bookmarkStart w:id="37" w:name="_Requirement_&lt;_6.3.REA.36"/>
      <w:bookmarkEnd w:id="37"/>
      <w:r>
        <w:br w:type="page"/>
      </w:r>
      <w:r w:rsidR="009C3104">
        <w:lastRenderedPageBreak/>
        <w:t>Requirement &lt; 6.3.REA.36 &gt; – Technical design</w:t>
      </w:r>
      <w:r w:rsidR="004579B7">
        <w:t xml:space="preserve"> </w:t>
      </w:r>
      <w:r w:rsidR="004579B7" w:rsidRPr="004579B7">
        <w:rPr>
          <w:color w:val="FF0000"/>
        </w:rPr>
        <w:t>Awaiting BA work on interdepartmental interfaces</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9C3104" w:rsidTr="009C3104">
        <w:trPr>
          <w:trHeight w:val="557"/>
          <w:tblHeader/>
        </w:trPr>
        <w:tc>
          <w:tcPr>
            <w:tcW w:w="4438" w:type="dxa"/>
            <w:gridSpan w:val="2"/>
          </w:tcPr>
          <w:p w:rsidR="009C3104" w:rsidRPr="00DB1DAB" w:rsidRDefault="009C3104" w:rsidP="009C3104">
            <w:pPr>
              <w:pStyle w:val="Heading6"/>
            </w:pPr>
            <w:r w:rsidRPr="00DB1DAB">
              <w:t>Requirement Name and Number</w:t>
            </w:r>
          </w:p>
        </w:tc>
        <w:tc>
          <w:tcPr>
            <w:tcW w:w="2852" w:type="dxa"/>
          </w:tcPr>
          <w:p w:rsidR="009C3104" w:rsidRPr="002D5EE3" w:rsidRDefault="009C3104" w:rsidP="009C3104">
            <w:pPr>
              <w:pStyle w:val="Heading6"/>
              <w:rPr>
                <w:sz w:val="20"/>
              </w:rPr>
            </w:pPr>
            <w:r>
              <w:rPr>
                <w:sz w:val="18"/>
              </w:rPr>
              <w:t>Read-Only Exchequer</w:t>
            </w:r>
          </w:p>
        </w:tc>
        <w:tc>
          <w:tcPr>
            <w:tcW w:w="1786" w:type="dxa"/>
          </w:tcPr>
          <w:p w:rsidR="009C3104" w:rsidRPr="002D5EE3" w:rsidRDefault="009C3104" w:rsidP="009C3104">
            <w:pPr>
              <w:pStyle w:val="Heading6"/>
              <w:rPr>
                <w:sz w:val="16"/>
              </w:rPr>
            </w:pPr>
            <w:r>
              <w:rPr>
                <w:sz w:val="16"/>
              </w:rPr>
              <w:t>6.3</w:t>
            </w:r>
            <w:proofErr w:type="gramStart"/>
            <w:r>
              <w:rPr>
                <w:sz w:val="16"/>
              </w:rPr>
              <w:t>.REA.36</w:t>
            </w:r>
            <w:proofErr w:type="gramEnd"/>
          </w:p>
        </w:tc>
      </w:tr>
      <w:tr w:rsidR="009C3104" w:rsidTr="009C3104">
        <w:trPr>
          <w:trHeight w:val="566"/>
          <w:tblHeader/>
        </w:trPr>
        <w:tc>
          <w:tcPr>
            <w:tcW w:w="4088" w:type="dxa"/>
          </w:tcPr>
          <w:p w:rsidR="009C3104" w:rsidRPr="00DB1DAB" w:rsidRDefault="009C3104" w:rsidP="009C3104">
            <w:pPr>
              <w:pStyle w:val="Heading6"/>
            </w:pPr>
            <w:r w:rsidRPr="00DB1DAB">
              <w:t>Requirement Type</w:t>
            </w:r>
          </w:p>
        </w:tc>
        <w:tc>
          <w:tcPr>
            <w:tcW w:w="4988" w:type="dxa"/>
            <w:gridSpan w:val="3"/>
          </w:tcPr>
          <w:p w:rsidR="009C3104" w:rsidRPr="002D5EE3" w:rsidRDefault="009C3104" w:rsidP="009C3104">
            <w:pPr>
              <w:pStyle w:val="Heading6"/>
              <w:rPr>
                <w:sz w:val="18"/>
              </w:rPr>
            </w:pPr>
            <w:r w:rsidRPr="002D5EE3">
              <w:rPr>
                <w:sz w:val="18"/>
              </w:rPr>
              <w:t>Functional</w:t>
            </w:r>
          </w:p>
        </w:tc>
      </w:tr>
      <w:tr w:rsidR="009C3104" w:rsidTr="009C3104">
        <w:trPr>
          <w:trHeight w:val="2465"/>
        </w:trPr>
        <w:tc>
          <w:tcPr>
            <w:tcW w:w="9076" w:type="dxa"/>
            <w:gridSpan w:val="4"/>
          </w:tcPr>
          <w:p w:rsidR="009C3104" w:rsidRDefault="009C3104" w:rsidP="009C3104">
            <w:pPr>
              <w:pStyle w:val="Heading3"/>
            </w:pPr>
            <w:r>
              <w:t>Technical High Level Design</w:t>
            </w:r>
          </w:p>
          <w:p w:rsidR="009C3104" w:rsidRDefault="009C3104" w:rsidP="009C3104">
            <w:pPr>
              <w:pStyle w:val="Heading4"/>
            </w:pPr>
            <w:r w:rsidRPr="00257800">
              <w:t>Overview</w:t>
            </w:r>
          </w:p>
          <w:p w:rsidR="005F35D0" w:rsidRDefault="005F35D0" w:rsidP="009C3104">
            <w:pPr>
              <w:ind w:left="720"/>
              <w:rPr>
                <w:i/>
              </w:rPr>
            </w:pPr>
            <w:r>
              <w:rPr>
                <w:i/>
              </w:rPr>
              <w:t xml:space="preserve">Due to changes in the way IRIS Exchequer is being sold it is required that it support Annual Licensing by moving into a 1 month Grace Period on expiry of the Annual Licence followed by going into a Read-Only mode to allow customers to access their data, but not allowing them to </w:t>
            </w:r>
            <w:r w:rsidR="00667283">
              <w:rPr>
                <w:i/>
              </w:rPr>
              <w:t>continue using</w:t>
            </w:r>
            <w:r>
              <w:rPr>
                <w:i/>
              </w:rPr>
              <w:t xml:space="preserve"> IRIS Exchequer to keep their accounts.</w:t>
            </w:r>
          </w:p>
          <w:p w:rsidR="009C3104" w:rsidRDefault="005F35D0" w:rsidP="009C3104">
            <w:pPr>
              <w:ind w:left="720"/>
              <w:rPr>
                <w:i/>
              </w:rPr>
            </w:pPr>
            <w:r>
              <w:rPr>
                <w:i/>
              </w:rPr>
              <w:t>The Exchequer code base has inherited limited support for the Grace Period and Read-Only mode from IRIS Accounts Office</w:t>
            </w:r>
            <w:r w:rsidR="001E2825">
              <w:rPr>
                <w:i/>
              </w:rPr>
              <w:t>, however this needs to be significantly extended to cover the IRIS Exchequer Licensing system and to support Perpetual Licensing.</w:t>
            </w:r>
          </w:p>
          <w:p w:rsidR="009C3104" w:rsidRDefault="009C3104" w:rsidP="009C3104">
            <w:pPr>
              <w:pStyle w:val="Heading4"/>
            </w:pPr>
            <w:r w:rsidRPr="00427A75">
              <w:t>Implementation</w:t>
            </w:r>
          </w:p>
          <w:p w:rsidR="009C3104" w:rsidRDefault="001E2825" w:rsidP="009C3104">
            <w:pPr>
              <w:pStyle w:val="Heading5"/>
            </w:pPr>
            <w:r>
              <w:t>Design</w:t>
            </w:r>
          </w:p>
          <w:p w:rsidR="004579B7" w:rsidRPr="001E2825" w:rsidRDefault="004579B7" w:rsidP="004579B7">
            <w:pPr>
              <w:spacing w:after="0"/>
              <w:ind w:left="720"/>
              <w:rPr>
                <w:i/>
                <w:color w:val="1F497D" w:themeColor="text2"/>
              </w:rPr>
            </w:pPr>
            <w:proofErr w:type="spellStart"/>
            <w:r>
              <w:rPr>
                <w:i/>
                <w:color w:val="1F497D" w:themeColor="text2"/>
              </w:rPr>
              <w:t>SecRel</w:t>
            </w:r>
            <w:proofErr w:type="spellEnd"/>
          </w:p>
          <w:p w:rsidR="00D34C34" w:rsidRPr="00D34C34" w:rsidRDefault="00D34C34" w:rsidP="00D34C34">
            <w:pPr>
              <w:pStyle w:val="ListParagraph"/>
              <w:numPr>
                <w:ilvl w:val="0"/>
                <w:numId w:val="35"/>
              </w:numPr>
              <w:spacing w:after="0"/>
              <w:rPr>
                <w:i/>
              </w:rPr>
            </w:pPr>
            <w:r w:rsidRPr="00D34C34">
              <w:rPr>
                <w:i/>
              </w:rPr>
              <w:t>In order to allow the Annual Licensing to work securely a new format Release Code will be developed in the following format:-</w:t>
            </w:r>
          </w:p>
          <w:p w:rsidR="00D34C34" w:rsidRDefault="00D34C34" w:rsidP="004579B7">
            <w:pPr>
              <w:spacing w:after="0"/>
              <w:ind w:left="720"/>
              <w:rPr>
                <w:i/>
              </w:rPr>
            </w:pPr>
          </w:p>
          <w:p w:rsidR="00D34C34" w:rsidRDefault="00D34C34" w:rsidP="00D34C34">
            <w:pPr>
              <w:spacing w:after="0"/>
              <w:ind w:left="1440"/>
              <w:rPr>
                <w:i/>
              </w:rPr>
            </w:pPr>
            <w:r>
              <w:rPr>
                <w:i/>
              </w:rPr>
              <w:t>XXXXXXXXXX-YYYYYY-ZZZZ</w:t>
            </w:r>
          </w:p>
          <w:p w:rsidR="00D34C34" w:rsidRDefault="00D34C34" w:rsidP="004579B7">
            <w:pPr>
              <w:spacing w:after="0"/>
              <w:ind w:left="720"/>
              <w:rPr>
                <w:i/>
              </w:rPr>
            </w:pPr>
          </w:p>
          <w:p w:rsidR="004579B7" w:rsidRDefault="00D34C34" w:rsidP="00D34C34">
            <w:pPr>
              <w:spacing w:after="0"/>
              <w:ind w:left="1077"/>
              <w:rPr>
                <w:i/>
              </w:rPr>
            </w:pPr>
            <w:r>
              <w:rPr>
                <w:i/>
              </w:rPr>
              <w:t>Where XXXXXXXXXX is a standard IRIS Exchequer System Release Code, YYYYYY is an encoded Annual Licence Expiry Date and ZZZZ is a checksum to prevent tampering.</w:t>
            </w:r>
          </w:p>
          <w:p w:rsidR="00D34C34" w:rsidRPr="00D34C34" w:rsidRDefault="00D34C34" w:rsidP="00D34C34">
            <w:pPr>
              <w:pStyle w:val="ListParagraph"/>
              <w:numPr>
                <w:ilvl w:val="0"/>
                <w:numId w:val="35"/>
              </w:numPr>
              <w:spacing w:after="0"/>
              <w:rPr>
                <w:i/>
              </w:rPr>
            </w:pPr>
            <w:r>
              <w:rPr>
                <w:i/>
              </w:rPr>
              <w:t>Extend the ‘</w:t>
            </w:r>
            <w:proofErr w:type="spellStart"/>
            <w:r>
              <w:rPr>
                <w:i/>
              </w:rPr>
              <w:t>Exch</w:t>
            </w:r>
            <w:proofErr w:type="spellEnd"/>
            <w:r>
              <w:rPr>
                <w:i/>
              </w:rPr>
              <w:t xml:space="preserve"> Security’ tab in </w:t>
            </w:r>
            <w:proofErr w:type="spellStart"/>
            <w:r>
              <w:rPr>
                <w:i/>
              </w:rPr>
              <w:t>SecRel</w:t>
            </w:r>
            <w:proofErr w:type="spellEnd"/>
            <w:r>
              <w:rPr>
                <w:i/>
              </w:rPr>
              <w:t xml:space="preserve"> with a Licence Type field and extend the Release Code field to correctly calculate the code based on the Licence Type.</w:t>
            </w:r>
          </w:p>
          <w:p w:rsidR="001E2825" w:rsidRPr="001E2825" w:rsidRDefault="001E2825" w:rsidP="004579B7">
            <w:pPr>
              <w:spacing w:before="200" w:after="0"/>
              <w:ind w:left="720"/>
              <w:rPr>
                <w:i/>
                <w:color w:val="1F497D" w:themeColor="text2"/>
              </w:rPr>
            </w:pPr>
            <w:r w:rsidRPr="001E2825">
              <w:rPr>
                <w:i/>
                <w:color w:val="1F497D" w:themeColor="text2"/>
              </w:rPr>
              <w:t>CD / Exchequer Licence</w:t>
            </w:r>
            <w:r>
              <w:rPr>
                <w:i/>
                <w:color w:val="1F497D" w:themeColor="text2"/>
              </w:rPr>
              <w:t xml:space="preserve"> File Changes</w:t>
            </w:r>
          </w:p>
          <w:p w:rsidR="001E2825" w:rsidRPr="00DD5212" w:rsidRDefault="001E2825" w:rsidP="00DD5212">
            <w:pPr>
              <w:pStyle w:val="ListParagraph"/>
              <w:numPr>
                <w:ilvl w:val="0"/>
                <w:numId w:val="36"/>
              </w:numPr>
              <w:spacing w:after="0"/>
              <w:rPr>
                <w:i/>
              </w:rPr>
            </w:pPr>
            <w:r w:rsidRPr="00DD5212">
              <w:rPr>
                <w:i/>
              </w:rPr>
              <w:t>Two new fields will be required in the Licence File to store the licence type and annual licence expiry date:-</w:t>
            </w:r>
          </w:p>
          <w:p w:rsidR="001E2825" w:rsidRDefault="001E2825" w:rsidP="00667283">
            <w:pPr>
              <w:spacing w:after="0"/>
              <w:ind w:left="720"/>
              <w:rPr>
                <w:i/>
              </w:rPr>
            </w:pPr>
          </w:p>
          <w:p w:rsidR="001E2825" w:rsidRPr="001E2825" w:rsidRDefault="001E2825" w:rsidP="00667283">
            <w:pPr>
              <w:spacing w:after="0"/>
              <w:ind w:left="1440"/>
              <w:rPr>
                <w:rFonts w:ascii="Courier New" w:hAnsi="Courier New" w:cs="Courier New"/>
                <w:i/>
                <w:sz w:val="18"/>
                <w:szCs w:val="18"/>
              </w:rPr>
            </w:pPr>
            <w:proofErr w:type="spellStart"/>
            <w:r w:rsidRPr="001E2825">
              <w:rPr>
                <w:rFonts w:ascii="Courier New" w:hAnsi="Courier New" w:cs="Courier New"/>
                <w:i/>
                <w:sz w:val="18"/>
                <w:szCs w:val="18"/>
              </w:rPr>
              <w:t>LicenceType</w:t>
            </w:r>
            <w:proofErr w:type="spellEnd"/>
            <w:r w:rsidRPr="001E2825">
              <w:rPr>
                <w:rFonts w:ascii="Courier New" w:hAnsi="Courier New" w:cs="Courier New"/>
                <w:i/>
                <w:sz w:val="18"/>
                <w:szCs w:val="18"/>
              </w:rPr>
              <w:t xml:space="preserve">   : Byte; // 0=Perpetual, 1=Annual</w:t>
            </w:r>
          </w:p>
          <w:p w:rsidR="001E2825" w:rsidRDefault="001E2825" w:rsidP="00667283">
            <w:pPr>
              <w:spacing w:after="0"/>
              <w:ind w:left="1440"/>
              <w:rPr>
                <w:rFonts w:ascii="Courier New" w:hAnsi="Courier New" w:cs="Courier New"/>
                <w:i/>
                <w:sz w:val="18"/>
                <w:szCs w:val="18"/>
              </w:rPr>
            </w:pPr>
            <w:proofErr w:type="spellStart"/>
            <w:r w:rsidRPr="001E2825">
              <w:rPr>
                <w:rFonts w:ascii="Courier New" w:hAnsi="Courier New" w:cs="Courier New"/>
                <w:i/>
                <w:sz w:val="18"/>
                <w:szCs w:val="18"/>
              </w:rPr>
              <w:t>LicenceExpiry</w:t>
            </w:r>
            <w:proofErr w:type="spellEnd"/>
            <w:r w:rsidRPr="001E2825">
              <w:rPr>
                <w:rFonts w:ascii="Courier New" w:hAnsi="Courier New" w:cs="Courier New"/>
                <w:i/>
                <w:sz w:val="18"/>
                <w:szCs w:val="18"/>
              </w:rPr>
              <w:t xml:space="preserve"> : </w:t>
            </w:r>
            <w:proofErr w:type="spellStart"/>
            <w:r w:rsidRPr="001E2825">
              <w:rPr>
                <w:rFonts w:ascii="Courier New" w:hAnsi="Courier New" w:cs="Courier New"/>
                <w:i/>
                <w:sz w:val="18"/>
                <w:szCs w:val="18"/>
              </w:rPr>
              <w:t>TDateTime</w:t>
            </w:r>
            <w:proofErr w:type="spellEnd"/>
            <w:r w:rsidRPr="001E2825">
              <w:rPr>
                <w:rFonts w:ascii="Courier New" w:hAnsi="Courier New" w:cs="Courier New"/>
                <w:i/>
                <w:sz w:val="18"/>
                <w:szCs w:val="18"/>
              </w:rPr>
              <w:t>;  // Annual Licence Expiry Date</w:t>
            </w:r>
          </w:p>
          <w:p w:rsidR="00DD5212" w:rsidRDefault="00DD5212" w:rsidP="00667283">
            <w:pPr>
              <w:spacing w:after="0"/>
              <w:ind w:left="1440"/>
              <w:rPr>
                <w:rFonts w:ascii="Courier New" w:hAnsi="Courier New" w:cs="Courier New"/>
                <w:i/>
                <w:sz w:val="18"/>
                <w:szCs w:val="18"/>
              </w:rPr>
            </w:pPr>
          </w:p>
          <w:p w:rsidR="00DD5212" w:rsidRDefault="00DD5212" w:rsidP="00DD5212">
            <w:pPr>
              <w:pStyle w:val="ListParagraph"/>
              <w:numPr>
                <w:ilvl w:val="0"/>
                <w:numId w:val="36"/>
              </w:numPr>
              <w:spacing w:after="0"/>
              <w:rPr>
                <w:rFonts w:cs="Courier New"/>
                <w:i/>
              </w:rPr>
            </w:pPr>
            <w:r>
              <w:rPr>
                <w:rFonts w:cs="Courier New"/>
                <w:i/>
              </w:rPr>
              <w:t xml:space="preserve">Update the </w:t>
            </w:r>
            <w:proofErr w:type="spellStart"/>
            <w:r w:rsidRPr="00DD5212">
              <w:rPr>
                <w:rFonts w:cs="Courier New"/>
                <w:i/>
              </w:rPr>
              <w:t>licCopyLicence</w:t>
            </w:r>
            <w:proofErr w:type="spellEnd"/>
            <w:r>
              <w:rPr>
                <w:rFonts w:cs="Courier New"/>
                <w:i/>
              </w:rPr>
              <w:t xml:space="preserve"> routine in </w:t>
            </w:r>
            <w:proofErr w:type="spellStart"/>
            <w:r>
              <w:rPr>
                <w:rFonts w:cs="Courier New"/>
                <w:i/>
              </w:rPr>
              <w:t>sbslib\win\excommon\LicFuncU.Pas</w:t>
            </w:r>
            <w:proofErr w:type="spellEnd"/>
            <w:r>
              <w:rPr>
                <w:rFonts w:cs="Courier New"/>
                <w:i/>
              </w:rPr>
              <w:t xml:space="preserve"> to copy the new fields.</w:t>
            </w:r>
            <w:r w:rsidR="00C66115">
              <w:rPr>
                <w:rFonts w:cs="Courier New"/>
                <w:i/>
              </w:rPr>
              <w:t xml:space="preserve">  NOTE: This routine is used by the Installer when creating new licences during installs.</w:t>
            </w:r>
          </w:p>
          <w:p w:rsidR="00DD5212" w:rsidRDefault="00DD5212" w:rsidP="00DD5212">
            <w:pPr>
              <w:pStyle w:val="ListParagraph"/>
              <w:numPr>
                <w:ilvl w:val="0"/>
                <w:numId w:val="36"/>
              </w:numPr>
              <w:spacing w:after="0"/>
              <w:rPr>
                <w:rFonts w:cs="Courier New"/>
                <w:i/>
              </w:rPr>
            </w:pPr>
            <w:r>
              <w:rPr>
                <w:rFonts w:cs="Courier New"/>
                <w:i/>
              </w:rPr>
              <w:t xml:space="preserve">Add a new function into </w:t>
            </w:r>
            <w:proofErr w:type="spellStart"/>
            <w:r>
              <w:rPr>
                <w:rFonts w:cs="Courier New"/>
                <w:i/>
              </w:rPr>
              <w:t>sbslib\win\excommon\LicFuncU.Pas</w:t>
            </w:r>
            <w:proofErr w:type="spellEnd"/>
            <w:r>
              <w:rPr>
                <w:rFonts w:cs="Courier New"/>
                <w:i/>
              </w:rPr>
              <w:t xml:space="preserve"> to return the string description of the Licence Type.</w:t>
            </w:r>
          </w:p>
          <w:p w:rsidR="00667283" w:rsidRPr="00667283" w:rsidRDefault="00667283" w:rsidP="00667283">
            <w:pPr>
              <w:spacing w:before="200" w:after="0"/>
              <w:ind w:left="720"/>
              <w:rPr>
                <w:i/>
                <w:color w:val="1F497D" w:themeColor="text2"/>
              </w:rPr>
            </w:pPr>
            <w:r w:rsidRPr="00667283">
              <w:rPr>
                <w:i/>
                <w:color w:val="1F497D" w:themeColor="text2"/>
              </w:rPr>
              <w:t>CD Licence Generator</w:t>
            </w:r>
          </w:p>
          <w:p w:rsidR="00667283" w:rsidRDefault="00667283" w:rsidP="00667283">
            <w:pPr>
              <w:pStyle w:val="ListParagraph"/>
              <w:numPr>
                <w:ilvl w:val="0"/>
                <w:numId w:val="33"/>
              </w:numPr>
              <w:spacing w:after="0"/>
              <w:rPr>
                <w:i/>
              </w:rPr>
            </w:pPr>
            <w:r>
              <w:rPr>
                <w:i/>
              </w:rPr>
              <w:lastRenderedPageBreak/>
              <w:t>Move the Exchequer Version Number field from the ‘Exchequer Version’ dialog to the ‘Installation Type’ dialog.</w:t>
            </w:r>
          </w:p>
          <w:p w:rsidR="00667283" w:rsidRDefault="00667283" w:rsidP="00667283">
            <w:pPr>
              <w:pStyle w:val="ListParagraph"/>
              <w:numPr>
                <w:ilvl w:val="0"/>
                <w:numId w:val="33"/>
              </w:numPr>
              <w:spacing w:after="0"/>
              <w:rPr>
                <w:i/>
              </w:rPr>
            </w:pPr>
            <w:r>
              <w:rPr>
                <w:i/>
              </w:rPr>
              <w:t>Extend the Exchequer Version Number field to distinguish v6.3 from previous versions.</w:t>
            </w:r>
          </w:p>
          <w:p w:rsidR="00667283" w:rsidRDefault="00667283" w:rsidP="00667283">
            <w:pPr>
              <w:pStyle w:val="ListParagraph"/>
              <w:numPr>
                <w:ilvl w:val="0"/>
                <w:numId w:val="33"/>
              </w:numPr>
              <w:spacing w:after="0"/>
              <w:rPr>
                <w:i/>
              </w:rPr>
            </w:pPr>
            <w:r>
              <w:rPr>
                <w:i/>
              </w:rPr>
              <w:t xml:space="preserve">Extend the ‘Customer Details’ dialog to include new Licence Type and </w:t>
            </w:r>
            <w:r w:rsidR="00F5414A">
              <w:rPr>
                <w:i/>
              </w:rPr>
              <w:t xml:space="preserve">Annual </w:t>
            </w:r>
            <w:r>
              <w:rPr>
                <w:i/>
              </w:rPr>
              <w:t xml:space="preserve">Licence Expiry Date fields if the Exchequer Version is v6.3 or later, the </w:t>
            </w:r>
            <w:r w:rsidR="00F5414A">
              <w:rPr>
                <w:i/>
              </w:rPr>
              <w:t xml:space="preserve">Annual </w:t>
            </w:r>
            <w:r>
              <w:rPr>
                <w:i/>
              </w:rPr>
              <w:t xml:space="preserve">Licence Expiry Date field will only be available if the Licence Type is set to Annual.  The Licence Type </w:t>
            </w:r>
            <w:r w:rsidR="00F5414A">
              <w:rPr>
                <w:i/>
              </w:rPr>
              <w:t xml:space="preserve">and Annual Licence Expiry Date fields </w:t>
            </w:r>
            <w:r>
              <w:rPr>
                <w:i/>
              </w:rPr>
              <w:t>should not be defaulted to forc</w:t>
            </w:r>
            <w:r w:rsidR="00F5414A">
              <w:rPr>
                <w:i/>
              </w:rPr>
              <w:t>e the user to explicitly set them.</w:t>
            </w:r>
          </w:p>
          <w:p w:rsidR="00F5414A" w:rsidRDefault="00F5414A" w:rsidP="00667283">
            <w:pPr>
              <w:pStyle w:val="ListParagraph"/>
              <w:numPr>
                <w:ilvl w:val="0"/>
                <w:numId w:val="33"/>
              </w:numPr>
              <w:spacing w:after="0"/>
              <w:rPr>
                <w:i/>
              </w:rPr>
            </w:pPr>
            <w:r>
              <w:rPr>
                <w:i/>
              </w:rPr>
              <w:t>The new Licence Type and Annual Licence Expiry Date will be written to the licence file including the human readable text header within the licence file.</w:t>
            </w:r>
          </w:p>
          <w:p w:rsidR="00F5414A" w:rsidRDefault="00F5414A" w:rsidP="00667283">
            <w:pPr>
              <w:pStyle w:val="ListParagraph"/>
              <w:numPr>
                <w:ilvl w:val="0"/>
                <w:numId w:val="33"/>
              </w:numPr>
              <w:spacing w:after="0"/>
              <w:rPr>
                <w:i/>
              </w:rPr>
            </w:pPr>
            <w:r>
              <w:rPr>
                <w:i/>
              </w:rPr>
              <w:t>The CSV log file will be extended to include the Licence Type and Annual Licence Expiry Date fields.</w:t>
            </w:r>
          </w:p>
          <w:p w:rsidR="00F5414A" w:rsidRDefault="004579B7" w:rsidP="00667283">
            <w:pPr>
              <w:pStyle w:val="ListParagraph"/>
              <w:numPr>
                <w:ilvl w:val="0"/>
                <w:numId w:val="33"/>
              </w:numPr>
              <w:spacing w:after="0"/>
              <w:rPr>
                <w:i/>
              </w:rPr>
            </w:pPr>
            <w:r>
              <w:rPr>
                <w:i/>
              </w:rPr>
              <w:t xml:space="preserve">The notification link to </w:t>
            </w:r>
            <w:proofErr w:type="spellStart"/>
            <w:r>
              <w:rPr>
                <w:i/>
              </w:rPr>
              <w:t>WebRel</w:t>
            </w:r>
            <w:proofErr w:type="spellEnd"/>
            <w:r>
              <w:rPr>
                <w:i/>
              </w:rPr>
              <w:t xml:space="preserve"> using WRTransmit.Exe will be extended to include the </w:t>
            </w:r>
            <w:r w:rsidR="0088701D">
              <w:rPr>
                <w:i/>
              </w:rPr>
              <w:t xml:space="preserve">Exchequer Version and the </w:t>
            </w:r>
            <w:r>
              <w:rPr>
                <w:i/>
              </w:rPr>
              <w:t>new Licence Type and Annual Licence Expiry Date fields. (</w:t>
            </w:r>
            <w:proofErr w:type="gramStart"/>
            <w:r>
              <w:rPr>
                <w:i/>
              </w:rPr>
              <w:t>see</w:t>
            </w:r>
            <w:proofErr w:type="gramEnd"/>
            <w:r>
              <w:rPr>
                <w:i/>
              </w:rPr>
              <w:t xml:space="preserve"> </w:t>
            </w:r>
            <w:proofErr w:type="spellStart"/>
            <w:r>
              <w:rPr>
                <w:i/>
              </w:rPr>
              <w:t>WebRel</w:t>
            </w:r>
            <w:proofErr w:type="spellEnd"/>
            <w:r>
              <w:rPr>
                <w:i/>
              </w:rPr>
              <w:t xml:space="preserve"> point 1).</w:t>
            </w:r>
          </w:p>
          <w:p w:rsidR="006406F3" w:rsidRDefault="006406F3" w:rsidP="00667283">
            <w:pPr>
              <w:pStyle w:val="ListParagraph"/>
              <w:numPr>
                <w:ilvl w:val="0"/>
                <w:numId w:val="33"/>
              </w:numPr>
              <w:spacing w:after="0"/>
              <w:rPr>
                <w:i/>
              </w:rPr>
            </w:pPr>
            <w:r>
              <w:rPr>
                <w:i/>
              </w:rPr>
              <w:t>Update the Licence Viewer to correctly display the Licence Type.</w:t>
            </w:r>
          </w:p>
          <w:p w:rsidR="00F5414A" w:rsidRPr="00667283" w:rsidRDefault="00F5414A" w:rsidP="00F5414A">
            <w:pPr>
              <w:spacing w:before="200" w:after="0"/>
              <w:ind w:left="720"/>
              <w:rPr>
                <w:i/>
                <w:color w:val="1F497D" w:themeColor="text2"/>
              </w:rPr>
            </w:pPr>
            <w:r>
              <w:rPr>
                <w:i/>
                <w:color w:val="1F497D" w:themeColor="text2"/>
              </w:rPr>
              <w:t>Installer</w:t>
            </w:r>
          </w:p>
          <w:p w:rsidR="008753EF" w:rsidRDefault="008753EF" w:rsidP="00DD5212">
            <w:pPr>
              <w:pStyle w:val="ListParagraph"/>
              <w:numPr>
                <w:ilvl w:val="0"/>
                <w:numId w:val="37"/>
              </w:numPr>
              <w:rPr>
                <w:i/>
              </w:rPr>
            </w:pPr>
            <w:r>
              <w:rPr>
                <w:i/>
              </w:rPr>
              <w:t>Modify the Read Exchequer Licence dialog in the CD Auto-Run to display the Licence Type.</w:t>
            </w:r>
          </w:p>
          <w:p w:rsidR="00C66115" w:rsidRDefault="00C66115" w:rsidP="00DD5212">
            <w:pPr>
              <w:pStyle w:val="ListParagraph"/>
              <w:numPr>
                <w:ilvl w:val="0"/>
                <w:numId w:val="37"/>
              </w:numPr>
              <w:rPr>
                <w:i/>
              </w:rPr>
            </w:pPr>
            <w:r>
              <w:rPr>
                <w:i/>
              </w:rPr>
              <w:t xml:space="preserve">Extend the </w:t>
            </w:r>
            <w:proofErr w:type="spellStart"/>
            <w:r w:rsidRPr="00C66115">
              <w:rPr>
                <w:i/>
              </w:rPr>
              <w:t>UpdateEntLic</w:t>
            </w:r>
            <w:proofErr w:type="spellEnd"/>
            <w:r>
              <w:rPr>
                <w:i/>
              </w:rPr>
              <w:t xml:space="preserve"> routine in </w:t>
            </w:r>
            <w:proofErr w:type="spellStart"/>
            <w:r>
              <w:rPr>
                <w:i/>
              </w:rPr>
              <w:t>Entrprse\MultComp\ModRels.Pas</w:t>
            </w:r>
            <w:proofErr w:type="spellEnd"/>
            <w:r>
              <w:rPr>
                <w:i/>
              </w:rPr>
              <w:t xml:space="preserve"> to copy the Licence Type </w:t>
            </w:r>
            <w:proofErr w:type="gramStart"/>
            <w:r>
              <w:rPr>
                <w:i/>
              </w:rPr>
              <w:t>across,</w:t>
            </w:r>
            <w:proofErr w:type="gramEnd"/>
            <w:r>
              <w:rPr>
                <w:i/>
              </w:rPr>
              <w:t xml:space="preserve"> this routine is used during upgrades to update the Exchequer Licence in the existing installation. </w:t>
            </w:r>
          </w:p>
          <w:p w:rsidR="006406F3" w:rsidRDefault="006406F3" w:rsidP="00DD5212">
            <w:pPr>
              <w:pStyle w:val="ListParagraph"/>
              <w:numPr>
                <w:ilvl w:val="0"/>
                <w:numId w:val="37"/>
              </w:numPr>
              <w:rPr>
                <w:i/>
              </w:rPr>
            </w:pPr>
            <w:r>
              <w:rPr>
                <w:i/>
              </w:rPr>
              <w:t xml:space="preserve">Modify </w:t>
            </w:r>
            <w:proofErr w:type="spellStart"/>
            <w:r w:rsidRPr="00C66115">
              <w:rPr>
                <w:i/>
              </w:rPr>
              <w:t>UpdateEntLic</w:t>
            </w:r>
            <w:proofErr w:type="spellEnd"/>
            <w:r>
              <w:rPr>
                <w:i/>
              </w:rPr>
              <w:t xml:space="preserve"> in </w:t>
            </w:r>
            <w:proofErr w:type="spellStart"/>
            <w:r>
              <w:rPr>
                <w:i/>
              </w:rPr>
              <w:t>Entrprse\MultComp\ModRels.Pas</w:t>
            </w:r>
            <w:proofErr w:type="spellEnd"/>
            <w:r>
              <w:rPr>
                <w:i/>
              </w:rPr>
              <w:t xml:space="preserve"> to detect Annual License installations in Grace Period or Read-Only mode so that it doesn’t incorrectly reset the Expiry Date to today+7 days during upgrades.</w:t>
            </w:r>
          </w:p>
          <w:p w:rsidR="0048466B" w:rsidRDefault="0048466B" w:rsidP="00DD5212">
            <w:pPr>
              <w:pStyle w:val="ListParagraph"/>
              <w:numPr>
                <w:ilvl w:val="0"/>
                <w:numId w:val="37"/>
              </w:numPr>
              <w:rPr>
                <w:i/>
              </w:rPr>
            </w:pPr>
            <w:r>
              <w:rPr>
                <w:i/>
              </w:rPr>
              <w:t>Modify the validation routine in the Directory Dialog (Entrprse\Setup\DirDlg4.Pas) to check for changes in the Licence Type during Upgrades and set a warning flag if found.</w:t>
            </w:r>
          </w:p>
          <w:p w:rsidR="0048466B" w:rsidRDefault="0048466B" w:rsidP="00DD5212">
            <w:pPr>
              <w:pStyle w:val="ListParagraph"/>
              <w:numPr>
                <w:ilvl w:val="0"/>
                <w:numId w:val="37"/>
              </w:numPr>
              <w:rPr>
                <w:i/>
              </w:rPr>
            </w:pPr>
            <w:r>
              <w:rPr>
                <w:i/>
              </w:rPr>
              <w:t>Modify the ‘Ready To Upgrade’ dialog to warn about the change in Licence Type during upgrades (see point 4 above) and require the user to authorise the change by ticking a check box.</w:t>
            </w:r>
          </w:p>
          <w:p w:rsidR="00F5414A" w:rsidRPr="00667283" w:rsidRDefault="00F5414A" w:rsidP="00F5414A">
            <w:pPr>
              <w:spacing w:before="200" w:after="0"/>
              <w:ind w:left="720"/>
              <w:rPr>
                <w:i/>
                <w:color w:val="1F497D" w:themeColor="text2"/>
              </w:rPr>
            </w:pPr>
            <w:proofErr w:type="spellStart"/>
            <w:r>
              <w:rPr>
                <w:i/>
                <w:color w:val="1F497D" w:themeColor="text2"/>
              </w:rPr>
              <w:t>WebRel</w:t>
            </w:r>
            <w:proofErr w:type="spellEnd"/>
          </w:p>
          <w:p w:rsidR="00DD5212" w:rsidRPr="00DD5212" w:rsidRDefault="00DD5212" w:rsidP="00DD5212">
            <w:pPr>
              <w:ind w:left="720"/>
              <w:rPr>
                <w:i/>
              </w:rPr>
            </w:pPr>
            <w:proofErr w:type="spellStart"/>
            <w:r>
              <w:rPr>
                <w:i/>
              </w:rPr>
              <w:t>WebRel</w:t>
            </w:r>
            <w:proofErr w:type="spellEnd"/>
            <w:r>
              <w:rPr>
                <w:i/>
              </w:rPr>
              <w:t xml:space="preserve"> will need to be modified to support Annual Licensing to allow our Technical Support team and our Dealers/Distributors to supply Release Codes to customers:-</w:t>
            </w:r>
          </w:p>
          <w:p w:rsidR="00F5414A" w:rsidRDefault="004579B7" w:rsidP="004579B7">
            <w:pPr>
              <w:pStyle w:val="ListParagraph"/>
              <w:numPr>
                <w:ilvl w:val="0"/>
                <w:numId w:val="34"/>
              </w:numPr>
              <w:rPr>
                <w:i/>
              </w:rPr>
            </w:pPr>
            <w:r>
              <w:rPr>
                <w:i/>
              </w:rPr>
              <w:t xml:space="preserve">WRTransmit.Exe will be extended to support the </w:t>
            </w:r>
            <w:r w:rsidR="0088701D">
              <w:rPr>
                <w:i/>
              </w:rPr>
              <w:t>Exchequer Version,</w:t>
            </w:r>
            <w:r>
              <w:rPr>
                <w:i/>
              </w:rPr>
              <w:t xml:space="preserve"> Licence Type and Annual Licence Expiry Date fields.</w:t>
            </w:r>
          </w:p>
          <w:p w:rsidR="004579B7" w:rsidRDefault="004579B7" w:rsidP="004579B7">
            <w:pPr>
              <w:pStyle w:val="ListParagraph"/>
              <w:numPr>
                <w:ilvl w:val="0"/>
                <w:numId w:val="34"/>
              </w:numPr>
              <w:rPr>
                <w:i/>
              </w:rPr>
            </w:pPr>
            <w:r>
              <w:rPr>
                <w:i/>
              </w:rPr>
              <w:t xml:space="preserve">WRListener.Exe will be extended to support the </w:t>
            </w:r>
            <w:r w:rsidR="0088701D">
              <w:rPr>
                <w:i/>
              </w:rPr>
              <w:t xml:space="preserve">Exchequer Version, </w:t>
            </w:r>
            <w:r>
              <w:rPr>
                <w:i/>
              </w:rPr>
              <w:t xml:space="preserve">Licence Type and Annual Licence Expiry Date fields and populate the </w:t>
            </w:r>
            <w:proofErr w:type="spellStart"/>
            <w:r>
              <w:rPr>
                <w:i/>
              </w:rPr>
              <w:t>WebRel</w:t>
            </w:r>
            <w:proofErr w:type="spellEnd"/>
            <w:r>
              <w:rPr>
                <w:i/>
              </w:rPr>
              <w:t xml:space="preserve"> database (see point 3).</w:t>
            </w:r>
            <w:r w:rsidR="0088701D">
              <w:rPr>
                <w:i/>
              </w:rPr>
              <w:t xml:space="preserve">  The Exchequer Version field will be used to set the existing Version field held against the </w:t>
            </w:r>
            <w:r w:rsidR="0088701D">
              <w:rPr>
                <w:i/>
              </w:rPr>
              <w:lastRenderedPageBreak/>
              <w:t>customer.</w:t>
            </w:r>
          </w:p>
          <w:p w:rsidR="004579B7" w:rsidRDefault="004579B7" w:rsidP="004579B7">
            <w:pPr>
              <w:pStyle w:val="ListParagraph"/>
              <w:numPr>
                <w:ilvl w:val="0"/>
                <w:numId w:val="34"/>
              </w:numPr>
              <w:rPr>
                <w:i/>
              </w:rPr>
            </w:pPr>
            <w:r>
              <w:rPr>
                <w:i/>
              </w:rPr>
              <w:t xml:space="preserve">The </w:t>
            </w:r>
            <w:proofErr w:type="spellStart"/>
            <w:r>
              <w:rPr>
                <w:i/>
              </w:rPr>
              <w:t>WebRel</w:t>
            </w:r>
            <w:proofErr w:type="spellEnd"/>
            <w:r>
              <w:rPr>
                <w:i/>
              </w:rPr>
              <w:t xml:space="preserve"> database will extended to include Licence Type and Contract Expiry Date fields against the Customer.</w:t>
            </w:r>
          </w:p>
          <w:p w:rsidR="004579B7" w:rsidRDefault="004579B7" w:rsidP="004579B7">
            <w:pPr>
              <w:pStyle w:val="ListParagraph"/>
              <w:numPr>
                <w:ilvl w:val="0"/>
                <w:numId w:val="34"/>
              </w:numPr>
              <w:rPr>
                <w:i/>
              </w:rPr>
            </w:pPr>
            <w:r>
              <w:rPr>
                <w:i/>
              </w:rPr>
              <w:t>The Version Number held against the Customer</w:t>
            </w:r>
            <w:r w:rsidR="00414A88">
              <w:rPr>
                <w:i/>
              </w:rPr>
              <w:t xml:space="preserve"> ESN</w:t>
            </w:r>
            <w:r>
              <w:rPr>
                <w:i/>
              </w:rPr>
              <w:t xml:space="preserve"> will be extended to support ‘v5.x</w:t>
            </w:r>
            <w:r w:rsidR="00414A88">
              <w:rPr>
                <w:i/>
              </w:rPr>
              <w:t>x-v6.2</w:t>
            </w:r>
            <w:r>
              <w:rPr>
                <w:i/>
              </w:rPr>
              <w:t>’</w:t>
            </w:r>
            <w:r w:rsidR="00414A88">
              <w:rPr>
                <w:i/>
              </w:rPr>
              <w:t xml:space="preserve"> </w:t>
            </w:r>
            <w:r>
              <w:rPr>
                <w:i/>
              </w:rPr>
              <w:t xml:space="preserve">and ‘v6.3’. </w:t>
            </w:r>
          </w:p>
          <w:p w:rsidR="00414A88" w:rsidRDefault="00414A88" w:rsidP="004579B7">
            <w:pPr>
              <w:pStyle w:val="ListParagraph"/>
              <w:numPr>
                <w:ilvl w:val="0"/>
                <w:numId w:val="34"/>
              </w:numPr>
              <w:rPr>
                <w:i/>
              </w:rPr>
            </w:pPr>
            <w:r>
              <w:rPr>
                <w:i/>
              </w:rPr>
              <w:t xml:space="preserve"> </w:t>
            </w:r>
            <w:r w:rsidR="000F0968">
              <w:rPr>
                <w:i/>
              </w:rPr>
              <w:t>The Customer ‘Security Codes’ page will be extended to include a line containing the licence details, e.g. ‘Perpetual Licence’ or ‘Annual Licence expiring 31/06/2010’.</w:t>
            </w:r>
          </w:p>
          <w:p w:rsidR="00414A88" w:rsidRDefault="000F0968" w:rsidP="004579B7">
            <w:pPr>
              <w:pStyle w:val="ListParagraph"/>
              <w:numPr>
                <w:ilvl w:val="0"/>
                <w:numId w:val="34"/>
              </w:numPr>
              <w:rPr>
                <w:i/>
              </w:rPr>
            </w:pPr>
            <w:r>
              <w:rPr>
                <w:i/>
              </w:rPr>
              <w:t xml:space="preserve">The System Security section on the Customer ‘Security Codes’ page will extended to support the new format Annual Licence Release Codes (see </w:t>
            </w:r>
            <w:proofErr w:type="spellStart"/>
            <w:r>
              <w:rPr>
                <w:i/>
              </w:rPr>
              <w:t>SecRel</w:t>
            </w:r>
            <w:proofErr w:type="spellEnd"/>
            <w:r>
              <w:rPr>
                <w:i/>
              </w:rPr>
              <w:t xml:space="preserve"> section above).</w:t>
            </w:r>
          </w:p>
          <w:p w:rsidR="000F0968" w:rsidRDefault="000F0968" w:rsidP="004579B7">
            <w:pPr>
              <w:pStyle w:val="ListParagraph"/>
              <w:numPr>
                <w:ilvl w:val="0"/>
                <w:numId w:val="34"/>
              </w:numPr>
              <w:rPr>
                <w:i/>
              </w:rPr>
            </w:pPr>
            <w:r>
              <w:rPr>
                <w:i/>
              </w:rPr>
              <w:t>The Use Dummy ‘Security Codes’ page will be extended in a similar manner to the Customer ‘Security Codes’ page except that the Use Dummy mode will be limited to Perpetual Licences.</w:t>
            </w:r>
          </w:p>
          <w:p w:rsidR="00414A88" w:rsidRDefault="000F0968" w:rsidP="004579B7">
            <w:pPr>
              <w:pStyle w:val="ListParagraph"/>
              <w:numPr>
                <w:ilvl w:val="0"/>
                <w:numId w:val="34"/>
              </w:numPr>
              <w:rPr>
                <w:i/>
              </w:rPr>
            </w:pPr>
            <w:r>
              <w:rPr>
                <w:i/>
              </w:rPr>
              <w:t xml:space="preserve">The </w:t>
            </w:r>
            <w:proofErr w:type="spellStart"/>
            <w:r w:rsidR="00414A88">
              <w:rPr>
                <w:i/>
              </w:rPr>
              <w:t>WebRel</w:t>
            </w:r>
            <w:proofErr w:type="spellEnd"/>
            <w:r w:rsidR="00414A88">
              <w:rPr>
                <w:i/>
              </w:rPr>
              <w:t xml:space="preserve"> </w:t>
            </w:r>
            <w:r>
              <w:rPr>
                <w:i/>
              </w:rPr>
              <w:t xml:space="preserve">Administration </w:t>
            </w:r>
            <w:r w:rsidR="00414A88">
              <w:rPr>
                <w:i/>
              </w:rPr>
              <w:t xml:space="preserve">Customer Record page </w:t>
            </w:r>
            <w:r>
              <w:rPr>
                <w:i/>
              </w:rPr>
              <w:t xml:space="preserve">will be extended </w:t>
            </w:r>
            <w:r w:rsidR="00414A88">
              <w:rPr>
                <w:i/>
              </w:rPr>
              <w:t xml:space="preserve">to include </w:t>
            </w:r>
            <w:r>
              <w:rPr>
                <w:i/>
              </w:rPr>
              <w:t>the L</w:t>
            </w:r>
            <w:r w:rsidR="00414A88">
              <w:rPr>
                <w:i/>
              </w:rPr>
              <w:t xml:space="preserve">icence </w:t>
            </w:r>
            <w:r>
              <w:rPr>
                <w:i/>
              </w:rPr>
              <w:t>T</w:t>
            </w:r>
            <w:r w:rsidR="00414A88">
              <w:rPr>
                <w:i/>
              </w:rPr>
              <w:t xml:space="preserve">ype and </w:t>
            </w:r>
            <w:r>
              <w:rPr>
                <w:i/>
              </w:rPr>
              <w:t>Annual Licence E</w:t>
            </w:r>
            <w:r w:rsidR="00414A88">
              <w:rPr>
                <w:i/>
              </w:rPr>
              <w:t xml:space="preserve">xpiry </w:t>
            </w:r>
            <w:r>
              <w:rPr>
                <w:i/>
              </w:rPr>
              <w:t>D</w:t>
            </w:r>
            <w:r w:rsidR="00414A88">
              <w:rPr>
                <w:i/>
              </w:rPr>
              <w:t>ate</w:t>
            </w:r>
            <w:r>
              <w:rPr>
                <w:i/>
              </w:rPr>
              <w:t xml:space="preserve"> fields.</w:t>
            </w:r>
          </w:p>
          <w:p w:rsidR="00DD5212" w:rsidRPr="00667283" w:rsidRDefault="00DD5212" w:rsidP="00DD5212">
            <w:pPr>
              <w:spacing w:before="200" w:after="0"/>
              <w:ind w:left="720"/>
              <w:rPr>
                <w:i/>
                <w:color w:val="1F497D" w:themeColor="text2"/>
              </w:rPr>
            </w:pPr>
            <w:r>
              <w:rPr>
                <w:i/>
                <w:color w:val="1F497D" w:themeColor="text2"/>
              </w:rPr>
              <w:t>Multi-Company Manager</w:t>
            </w:r>
          </w:p>
          <w:p w:rsidR="0088701D" w:rsidRPr="00414A88" w:rsidRDefault="0048466B" w:rsidP="00DD5212">
            <w:pPr>
              <w:ind w:left="720"/>
              <w:rPr>
                <w:i/>
              </w:rPr>
            </w:pPr>
            <w:r>
              <w:rPr>
                <w:i/>
              </w:rPr>
              <w:t xml:space="preserve">Blah, blah </w:t>
            </w:r>
            <w:proofErr w:type="spellStart"/>
            <w:r>
              <w:rPr>
                <w:i/>
              </w:rPr>
              <w:t>blah</w:t>
            </w:r>
            <w:proofErr w:type="spellEnd"/>
            <w:r>
              <w:rPr>
                <w:i/>
              </w:rPr>
              <w:t>, etc…</w:t>
            </w:r>
          </w:p>
          <w:p w:rsidR="0048466B" w:rsidRPr="00667283" w:rsidRDefault="0048466B" w:rsidP="0048466B">
            <w:pPr>
              <w:spacing w:before="200" w:after="0"/>
              <w:ind w:left="720"/>
              <w:rPr>
                <w:i/>
                <w:color w:val="1F497D" w:themeColor="text2"/>
              </w:rPr>
            </w:pPr>
            <w:r>
              <w:rPr>
                <w:i/>
                <w:color w:val="1F497D" w:themeColor="text2"/>
              </w:rPr>
              <w:t>Core Enter1.Exe</w:t>
            </w:r>
          </w:p>
          <w:p w:rsidR="0048466B" w:rsidRPr="00414A88" w:rsidRDefault="0048466B" w:rsidP="0048466B">
            <w:pPr>
              <w:ind w:left="720"/>
              <w:rPr>
                <w:i/>
              </w:rPr>
            </w:pPr>
            <w:r>
              <w:rPr>
                <w:i/>
              </w:rPr>
              <w:t xml:space="preserve">Blah, blah </w:t>
            </w:r>
            <w:proofErr w:type="spellStart"/>
            <w:r>
              <w:rPr>
                <w:i/>
              </w:rPr>
              <w:t>blah</w:t>
            </w:r>
            <w:proofErr w:type="spellEnd"/>
            <w:r>
              <w:rPr>
                <w:i/>
              </w:rPr>
              <w:t>, etc…</w:t>
            </w:r>
          </w:p>
          <w:p w:rsidR="0048466B" w:rsidRPr="00667283" w:rsidRDefault="0048466B" w:rsidP="0048466B">
            <w:pPr>
              <w:spacing w:before="200" w:after="0"/>
              <w:ind w:left="720"/>
              <w:rPr>
                <w:i/>
                <w:color w:val="1F497D" w:themeColor="text2"/>
              </w:rPr>
            </w:pPr>
            <w:r>
              <w:rPr>
                <w:i/>
                <w:color w:val="1F497D" w:themeColor="text2"/>
              </w:rPr>
              <w:t>Importer</w:t>
            </w:r>
          </w:p>
          <w:p w:rsidR="0048466B" w:rsidRPr="00414A88" w:rsidRDefault="0048466B" w:rsidP="0048466B">
            <w:pPr>
              <w:ind w:left="720"/>
              <w:rPr>
                <w:i/>
              </w:rPr>
            </w:pPr>
            <w:r>
              <w:rPr>
                <w:i/>
              </w:rPr>
              <w:t>The Importer will be extended to implement read-only mode preventing the user from importing data.</w:t>
            </w:r>
          </w:p>
          <w:p w:rsidR="0048466B" w:rsidRPr="00667283" w:rsidRDefault="0048466B" w:rsidP="0048466B">
            <w:pPr>
              <w:spacing w:before="200" w:after="0"/>
              <w:ind w:left="720"/>
              <w:rPr>
                <w:i/>
                <w:color w:val="1F497D" w:themeColor="text2"/>
              </w:rPr>
            </w:pPr>
            <w:r>
              <w:rPr>
                <w:i/>
                <w:color w:val="1F497D" w:themeColor="text2"/>
              </w:rPr>
              <w:t>Toolkits</w:t>
            </w:r>
          </w:p>
          <w:p w:rsidR="0048466B" w:rsidRDefault="0048466B" w:rsidP="0048466B">
            <w:pPr>
              <w:ind w:left="720"/>
              <w:rPr>
                <w:i/>
              </w:rPr>
            </w:pPr>
            <w:r>
              <w:rPr>
                <w:i/>
              </w:rPr>
              <w:t xml:space="preserve">The Toolkits will be extended to implement read-only mode preventing users from changing </w:t>
            </w:r>
            <w:proofErr w:type="gramStart"/>
            <w:r>
              <w:rPr>
                <w:i/>
              </w:rPr>
              <w:t>data,</w:t>
            </w:r>
            <w:proofErr w:type="gramEnd"/>
            <w:r>
              <w:rPr>
                <w:i/>
              </w:rPr>
              <w:t xml:space="preserve"> this includes Adding new data, updating or deleting existing data and running any processes that change data, e.g. Delivering Orders.</w:t>
            </w:r>
            <w:r w:rsidR="00BA2EC7">
              <w:rPr>
                <w:i/>
              </w:rPr>
              <w:t xml:space="preserve">  Each function/method affected should return an error code, preferably common across all routines, indicating that the system is in read-only mode.</w:t>
            </w:r>
          </w:p>
          <w:p w:rsidR="00BA2EC7" w:rsidRPr="00414A88" w:rsidRDefault="00BA2EC7" w:rsidP="0048466B">
            <w:pPr>
              <w:ind w:left="720"/>
              <w:rPr>
                <w:i/>
              </w:rPr>
            </w:pPr>
            <w:r>
              <w:rPr>
                <w:i/>
              </w:rPr>
              <w:t xml:space="preserve">Additionally, </w:t>
            </w:r>
            <w:proofErr w:type="spellStart"/>
            <w:r>
              <w:rPr>
                <w:i/>
              </w:rPr>
              <w:t>Ex_GetSysData</w:t>
            </w:r>
            <w:proofErr w:type="spellEnd"/>
            <w:r>
              <w:rPr>
                <w:i/>
              </w:rPr>
              <w:t xml:space="preserve"> in the Toolkit DLL and the </w:t>
            </w:r>
            <w:proofErr w:type="spellStart"/>
            <w:r>
              <w:rPr>
                <w:i/>
              </w:rPr>
              <w:t>SystemSetup</w:t>
            </w:r>
            <w:proofErr w:type="spellEnd"/>
            <w:r>
              <w:rPr>
                <w:i/>
              </w:rPr>
              <w:t xml:space="preserve"> object in the COM Toolkit will be extended with a new </w:t>
            </w:r>
            <w:proofErr w:type="spellStart"/>
            <w:proofErr w:type="gramStart"/>
            <w:r>
              <w:rPr>
                <w:i/>
              </w:rPr>
              <w:t>ReadOnly</w:t>
            </w:r>
            <w:proofErr w:type="spellEnd"/>
            <w:r>
              <w:rPr>
                <w:i/>
              </w:rPr>
              <w:t xml:space="preserve"> :</w:t>
            </w:r>
            <w:proofErr w:type="gramEnd"/>
            <w:r>
              <w:rPr>
                <w:i/>
              </w:rPr>
              <w:t xml:space="preserve"> Boolean property to allow bespoke applications to detect Read-Only mode and handle it gracefully.</w:t>
            </w:r>
          </w:p>
          <w:p w:rsidR="0048466B" w:rsidRPr="00667283" w:rsidRDefault="0048466B" w:rsidP="0048466B">
            <w:pPr>
              <w:spacing w:before="200" w:after="0"/>
              <w:ind w:left="720"/>
              <w:rPr>
                <w:i/>
                <w:color w:val="1F497D" w:themeColor="text2"/>
              </w:rPr>
            </w:pPr>
            <w:r>
              <w:rPr>
                <w:i/>
                <w:color w:val="1F497D" w:themeColor="text2"/>
              </w:rPr>
              <w:t>OLE Server</w:t>
            </w:r>
          </w:p>
          <w:p w:rsidR="001E2825" w:rsidRDefault="0048466B" w:rsidP="0048466B">
            <w:pPr>
              <w:ind w:left="720"/>
              <w:rPr>
                <w:i/>
              </w:rPr>
            </w:pPr>
            <w:r>
              <w:rPr>
                <w:i/>
              </w:rPr>
              <w:t>The OLE Server will be extended to implement read-only mode preventing the users from changing data, this includes Adding new data, updating or deleting existing data and running any processes that change data, e.g. Delivering Orders.</w:t>
            </w:r>
          </w:p>
          <w:p w:rsidR="0048466B" w:rsidRPr="00667283" w:rsidRDefault="0048466B" w:rsidP="0048466B">
            <w:pPr>
              <w:spacing w:before="200" w:after="0"/>
              <w:ind w:left="720"/>
              <w:rPr>
                <w:i/>
                <w:color w:val="1F497D" w:themeColor="text2"/>
              </w:rPr>
            </w:pPr>
            <w:r>
              <w:rPr>
                <w:i/>
                <w:color w:val="1F497D" w:themeColor="text2"/>
              </w:rPr>
              <w:t>E-Business</w:t>
            </w:r>
          </w:p>
          <w:p w:rsidR="0048466B" w:rsidRPr="00414A88" w:rsidRDefault="0048466B" w:rsidP="0048466B">
            <w:pPr>
              <w:ind w:left="720"/>
              <w:rPr>
                <w:i/>
              </w:rPr>
            </w:pPr>
            <w:r>
              <w:rPr>
                <w:i/>
              </w:rPr>
              <w:t xml:space="preserve">The E-Business module will be extended to implement read-only mode preventing the user </w:t>
            </w:r>
            <w:r>
              <w:rPr>
                <w:i/>
              </w:rPr>
              <w:lastRenderedPageBreak/>
              <w:t>from importing new transactions or editing or posting existing E-Business Daybook transactions into Exchequer.</w:t>
            </w:r>
          </w:p>
          <w:p w:rsidR="000636DD" w:rsidRPr="00667283" w:rsidRDefault="000636DD" w:rsidP="000636DD">
            <w:pPr>
              <w:spacing w:before="200" w:after="0"/>
              <w:ind w:left="720"/>
              <w:rPr>
                <w:i/>
                <w:color w:val="1F497D" w:themeColor="text2"/>
              </w:rPr>
            </w:pPr>
            <w:r>
              <w:rPr>
                <w:i/>
                <w:color w:val="1F497D" w:themeColor="text2"/>
              </w:rPr>
              <w:t>Outlook Dynamic Dashboard</w:t>
            </w:r>
          </w:p>
          <w:p w:rsidR="0048466B" w:rsidRDefault="000636DD" w:rsidP="000636DD">
            <w:pPr>
              <w:ind w:left="720"/>
              <w:rPr>
                <w:i/>
              </w:rPr>
            </w:pPr>
            <w:r>
              <w:rPr>
                <w:i/>
              </w:rPr>
              <w:t>The ODD controls will be extended to implement read-only mode preventing the user</w:t>
            </w:r>
            <w:r w:rsidR="00827982">
              <w:rPr>
                <w:i/>
              </w:rPr>
              <w:t xml:space="preserve"> from adding, editing or deleting data in Exchequer</w:t>
            </w:r>
            <w:r w:rsidR="00BA2EC7">
              <w:rPr>
                <w:i/>
              </w:rPr>
              <w:t xml:space="preserve">, this covers the </w:t>
            </w:r>
            <w:proofErr w:type="spellStart"/>
            <w:r w:rsidR="00BA2EC7">
              <w:rPr>
                <w:i/>
              </w:rPr>
              <w:t>Authoris</w:t>
            </w:r>
            <w:proofErr w:type="spellEnd"/>
            <w:r w:rsidR="00BA2EC7">
              <w:rPr>
                <w:i/>
              </w:rPr>
              <w:t>-e, Add Timesheet and Accounts on Hold controls.  The user</w:t>
            </w:r>
            <w:r w:rsidR="00827982">
              <w:rPr>
                <w:i/>
              </w:rPr>
              <w:t xml:space="preserve"> should still be able to change the ODD configuration itself.</w:t>
            </w:r>
          </w:p>
          <w:p w:rsidR="000636DD" w:rsidRDefault="000636DD" w:rsidP="000636DD">
            <w:pPr>
              <w:ind w:left="720"/>
              <w:rPr>
                <w:i/>
              </w:rPr>
            </w:pPr>
          </w:p>
          <w:p w:rsidR="009C3104" w:rsidRDefault="009C3104" w:rsidP="009C3104">
            <w:pPr>
              <w:pStyle w:val="Heading5"/>
            </w:pPr>
            <w:r>
              <w:t xml:space="preserve">Interactions </w:t>
            </w:r>
          </w:p>
          <w:p w:rsidR="009C3104" w:rsidRPr="00503529" w:rsidRDefault="009C3104" w:rsidP="009C3104">
            <w:pPr>
              <w:ind w:left="720"/>
              <w:rPr>
                <w:i/>
              </w:rPr>
            </w:pPr>
            <w:r>
              <w:rPr>
                <w:i/>
              </w:rPr>
              <w:t>Provide details of the knock on effects of implementing this requirement, such as changes to other areas of the application.</w:t>
            </w:r>
          </w:p>
          <w:p w:rsidR="009C3104" w:rsidRDefault="009C3104" w:rsidP="009C3104">
            <w:pPr>
              <w:pStyle w:val="Heading5"/>
            </w:pPr>
            <w:r>
              <w:t>Data changes</w:t>
            </w:r>
          </w:p>
          <w:p w:rsidR="009C3104" w:rsidRDefault="009C3104" w:rsidP="009C3104">
            <w:pPr>
              <w:ind w:left="720"/>
              <w:rPr>
                <w:i/>
              </w:rPr>
            </w:pPr>
            <w:r>
              <w:rPr>
                <w:i/>
              </w:rPr>
              <w:t>Provide a list of the changes in data that are needed to implement the requirement, making sure to signal where data is coming from, new fields etc.</w:t>
            </w:r>
          </w:p>
          <w:p w:rsidR="009C3104" w:rsidRDefault="009C3104" w:rsidP="009C3104">
            <w:pPr>
              <w:pStyle w:val="Heading5"/>
            </w:pPr>
            <w:r>
              <w:t>Business Logic Changes</w:t>
            </w:r>
          </w:p>
          <w:p w:rsidR="009C3104" w:rsidRDefault="009C3104" w:rsidP="009C3104">
            <w:pPr>
              <w:ind w:left="720"/>
              <w:rPr>
                <w:i/>
              </w:rPr>
            </w:pPr>
            <w:r>
              <w:rPr>
                <w:i/>
              </w:rPr>
              <w:t>Provide a description (and preferably some high level diagrams) of the new and / or changed business logic, this should also show any interactions and changes with existing business logic.</w:t>
            </w:r>
          </w:p>
          <w:p w:rsidR="009C3104" w:rsidRDefault="009C3104" w:rsidP="009C3104">
            <w:pPr>
              <w:pStyle w:val="Heading4"/>
            </w:pPr>
            <w:r>
              <w:t>Open Issues</w:t>
            </w:r>
          </w:p>
          <w:p w:rsidR="009C3104" w:rsidRPr="007E4835" w:rsidRDefault="009C3104" w:rsidP="009C3104">
            <w:pPr>
              <w:ind w:left="720"/>
            </w:pPr>
            <w:r>
              <w:t>Standard section to record any unknown elements or assumptions made during the design of the requirement</w:t>
            </w:r>
          </w:p>
          <w:p w:rsidR="009C3104" w:rsidRDefault="009C3104" w:rsidP="009C3104">
            <w:pPr>
              <w:rPr>
                <w:i/>
              </w:rPr>
            </w:pPr>
          </w:p>
        </w:tc>
      </w:tr>
    </w:tbl>
    <w:p w:rsidR="009C3104" w:rsidRDefault="009C3104" w:rsidP="0079795B">
      <w:pPr>
        <w:rPr>
          <w:rFonts w:asciiTheme="majorHAnsi" w:eastAsiaTheme="majorEastAsia" w:hAnsiTheme="majorHAnsi" w:cstheme="majorBidi"/>
          <w:color w:val="4F81BD" w:themeColor="accent1"/>
          <w:sz w:val="26"/>
          <w:szCs w:val="26"/>
        </w:rPr>
      </w:pPr>
    </w:p>
    <w:p w:rsidR="00190E2A" w:rsidRPr="0033520E" w:rsidRDefault="009C3104" w:rsidP="00190E2A">
      <w:pPr>
        <w:pStyle w:val="Heading3"/>
      </w:pPr>
      <w:bookmarkStart w:id="38" w:name="_Requirement_&lt;_6.3.FOC.37"/>
      <w:bookmarkEnd w:id="38"/>
      <w:r>
        <w:rPr>
          <w:sz w:val="26"/>
          <w:szCs w:val="26"/>
        </w:rPr>
        <w:br w:type="page"/>
      </w:r>
      <w:r w:rsidR="00190E2A">
        <w:lastRenderedPageBreak/>
        <w:t>Requirement &lt; 6.3.FOC.37 &gt; – Technical design</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190E2A" w:rsidTr="00190E2A">
        <w:trPr>
          <w:trHeight w:val="557"/>
          <w:tblHeader/>
        </w:trPr>
        <w:tc>
          <w:tcPr>
            <w:tcW w:w="4438" w:type="dxa"/>
            <w:gridSpan w:val="2"/>
          </w:tcPr>
          <w:p w:rsidR="00190E2A" w:rsidRPr="00DB1DAB" w:rsidRDefault="00190E2A" w:rsidP="00190E2A">
            <w:pPr>
              <w:pStyle w:val="Heading6"/>
            </w:pPr>
            <w:r w:rsidRPr="00DB1DAB">
              <w:t>Requirement Name and Number</w:t>
            </w:r>
          </w:p>
        </w:tc>
        <w:tc>
          <w:tcPr>
            <w:tcW w:w="2852" w:type="dxa"/>
          </w:tcPr>
          <w:p w:rsidR="00190E2A" w:rsidRPr="002D5EE3" w:rsidRDefault="00190E2A" w:rsidP="00190E2A">
            <w:pPr>
              <w:pStyle w:val="Heading6"/>
              <w:rPr>
                <w:sz w:val="20"/>
              </w:rPr>
            </w:pPr>
            <w:r>
              <w:rPr>
                <w:sz w:val="18"/>
              </w:rPr>
              <w:t>Customisation Focus</w:t>
            </w:r>
          </w:p>
        </w:tc>
        <w:tc>
          <w:tcPr>
            <w:tcW w:w="1786" w:type="dxa"/>
          </w:tcPr>
          <w:p w:rsidR="00190E2A" w:rsidRPr="002D5EE3" w:rsidRDefault="00190E2A" w:rsidP="00190E2A">
            <w:pPr>
              <w:pStyle w:val="Heading6"/>
              <w:rPr>
                <w:sz w:val="16"/>
              </w:rPr>
            </w:pPr>
            <w:r>
              <w:rPr>
                <w:sz w:val="16"/>
              </w:rPr>
              <w:t>6.3</w:t>
            </w:r>
            <w:proofErr w:type="gramStart"/>
            <w:r>
              <w:rPr>
                <w:sz w:val="16"/>
              </w:rPr>
              <w:t>.FOC.37</w:t>
            </w:r>
            <w:proofErr w:type="gramEnd"/>
          </w:p>
        </w:tc>
      </w:tr>
      <w:tr w:rsidR="00190E2A" w:rsidTr="00190E2A">
        <w:trPr>
          <w:trHeight w:val="566"/>
          <w:tblHeader/>
        </w:trPr>
        <w:tc>
          <w:tcPr>
            <w:tcW w:w="4088" w:type="dxa"/>
          </w:tcPr>
          <w:p w:rsidR="00190E2A" w:rsidRPr="00DB1DAB" w:rsidRDefault="00190E2A" w:rsidP="00190E2A">
            <w:pPr>
              <w:pStyle w:val="Heading6"/>
            </w:pPr>
            <w:r w:rsidRPr="00DB1DAB">
              <w:t>Requirement Type</w:t>
            </w:r>
          </w:p>
        </w:tc>
        <w:tc>
          <w:tcPr>
            <w:tcW w:w="4988" w:type="dxa"/>
            <w:gridSpan w:val="3"/>
          </w:tcPr>
          <w:p w:rsidR="00190E2A" w:rsidRPr="002D5EE3" w:rsidRDefault="00190E2A" w:rsidP="00190E2A">
            <w:pPr>
              <w:pStyle w:val="Heading6"/>
              <w:rPr>
                <w:sz w:val="18"/>
              </w:rPr>
            </w:pPr>
            <w:r w:rsidRPr="002D5EE3">
              <w:rPr>
                <w:sz w:val="18"/>
              </w:rPr>
              <w:t>Functional</w:t>
            </w:r>
          </w:p>
        </w:tc>
      </w:tr>
      <w:tr w:rsidR="00190E2A" w:rsidTr="00190E2A">
        <w:trPr>
          <w:trHeight w:val="2465"/>
        </w:trPr>
        <w:tc>
          <w:tcPr>
            <w:tcW w:w="9076" w:type="dxa"/>
            <w:gridSpan w:val="4"/>
          </w:tcPr>
          <w:p w:rsidR="00190E2A" w:rsidRDefault="00190E2A" w:rsidP="00190E2A">
            <w:pPr>
              <w:pStyle w:val="Heading3"/>
            </w:pPr>
            <w:r>
              <w:t>Technical High Level Design</w:t>
            </w:r>
          </w:p>
          <w:p w:rsidR="00190E2A" w:rsidRDefault="00190E2A" w:rsidP="00190E2A">
            <w:pPr>
              <w:pStyle w:val="Heading4"/>
            </w:pPr>
            <w:r w:rsidRPr="00257800">
              <w:t>Overview</w:t>
            </w:r>
          </w:p>
          <w:p w:rsidR="00190E2A" w:rsidRDefault="00016418" w:rsidP="00190E2A">
            <w:pPr>
              <w:ind w:left="720"/>
              <w:rPr>
                <w:i/>
              </w:rPr>
            </w:pPr>
            <w:r>
              <w:rPr>
                <w:i/>
              </w:rPr>
              <w:t>This Customisation Focus issue affects certain hook points in Exchequer where a plug-in displays a popup message or window, when the message/window is closed by the user the focused control in Exchequer does not display correctly so the user is uncertain which control is active.  Some controls also fail to process changes by the user in this condition.</w:t>
            </w:r>
          </w:p>
          <w:p w:rsidR="00190E2A" w:rsidRDefault="00190E2A" w:rsidP="00190E2A">
            <w:pPr>
              <w:pStyle w:val="Heading4"/>
            </w:pPr>
            <w:r w:rsidRPr="00427A75">
              <w:t>Implementation</w:t>
            </w:r>
          </w:p>
          <w:p w:rsidR="00016418" w:rsidRDefault="00016418" w:rsidP="00016418">
            <w:pPr>
              <w:pStyle w:val="Heading5"/>
            </w:pPr>
            <w:r>
              <w:t>Design</w:t>
            </w:r>
          </w:p>
          <w:p w:rsidR="00190E2A" w:rsidRDefault="00016418" w:rsidP="00190E2A">
            <w:pPr>
              <w:ind w:left="720"/>
              <w:rPr>
                <w:i/>
              </w:rPr>
            </w:pPr>
            <w:r>
              <w:rPr>
                <w:i/>
              </w:rPr>
              <w:t>Detailed investigation by Paul Rutherford has shown that modifying the basic customisation event class to post a Windows WM_SETFOCUS message to the active control on completion of the hook point resolves the issues.</w:t>
            </w:r>
          </w:p>
          <w:p w:rsidR="00190E2A" w:rsidRDefault="00190E2A" w:rsidP="00016418">
            <w:pPr>
              <w:ind w:left="720"/>
              <w:rPr>
                <w:i/>
              </w:rPr>
            </w:pPr>
          </w:p>
        </w:tc>
      </w:tr>
    </w:tbl>
    <w:p w:rsidR="00190E2A" w:rsidRDefault="00190E2A" w:rsidP="00190E2A">
      <w:pPr>
        <w:rPr>
          <w:rFonts w:asciiTheme="majorHAnsi" w:eastAsiaTheme="majorEastAsia" w:hAnsiTheme="majorHAnsi" w:cstheme="majorBidi"/>
          <w:color w:val="4F81BD" w:themeColor="accent1"/>
        </w:rPr>
      </w:pPr>
      <w:r>
        <w:br w:type="page"/>
      </w:r>
    </w:p>
    <w:p w:rsidR="00190E2A" w:rsidRPr="00190E2A" w:rsidRDefault="00190E2A" w:rsidP="00190E2A">
      <w:pPr>
        <w:pStyle w:val="Heading3"/>
      </w:pPr>
      <w:bookmarkStart w:id="39" w:name="_Requirement_&lt;_6.3.FIL.38"/>
      <w:bookmarkEnd w:id="39"/>
      <w:r w:rsidRPr="00190E2A">
        <w:lastRenderedPageBreak/>
        <w:t>Requirement &lt; 6.3.FIL.38 &gt; – Technical design</w:t>
      </w:r>
      <w:r w:rsidR="00016418">
        <w:t xml:space="preserve"> </w:t>
      </w:r>
      <w:r w:rsidR="00016418" w:rsidRPr="00016418">
        <w:rPr>
          <w:color w:val="FF0000"/>
        </w:rPr>
        <w:t>CS</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190E2A" w:rsidTr="00190E2A">
        <w:trPr>
          <w:trHeight w:val="557"/>
          <w:tblHeader/>
        </w:trPr>
        <w:tc>
          <w:tcPr>
            <w:tcW w:w="4438" w:type="dxa"/>
            <w:gridSpan w:val="2"/>
          </w:tcPr>
          <w:p w:rsidR="00190E2A" w:rsidRPr="00DB1DAB" w:rsidRDefault="00190E2A" w:rsidP="00190E2A">
            <w:pPr>
              <w:pStyle w:val="Heading6"/>
            </w:pPr>
            <w:r w:rsidRPr="00DB1DAB">
              <w:t>Requirement Name and Number</w:t>
            </w:r>
          </w:p>
        </w:tc>
        <w:tc>
          <w:tcPr>
            <w:tcW w:w="2852" w:type="dxa"/>
          </w:tcPr>
          <w:p w:rsidR="00190E2A" w:rsidRPr="002D5EE3" w:rsidRDefault="00190E2A" w:rsidP="00190E2A">
            <w:pPr>
              <w:pStyle w:val="Heading6"/>
              <w:rPr>
                <w:sz w:val="20"/>
              </w:rPr>
            </w:pPr>
            <w:r>
              <w:rPr>
                <w:sz w:val="18"/>
              </w:rPr>
              <w:t>Column Sorting – Trader List Filters</w:t>
            </w:r>
          </w:p>
        </w:tc>
        <w:tc>
          <w:tcPr>
            <w:tcW w:w="1786" w:type="dxa"/>
          </w:tcPr>
          <w:p w:rsidR="00190E2A" w:rsidRPr="002D5EE3" w:rsidRDefault="00190E2A" w:rsidP="00190E2A">
            <w:pPr>
              <w:pStyle w:val="Heading6"/>
              <w:rPr>
                <w:sz w:val="16"/>
              </w:rPr>
            </w:pPr>
            <w:r>
              <w:rPr>
                <w:sz w:val="16"/>
              </w:rPr>
              <w:t>6.3</w:t>
            </w:r>
            <w:proofErr w:type="gramStart"/>
            <w:r>
              <w:rPr>
                <w:sz w:val="16"/>
              </w:rPr>
              <w:t>.FIL.38</w:t>
            </w:r>
            <w:proofErr w:type="gramEnd"/>
          </w:p>
        </w:tc>
      </w:tr>
      <w:tr w:rsidR="00190E2A" w:rsidTr="00190E2A">
        <w:trPr>
          <w:trHeight w:val="566"/>
          <w:tblHeader/>
        </w:trPr>
        <w:tc>
          <w:tcPr>
            <w:tcW w:w="4088" w:type="dxa"/>
          </w:tcPr>
          <w:p w:rsidR="00190E2A" w:rsidRPr="00DB1DAB" w:rsidRDefault="00190E2A" w:rsidP="00190E2A">
            <w:pPr>
              <w:pStyle w:val="Heading6"/>
            </w:pPr>
            <w:r w:rsidRPr="00DB1DAB">
              <w:t>Requirement Type</w:t>
            </w:r>
          </w:p>
        </w:tc>
        <w:tc>
          <w:tcPr>
            <w:tcW w:w="4988" w:type="dxa"/>
            <w:gridSpan w:val="3"/>
          </w:tcPr>
          <w:p w:rsidR="00190E2A" w:rsidRPr="002D5EE3" w:rsidRDefault="00190E2A" w:rsidP="00190E2A">
            <w:pPr>
              <w:pStyle w:val="Heading6"/>
              <w:rPr>
                <w:sz w:val="18"/>
              </w:rPr>
            </w:pPr>
            <w:r w:rsidRPr="002D5EE3">
              <w:rPr>
                <w:sz w:val="18"/>
              </w:rPr>
              <w:t>Functional</w:t>
            </w:r>
          </w:p>
        </w:tc>
      </w:tr>
      <w:tr w:rsidR="00190E2A" w:rsidTr="00190E2A">
        <w:trPr>
          <w:trHeight w:val="2465"/>
        </w:trPr>
        <w:tc>
          <w:tcPr>
            <w:tcW w:w="9076" w:type="dxa"/>
            <w:gridSpan w:val="4"/>
          </w:tcPr>
          <w:p w:rsidR="00190E2A" w:rsidRDefault="00190E2A" w:rsidP="00190E2A">
            <w:pPr>
              <w:pStyle w:val="Heading3"/>
            </w:pPr>
            <w:r>
              <w:t>Technical High Level Design</w:t>
            </w:r>
          </w:p>
          <w:p w:rsidR="00190E2A" w:rsidRDefault="00190E2A" w:rsidP="00190E2A">
            <w:pPr>
              <w:rPr>
                <w:i/>
              </w:rPr>
            </w:pPr>
            <w:r w:rsidRPr="00A97AB0">
              <w:rPr>
                <w:i/>
              </w:rPr>
              <w:t xml:space="preserve">Armed with the use cases and the high level architecture diagram each functional requirement should be assessed on the following areas, </w:t>
            </w:r>
          </w:p>
          <w:p w:rsidR="00190E2A" w:rsidRDefault="00190E2A" w:rsidP="00190E2A">
            <w:pPr>
              <w:pStyle w:val="ListParagraph"/>
              <w:numPr>
                <w:ilvl w:val="0"/>
                <w:numId w:val="18"/>
              </w:numPr>
            </w:pPr>
            <w:r>
              <w:t>Complexity</w:t>
            </w:r>
          </w:p>
          <w:p w:rsidR="00190E2A" w:rsidRDefault="00190E2A" w:rsidP="00190E2A">
            <w:pPr>
              <w:pStyle w:val="ListParagraph"/>
              <w:numPr>
                <w:ilvl w:val="0"/>
                <w:numId w:val="18"/>
              </w:numPr>
            </w:pPr>
            <w:r>
              <w:t>Skills Needed</w:t>
            </w:r>
          </w:p>
          <w:p w:rsidR="00190E2A" w:rsidRDefault="00190E2A" w:rsidP="00190E2A">
            <w:pPr>
              <w:pStyle w:val="ListParagraph"/>
              <w:numPr>
                <w:ilvl w:val="0"/>
                <w:numId w:val="18"/>
              </w:numPr>
            </w:pPr>
            <w:r>
              <w:t>Data Changes</w:t>
            </w:r>
          </w:p>
          <w:p w:rsidR="00190E2A" w:rsidRDefault="00190E2A" w:rsidP="00190E2A">
            <w:pPr>
              <w:pStyle w:val="ListParagraph"/>
              <w:numPr>
                <w:ilvl w:val="0"/>
                <w:numId w:val="18"/>
              </w:numPr>
            </w:pPr>
            <w:r>
              <w:t>Business Logic Changes</w:t>
            </w:r>
          </w:p>
          <w:p w:rsidR="00190E2A" w:rsidRPr="005A45E1" w:rsidRDefault="00190E2A" w:rsidP="00190E2A">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190E2A" w:rsidRDefault="00190E2A" w:rsidP="00190E2A">
            <w:pPr>
              <w:pStyle w:val="Heading4"/>
            </w:pPr>
            <w:r w:rsidRPr="00257800">
              <w:t>Overview</w:t>
            </w:r>
          </w:p>
          <w:p w:rsidR="00190E2A" w:rsidRDefault="00190E2A" w:rsidP="00190E2A">
            <w:pPr>
              <w:ind w:left="720"/>
              <w:rPr>
                <w:i/>
              </w:rPr>
            </w:pPr>
            <w:r>
              <w:rPr>
                <w:i/>
              </w:rPr>
              <w:t>A brief description of how the technical high level design is being approached.</w:t>
            </w:r>
          </w:p>
          <w:p w:rsidR="00190E2A" w:rsidRDefault="00190E2A" w:rsidP="00190E2A">
            <w:pPr>
              <w:pStyle w:val="Heading4"/>
            </w:pPr>
            <w:r w:rsidRPr="00427A75">
              <w:t>Implementation</w:t>
            </w:r>
          </w:p>
          <w:p w:rsidR="00190E2A" w:rsidRDefault="00190E2A" w:rsidP="00190E2A">
            <w:pPr>
              <w:pStyle w:val="Heading5"/>
            </w:pPr>
            <w:r>
              <w:t>Technologies</w:t>
            </w:r>
          </w:p>
          <w:p w:rsidR="00190E2A" w:rsidRDefault="00190E2A" w:rsidP="00190E2A">
            <w:pPr>
              <w:ind w:left="720"/>
              <w:rPr>
                <w:i/>
              </w:rPr>
            </w:pPr>
            <w:r w:rsidRPr="005A45E1">
              <w:rPr>
                <w:i/>
              </w:rPr>
              <w:t>Provide a brief description of the technologies that will be used to implement the requirement, and whether those skills are available in the team.</w:t>
            </w:r>
          </w:p>
          <w:p w:rsidR="00190E2A" w:rsidRDefault="00190E2A" w:rsidP="00190E2A">
            <w:pPr>
              <w:pStyle w:val="Heading5"/>
            </w:pPr>
            <w:r>
              <w:t xml:space="preserve">Interactions </w:t>
            </w:r>
          </w:p>
          <w:p w:rsidR="00190E2A" w:rsidRPr="00503529" w:rsidRDefault="00190E2A" w:rsidP="00190E2A">
            <w:pPr>
              <w:ind w:left="720"/>
              <w:rPr>
                <w:i/>
              </w:rPr>
            </w:pPr>
            <w:r>
              <w:rPr>
                <w:i/>
              </w:rPr>
              <w:t>Provide details of the knock on effects of implementing this requirement, such as changes to other areas of the application.</w:t>
            </w:r>
          </w:p>
          <w:p w:rsidR="00190E2A" w:rsidRDefault="00190E2A" w:rsidP="00190E2A">
            <w:pPr>
              <w:pStyle w:val="Heading5"/>
            </w:pPr>
            <w:r>
              <w:t>Data changes</w:t>
            </w:r>
          </w:p>
          <w:p w:rsidR="00190E2A" w:rsidRDefault="00190E2A" w:rsidP="00190E2A">
            <w:pPr>
              <w:ind w:left="720"/>
              <w:rPr>
                <w:i/>
              </w:rPr>
            </w:pPr>
            <w:r>
              <w:rPr>
                <w:i/>
              </w:rPr>
              <w:t>Provide a list of the changes in data that are needed to implement the requirement, making sure to signal where data is coming from, new fields etc.</w:t>
            </w:r>
          </w:p>
          <w:p w:rsidR="00190E2A" w:rsidRDefault="00190E2A" w:rsidP="00190E2A">
            <w:pPr>
              <w:pStyle w:val="Heading5"/>
            </w:pPr>
            <w:r>
              <w:t>Business Logic Changes</w:t>
            </w:r>
          </w:p>
          <w:p w:rsidR="00190E2A" w:rsidRDefault="00190E2A" w:rsidP="00190E2A">
            <w:pPr>
              <w:ind w:left="720"/>
              <w:rPr>
                <w:i/>
              </w:rPr>
            </w:pPr>
            <w:r>
              <w:rPr>
                <w:i/>
              </w:rPr>
              <w:t>Provide a description (and preferably some high level diagrams) of the new and / or changed business logic, this should also show any interactions and changes with existing business logic.</w:t>
            </w:r>
          </w:p>
          <w:p w:rsidR="00190E2A" w:rsidRDefault="00190E2A" w:rsidP="00190E2A">
            <w:pPr>
              <w:pStyle w:val="Heading4"/>
            </w:pPr>
            <w:r>
              <w:t>Open Issues</w:t>
            </w:r>
          </w:p>
          <w:p w:rsidR="00190E2A" w:rsidRPr="007E4835" w:rsidRDefault="00190E2A" w:rsidP="00190E2A">
            <w:pPr>
              <w:ind w:left="720"/>
            </w:pPr>
            <w:r>
              <w:t>Standard section to record any unknown elements or assumptions made during the design of the requirement</w:t>
            </w:r>
          </w:p>
          <w:p w:rsidR="00190E2A" w:rsidRDefault="00190E2A" w:rsidP="00190E2A">
            <w:pPr>
              <w:rPr>
                <w:i/>
              </w:rPr>
            </w:pPr>
          </w:p>
        </w:tc>
      </w:tr>
    </w:tbl>
    <w:p w:rsidR="00190E2A" w:rsidRDefault="00190E2A" w:rsidP="00190E2A">
      <w:pPr>
        <w:rPr>
          <w:rFonts w:asciiTheme="majorHAnsi" w:eastAsiaTheme="majorEastAsia" w:hAnsiTheme="majorHAnsi" w:cstheme="majorBidi"/>
          <w:color w:val="4F81BD" w:themeColor="accent1"/>
        </w:rPr>
      </w:pPr>
      <w:r>
        <w:br w:type="page"/>
      </w:r>
    </w:p>
    <w:p w:rsidR="00190E2A" w:rsidRPr="0033520E" w:rsidRDefault="00190E2A" w:rsidP="00190E2A">
      <w:pPr>
        <w:pStyle w:val="Heading3"/>
      </w:pPr>
      <w:bookmarkStart w:id="40" w:name="_Requirement_&lt;_6.3.FIL.39"/>
      <w:bookmarkEnd w:id="40"/>
      <w:r>
        <w:lastRenderedPageBreak/>
        <w:t>Requirement &lt; 6.3.FIL.39 &gt; – Technical design</w:t>
      </w:r>
      <w:r w:rsidR="00016418">
        <w:t xml:space="preserve"> </w:t>
      </w:r>
      <w:r w:rsidR="00016418" w:rsidRPr="00016418">
        <w:rPr>
          <w:color w:val="FF0000"/>
        </w:rPr>
        <w:t>CS</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190E2A" w:rsidTr="00190E2A">
        <w:trPr>
          <w:trHeight w:val="557"/>
          <w:tblHeader/>
        </w:trPr>
        <w:tc>
          <w:tcPr>
            <w:tcW w:w="4438" w:type="dxa"/>
            <w:gridSpan w:val="2"/>
          </w:tcPr>
          <w:p w:rsidR="00190E2A" w:rsidRPr="00DB1DAB" w:rsidRDefault="00190E2A" w:rsidP="00190E2A">
            <w:pPr>
              <w:pStyle w:val="Heading6"/>
            </w:pPr>
            <w:r w:rsidRPr="00DB1DAB">
              <w:t>Requirement Name and Number</w:t>
            </w:r>
          </w:p>
        </w:tc>
        <w:tc>
          <w:tcPr>
            <w:tcW w:w="2852" w:type="dxa"/>
          </w:tcPr>
          <w:p w:rsidR="00190E2A" w:rsidRPr="002D5EE3" w:rsidRDefault="00190E2A" w:rsidP="00190E2A">
            <w:pPr>
              <w:pStyle w:val="Heading6"/>
              <w:rPr>
                <w:sz w:val="20"/>
              </w:rPr>
            </w:pPr>
            <w:r>
              <w:rPr>
                <w:sz w:val="18"/>
              </w:rPr>
              <w:t>Column Sorting – Customer/Supplier Ledger Filters</w:t>
            </w:r>
          </w:p>
        </w:tc>
        <w:tc>
          <w:tcPr>
            <w:tcW w:w="1786" w:type="dxa"/>
          </w:tcPr>
          <w:p w:rsidR="00190E2A" w:rsidRPr="002D5EE3" w:rsidRDefault="00190E2A" w:rsidP="00190E2A">
            <w:pPr>
              <w:pStyle w:val="Heading6"/>
              <w:rPr>
                <w:sz w:val="16"/>
              </w:rPr>
            </w:pPr>
            <w:r>
              <w:rPr>
                <w:sz w:val="16"/>
              </w:rPr>
              <w:t>6.3</w:t>
            </w:r>
            <w:proofErr w:type="gramStart"/>
            <w:r>
              <w:rPr>
                <w:sz w:val="16"/>
              </w:rPr>
              <w:t>.FIL.39</w:t>
            </w:r>
            <w:proofErr w:type="gramEnd"/>
          </w:p>
        </w:tc>
      </w:tr>
      <w:tr w:rsidR="00190E2A" w:rsidTr="00190E2A">
        <w:trPr>
          <w:trHeight w:val="566"/>
          <w:tblHeader/>
        </w:trPr>
        <w:tc>
          <w:tcPr>
            <w:tcW w:w="4088" w:type="dxa"/>
          </w:tcPr>
          <w:p w:rsidR="00190E2A" w:rsidRPr="00DB1DAB" w:rsidRDefault="00190E2A" w:rsidP="00190E2A">
            <w:pPr>
              <w:pStyle w:val="Heading6"/>
            </w:pPr>
            <w:r w:rsidRPr="00DB1DAB">
              <w:t>Requirement Type</w:t>
            </w:r>
          </w:p>
        </w:tc>
        <w:tc>
          <w:tcPr>
            <w:tcW w:w="4988" w:type="dxa"/>
            <w:gridSpan w:val="3"/>
          </w:tcPr>
          <w:p w:rsidR="00190E2A" w:rsidRPr="002D5EE3" w:rsidRDefault="00190E2A" w:rsidP="00190E2A">
            <w:pPr>
              <w:pStyle w:val="Heading6"/>
              <w:rPr>
                <w:sz w:val="18"/>
              </w:rPr>
            </w:pPr>
            <w:r w:rsidRPr="002D5EE3">
              <w:rPr>
                <w:sz w:val="18"/>
              </w:rPr>
              <w:t>Functional</w:t>
            </w:r>
          </w:p>
        </w:tc>
      </w:tr>
      <w:tr w:rsidR="00190E2A" w:rsidTr="00190E2A">
        <w:trPr>
          <w:trHeight w:val="2465"/>
        </w:trPr>
        <w:tc>
          <w:tcPr>
            <w:tcW w:w="9076" w:type="dxa"/>
            <w:gridSpan w:val="4"/>
          </w:tcPr>
          <w:p w:rsidR="00190E2A" w:rsidRDefault="00190E2A" w:rsidP="00190E2A">
            <w:pPr>
              <w:pStyle w:val="Heading3"/>
            </w:pPr>
            <w:r>
              <w:t>Technical High Level Design</w:t>
            </w:r>
          </w:p>
          <w:p w:rsidR="00190E2A" w:rsidRDefault="00190E2A" w:rsidP="00190E2A">
            <w:pPr>
              <w:rPr>
                <w:i/>
              </w:rPr>
            </w:pPr>
            <w:r w:rsidRPr="00A97AB0">
              <w:rPr>
                <w:i/>
              </w:rPr>
              <w:t xml:space="preserve">Armed with the use cases and the high level architecture diagram each functional requirement should be assessed on the following areas, </w:t>
            </w:r>
          </w:p>
          <w:p w:rsidR="00190E2A" w:rsidRDefault="00190E2A" w:rsidP="00190E2A">
            <w:pPr>
              <w:pStyle w:val="ListParagraph"/>
              <w:numPr>
                <w:ilvl w:val="0"/>
                <w:numId w:val="18"/>
              </w:numPr>
            </w:pPr>
            <w:r>
              <w:t>Complexity</w:t>
            </w:r>
          </w:p>
          <w:p w:rsidR="00190E2A" w:rsidRDefault="00190E2A" w:rsidP="00190E2A">
            <w:pPr>
              <w:pStyle w:val="ListParagraph"/>
              <w:numPr>
                <w:ilvl w:val="0"/>
                <w:numId w:val="18"/>
              </w:numPr>
            </w:pPr>
            <w:r>
              <w:t>Skills Needed</w:t>
            </w:r>
          </w:p>
          <w:p w:rsidR="00190E2A" w:rsidRDefault="00190E2A" w:rsidP="00190E2A">
            <w:pPr>
              <w:pStyle w:val="ListParagraph"/>
              <w:numPr>
                <w:ilvl w:val="0"/>
                <w:numId w:val="18"/>
              </w:numPr>
            </w:pPr>
            <w:r>
              <w:t>Data Changes</w:t>
            </w:r>
          </w:p>
          <w:p w:rsidR="00190E2A" w:rsidRDefault="00190E2A" w:rsidP="00190E2A">
            <w:pPr>
              <w:pStyle w:val="ListParagraph"/>
              <w:numPr>
                <w:ilvl w:val="0"/>
                <w:numId w:val="18"/>
              </w:numPr>
            </w:pPr>
            <w:r>
              <w:t>Business Logic Changes</w:t>
            </w:r>
          </w:p>
          <w:p w:rsidR="00190E2A" w:rsidRPr="005A45E1" w:rsidRDefault="00190E2A" w:rsidP="00190E2A">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190E2A" w:rsidRDefault="00190E2A" w:rsidP="00190E2A">
            <w:pPr>
              <w:pStyle w:val="Heading4"/>
            </w:pPr>
            <w:r w:rsidRPr="00257800">
              <w:t>Overview</w:t>
            </w:r>
          </w:p>
          <w:p w:rsidR="00190E2A" w:rsidRDefault="00190E2A" w:rsidP="00190E2A">
            <w:pPr>
              <w:ind w:left="720"/>
              <w:rPr>
                <w:i/>
              </w:rPr>
            </w:pPr>
            <w:r>
              <w:rPr>
                <w:i/>
              </w:rPr>
              <w:t>A brief description of how the technical high level design is being approached.</w:t>
            </w:r>
          </w:p>
          <w:p w:rsidR="00190E2A" w:rsidRDefault="00190E2A" w:rsidP="00190E2A">
            <w:pPr>
              <w:pStyle w:val="Heading4"/>
            </w:pPr>
            <w:r w:rsidRPr="00427A75">
              <w:t>Implementation</w:t>
            </w:r>
          </w:p>
          <w:p w:rsidR="00190E2A" w:rsidRDefault="00190E2A" w:rsidP="00190E2A">
            <w:pPr>
              <w:pStyle w:val="Heading5"/>
            </w:pPr>
            <w:r>
              <w:t>Technologies</w:t>
            </w:r>
          </w:p>
          <w:p w:rsidR="00190E2A" w:rsidRDefault="00190E2A" w:rsidP="00190E2A">
            <w:pPr>
              <w:ind w:left="720"/>
              <w:rPr>
                <w:i/>
              </w:rPr>
            </w:pPr>
            <w:r w:rsidRPr="005A45E1">
              <w:rPr>
                <w:i/>
              </w:rPr>
              <w:t>Provide a brief description of the technologies that will be used to implement the requirement, and whether those skills are available in the team.</w:t>
            </w:r>
          </w:p>
          <w:p w:rsidR="00190E2A" w:rsidRDefault="00190E2A" w:rsidP="00190E2A">
            <w:pPr>
              <w:pStyle w:val="Heading5"/>
            </w:pPr>
            <w:r>
              <w:t xml:space="preserve">Interactions </w:t>
            </w:r>
          </w:p>
          <w:p w:rsidR="00190E2A" w:rsidRPr="00503529" w:rsidRDefault="00190E2A" w:rsidP="00190E2A">
            <w:pPr>
              <w:ind w:left="720"/>
              <w:rPr>
                <w:i/>
              </w:rPr>
            </w:pPr>
            <w:r>
              <w:rPr>
                <w:i/>
              </w:rPr>
              <w:t>Provide details of the knock on effects of implementing this requirement, such as changes to other areas of the application.</w:t>
            </w:r>
          </w:p>
          <w:p w:rsidR="00190E2A" w:rsidRDefault="00190E2A" w:rsidP="00190E2A">
            <w:pPr>
              <w:pStyle w:val="Heading5"/>
            </w:pPr>
            <w:r>
              <w:t>Data changes</w:t>
            </w:r>
          </w:p>
          <w:p w:rsidR="00190E2A" w:rsidRDefault="00190E2A" w:rsidP="00190E2A">
            <w:pPr>
              <w:ind w:left="720"/>
              <w:rPr>
                <w:i/>
              </w:rPr>
            </w:pPr>
            <w:r>
              <w:rPr>
                <w:i/>
              </w:rPr>
              <w:t>Provide a list of the changes in data that are needed to implement the requirement, making sure to signal where data is coming from, new fields etc.</w:t>
            </w:r>
          </w:p>
          <w:p w:rsidR="00190E2A" w:rsidRDefault="00190E2A" w:rsidP="00190E2A">
            <w:pPr>
              <w:pStyle w:val="Heading5"/>
            </w:pPr>
            <w:r>
              <w:t>Business Logic Changes</w:t>
            </w:r>
          </w:p>
          <w:p w:rsidR="00190E2A" w:rsidRDefault="00190E2A" w:rsidP="00190E2A">
            <w:pPr>
              <w:ind w:left="720"/>
              <w:rPr>
                <w:i/>
              </w:rPr>
            </w:pPr>
            <w:r>
              <w:rPr>
                <w:i/>
              </w:rPr>
              <w:t>Provide a description (and preferably some high level diagrams) of the new and / or changed business logic, this should also show any interactions and changes with existing business logic.</w:t>
            </w:r>
          </w:p>
          <w:p w:rsidR="00190E2A" w:rsidRDefault="00190E2A" w:rsidP="00190E2A">
            <w:pPr>
              <w:pStyle w:val="Heading4"/>
            </w:pPr>
            <w:r>
              <w:t>Open Issues</w:t>
            </w:r>
          </w:p>
          <w:p w:rsidR="00190E2A" w:rsidRPr="007E4835" w:rsidRDefault="00190E2A" w:rsidP="00190E2A">
            <w:pPr>
              <w:ind w:left="720"/>
            </w:pPr>
            <w:r>
              <w:t>Standard section to record any unknown elements or assumptions made during the design of the requirement</w:t>
            </w:r>
          </w:p>
          <w:p w:rsidR="00190E2A" w:rsidRDefault="00190E2A" w:rsidP="00190E2A">
            <w:pPr>
              <w:rPr>
                <w:i/>
              </w:rPr>
            </w:pPr>
          </w:p>
        </w:tc>
      </w:tr>
    </w:tbl>
    <w:p w:rsidR="00190E2A" w:rsidRDefault="00190E2A" w:rsidP="00190E2A">
      <w:pPr>
        <w:rPr>
          <w:rFonts w:asciiTheme="majorHAnsi" w:eastAsiaTheme="majorEastAsia" w:hAnsiTheme="majorHAnsi" w:cstheme="majorBidi"/>
          <w:color w:val="4F81BD" w:themeColor="accent1"/>
        </w:rPr>
      </w:pPr>
      <w:r>
        <w:br w:type="page"/>
      </w:r>
    </w:p>
    <w:p w:rsidR="00190E2A" w:rsidRPr="0033520E" w:rsidRDefault="00190E2A" w:rsidP="00190E2A">
      <w:pPr>
        <w:pStyle w:val="Heading3"/>
      </w:pPr>
      <w:bookmarkStart w:id="41" w:name="_Requirement_&lt;_6.3.FIL.40"/>
      <w:bookmarkEnd w:id="41"/>
      <w:r>
        <w:lastRenderedPageBreak/>
        <w:t>Requirement &lt; 6.3.FIL.40 &gt; – Technical design</w:t>
      </w:r>
      <w:r w:rsidR="00016418">
        <w:t xml:space="preserve"> </w:t>
      </w:r>
      <w:r w:rsidR="00016418" w:rsidRPr="00016418">
        <w:rPr>
          <w:color w:val="FF0000"/>
        </w:rPr>
        <w:t>CS</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190E2A" w:rsidTr="00190E2A">
        <w:trPr>
          <w:trHeight w:val="557"/>
          <w:tblHeader/>
        </w:trPr>
        <w:tc>
          <w:tcPr>
            <w:tcW w:w="4438" w:type="dxa"/>
            <w:gridSpan w:val="2"/>
          </w:tcPr>
          <w:p w:rsidR="00190E2A" w:rsidRPr="00DB1DAB" w:rsidRDefault="00190E2A" w:rsidP="00190E2A">
            <w:pPr>
              <w:pStyle w:val="Heading6"/>
            </w:pPr>
            <w:r w:rsidRPr="00DB1DAB">
              <w:t>Requirement Name and Number</w:t>
            </w:r>
          </w:p>
        </w:tc>
        <w:tc>
          <w:tcPr>
            <w:tcW w:w="2852" w:type="dxa"/>
          </w:tcPr>
          <w:p w:rsidR="00190E2A" w:rsidRPr="002D5EE3" w:rsidRDefault="00190E2A" w:rsidP="00190E2A">
            <w:pPr>
              <w:pStyle w:val="Heading6"/>
              <w:rPr>
                <w:sz w:val="20"/>
              </w:rPr>
            </w:pPr>
            <w:r>
              <w:rPr>
                <w:sz w:val="18"/>
              </w:rPr>
              <w:t>Column Sorting – Stock List Filters</w:t>
            </w:r>
          </w:p>
        </w:tc>
        <w:tc>
          <w:tcPr>
            <w:tcW w:w="1786" w:type="dxa"/>
          </w:tcPr>
          <w:p w:rsidR="00190E2A" w:rsidRPr="002D5EE3" w:rsidRDefault="00190E2A" w:rsidP="00190E2A">
            <w:pPr>
              <w:pStyle w:val="Heading6"/>
              <w:rPr>
                <w:sz w:val="16"/>
              </w:rPr>
            </w:pPr>
            <w:r>
              <w:rPr>
                <w:sz w:val="16"/>
              </w:rPr>
              <w:t>6.3</w:t>
            </w:r>
            <w:proofErr w:type="gramStart"/>
            <w:r>
              <w:rPr>
                <w:sz w:val="16"/>
              </w:rPr>
              <w:t>.FIL.40</w:t>
            </w:r>
            <w:proofErr w:type="gramEnd"/>
          </w:p>
        </w:tc>
      </w:tr>
      <w:tr w:rsidR="00190E2A" w:rsidTr="00190E2A">
        <w:trPr>
          <w:trHeight w:val="566"/>
          <w:tblHeader/>
        </w:trPr>
        <w:tc>
          <w:tcPr>
            <w:tcW w:w="4088" w:type="dxa"/>
          </w:tcPr>
          <w:p w:rsidR="00190E2A" w:rsidRPr="00DB1DAB" w:rsidRDefault="00190E2A" w:rsidP="00190E2A">
            <w:pPr>
              <w:pStyle w:val="Heading6"/>
            </w:pPr>
            <w:r w:rsidRPr="00DB1DAB">
              <w:t>Requirement Type</w:t>
            </w:r>
          </w:p>
        </w:tc>
        <w:tc>
          <w:tcPr>
            <w:tcW w:w="4988" w:type="dxa"/>
            <w:gridSpan w:val="3"/>
          </w:tcPr>
          <w:p w:rsidR="00190E2A" w:rsidRPr="002D5EE3" w:rsidRDefault="00190E2A" w:rsidP="00190E2A">
            <w:pPr>
              <w:pStyle w:val="Heading6"/>
              <w:rPr>
                <w:sz w:val="18"/>
              </w:rPr>
            </w:pPr>
            <w:r w:rsidRPr="002D5EE3">
              <w:rPr>
                <w:sz w:val="18"/>
              </w:rPr>
              <w:t>Functional</w:t>
            </w:r>
          </w:p>
        </w:tc>
      </w:tr>
      <w:tr w:rsidR="00190E2A" w:rsidTr="00190E2A">
        <w:trPr>
          <w:trHeight w:val="2465"/>
        </w:trPr>
        <w:tc>
          <w:tcPr>
            <w:tcW w:w="9076" w:type="dxa"/>
            <w:gridSpan w:val="4"/>
          </w:tcPr>
          <w:p w:rsidR="00190E2A" w:rsidRDefault="00190E2A" w:rsidP="00190E2A">
            <w:pPr>
              <w:pStyle w:val="Heading3"/>
            </w:pPr>
            <w:r>
              <w:t>Technical High Level Design</w:t>
            </w:r>
          </w:p>
          <w:p w:rsidR="00190E2A" w:rsidRDefault="00190E2A" w:rsidP="00190E2A">
            <w:pPr>
              <w:rPr>
                <w:i/>
              </w:rPr>
            </w:pPr>
            <w:r w:rsidRPr="00A97AB0">
              <w:rPr>
                <w:i/>
              </w:rPr>
              <w:t xml:space="preserve">Armed with the use cases and the high level architecture diagram each functional requirement should be assessed on the following areas, </w:t>
            </w:r>
          </w:p>
          <w:p w:rsidR="00190E2A" w:rsidRDefault="00190E2A" w:rsidP="00190E2A">
            <w:pPr>
              <w:pStyle w:val="ListParagraph"/>
              <w:numPr>
                <w:ilvl w:val="0"/>
                <w:numId w:val="18"/>
              </w:numPr>
            </w:pPr>
            <w:r>
              <w:t>Complexity</w:t>
            </w:r>
          </w:p>
          <w:p w:rsidR="00190E2A" w:rsidRDefault="00190E2A" w:rsidP="00190E2A">
            <w:pPr>
              <w:pStyle w:val="ListParagraph"/>
              <w:numPr>
                <w:ilvl w:val="0"/>
                <w:numId w:val="18"/>
              </w:numPr>
            </w:pPr>
            <w:r>
              <w:t>Skills Needed</w:t>
            </w:r>
          </w:p>
          <w:p w:rsidR="00190E2A" w:rsidRDefault="00190E2A" w:rsidP="00190E2A">
            <w:pPr>
              <w:pStyle w:val="ListParagraph"/>
              <w:numPr>
                <w:ilvl w:val="0"/>
                <w:numId w:val="18"/>
              </w:numPr>
            </w:pPr>
            <w:r>
              <w:t>Data Changes</w:t>
            </w:r>
          </w:p>
          <w:p w:rsidR="00190E2A" w:rsidRDefault="00190E2A" w:rsidP="00190E2A">
            <w:pPr>
              <w:pStyle w:val="ListParagraph"/>
              <w:numPr>
                <w:ilvl w:val="0"/>
                <w:numId w:val="18"/>
              </w:numPr>
            </w:pPr>
            <w:r>
              <w:t>Business Logic Changes</w:t>
            </w:r>
          </w:p>
          <w:p w:rsidR="00190E2A" w:rsidRPr="005A45E1" w:rsidRDefault="00190E2A" w:rsidP="00190E2A">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190E2A" w:rsidRDefault="00190E2A" w:rsidP="00190E2A">
            <w:pPr>
              <w:pStyle w:val="Heading4"/>
            </w:pPr>
            <w:r w:rsidRPr="00257800">
              <w:t>Overview</w:t>
            </w:r>
          </w:p>
          <w:p w:rsidR="00190E2A" w:rsidRDefault="00190E2A" w:rsidP="00190E2A">
            <w:pPr>
              <w:ind w:left="720"/>
              <w:rPr>
                <w:i/>
              </w:rPr>
            </w:pPr>
            <w:r>
              <w:rPr>
                <w:i/>
              </w:rPr>
              <w:t>A brief description of how the technical high level design is being approached.</w:t>
            </w:r>
          </w:p>
          <w:p w:rsidR="00190E2A" w:rsidRDefault="00190E2A" w:rsidP="00190E2A">
            <w:pPr>
              <w:pStyle w:val="Heading4"/>
            </w:pPr>
            <w:r w:rsidRPr="00427A75">
              <w:t>Implementation</w:t>
            </w:r>
          </w:p>
          <w:p w:rsidR="00190E2A" w:rsidRDefault="00190E2A" w:rsidP="00190E2A">
            <w:pPr>
              <w:pStyle w:val="Heading5"/>
            </w:pPr>
            <w:r>
              <w:t>Technologies</w:t>
            </w:r>
          </w:p>
          <w:p w:rsidR="00190E2A" w:rsidRDefault="00190E2A" w:rsidP="00190E2A">
            <w:pPr>
              <w:ind w:left="720"/>
              <w:rPr>
                <w:i/>
              </w:rPr>
            </w:pPr>
            <w:r w:rsidRPr="005A45E1">
              <w:rPr>
                <w:i/>
              </w:rPr>
              <w:t>Provide a brief description of the technologies that will be used to implement the requirement, and whether those skills are available in the team.</w:t>
            </w:r>
          </w:p>
          <w:p w:rsidR="00190E2A" w:rsidRDefault="00190E2A" w:rsidP="00190E2A">
            <w:pPr>
              <w:pStyle w:val="Heading5"/>
            </w:pPr>
            <w:r>
              <w:t xml:space="preserve">Interactions </w:t>
            </w:r>
          </w:p>
          <w:p w:rsidR="00190E2A" w:rsidRPr="00503529" w:rsidRDefault="00190E2A" w:rsidP="00190E2A">
            <w:pPr>
              <w:ind w:left="720"/>
              <w:rPr>
                <w:i/>
              </w:rPr>
            </w:pPr>
            <w:r>
              <w:rPr>
                <w:i/>
              </w:rPr>
              <w:t>Provide details of the knock on effects of implementing this requirement, such as changes to other areas of the application.</w:t>
            </w:r>
          </w:p>
          <w:p w:rsidR="00190E2A" w:rsidRDefault="00190E2A" w:rsidP="00190E2A">
            <w:pPr>
              <w:pStyle w:val="Heading5"/>
            </w:pPr>
            <w:r>
              <w:t>Data changes</w:t>
            </w:r>
          </w:p>
          <w:p w:rsidR="00190E2A" w:rsidRDefault="00190E2A" w:rsidP="00190E2A">
            <w:pPr>
              <w:ind w:left="720"/>
              <w:rPr>
                <w:i/>
              </w:rPr>
            </w:pPr>
            <w:r>
              <w:rPr>
                <w:i/>
              </w:rPr>
              <w:t>Provide a list of the changes in data that are needed to implement the requirement, making sure to signal where data is coming from, new fields etc.</w:t>
            </w:r>
          </w:p>
          <w:p w:rsidR="00190E2A" w:rsidRDefault="00190E2A" w:rsidP="00190E2A">
            <w:pPr>
              <w:pStyle w:val="Heading5"/>
            </w:pPr>
            <w:r>
              <w:t>Business Logic Changes</w:t>
            </w:r>
          </w:p>
          <w:p w:rsidR="00190E2A" w:rsidRDefault="00190E2A" w:rsidP="00190E2A">
            <w:pPr>
              <w:ind w:left="720"/>
              <w:rPr>
                <w:i/>
              </w:rPr>
            </w:pPr>
            <w:r>
              <w:rPr>
                <w:i/>
              </w:rPr>
              <w:t>Provide a description (and preferably some high level diagrams) of the new and / or changed business logic, this should also show any interactions and changes with existing business logic.</w:t>
            </w:r>
          </w:p>
          <w:p w:rsidR="00190E2A" w:rsidRDefault="00190E2A" w:rsidP="00190E2A">
            <w:pPr>
              <w:pStyle w:val="Heading4"/>
            </w:pPr>
            <w:r>
              <w:t>Open Issues</w:t>
            </w:r>
          </w:p>
          <w:p w:rsidR="00190E2A" w:rsidRPr="007E4835" w:rsidRDefault="00190E2A" w:rsidP="00190E2A">
            <w:pPr>
              <w:ind w:left="720"/>
            </w:pPr>
            <w:r>
              <w:t>Standard section to record any unknown elements or assumptions made during the design of the requirement</w:t>
            </w:r>
          </w:p>
          <w:p w:rsidR="00190E2A" w:rsidRDefault="00190E2A" w:rsidP="00190E2A">
            <w:pPr>
              <w:rPr>
                <w:i/>
              </w:rPr>
            </w:pPr>
          </w:p>
        </w:tc>
      </w:tr>
    </w:tbl>
    <w:p w:rsidR="00190E2A" w:rsidRDefault="00190E2A" w:rsidP="00190E2A">
      <w:pPr>
        <w:rPr>
          <w:rFonts w:asciiTheme="majorHAnsi" w:eastAsiaTheme="majorEastAsia" w:hAnsiTheme="majorHAnsi" w:cstheme="majorBidi"/>
          <w:color w:val="4F81BD" w:themeColor="accent1"/>
        </w:rPr>
      </w:pPr>
      <w:r>
        <w:br w:type="page"/>
      </w:r>
    </w:p>
    <w:p w:rsidR="00190E2A" w:rsidRPr="0033520E" w:rsidRDefault="00190E2A" w:rsidP="00190E2A">
      <w:pPr>
        <w:pStyle w:val="Heading3"/>
      </w:pPr>
      <w:bookmarkStart w:id="42" w:name="_Requirement_&lt;_6.3.FIL.41"/>
      <w:bookmarkEnd w:id="42"/>
      <w:r>
        <w:lastRenderedPageBreak/>
        <w:t>Requirement &lt; 6.3.FIL.41 &gt; – Technical design</w:t>
      </w:r>
      <w:r w:rsidR="00016418">
        <w:t xml:space="preserve"> </w:t>
      </w:r>
      <w:r w:rsidR="00016418" w:rsidRPr="00016418">
        <w:rPr>
          <w:color w:val="FF0000"/>
        </w:rPr>
        <w:t>CS</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190E2A" w:rsidTr="00190E2A">
        <w:trPr>
          <w:trHeight w:val="557"/>
          <w:tblHeader/>
        </w:trPr>
        <w:tc>
          <w:tcPr>
            <w:tcW w:w="4438" w:type="dxa"/>
            <w:gridSpan w:val="2"/>
          </w:tcPr>
          <w:p w:rsidR="00190E2A" w:rsidRPr="00DB1DAB" w:rsidRDefault="00190E2A" w:rsidP="00190E2A">
            <w:pPr>
              <w:pStyle w:val="Heading6"/>
            </w:pPr>
            <w:r w:rsidRPr="00DB1DAB">
              <w:t>Requirement Name and Number</w:t>
            </w:r>
          </w:p>
        </w:tc>
        <w:tc>
          <w:tcPr>
            <w:tcW w:w="2852" w:type="dxa"/>
          </w:tcPr>
          <w:p w:rsidR="00190E2A" w:rsidRPr="002D5EE3" w:rsidRDefault="00190E2A" w:rsidP="00190E2A">
            <w:pPr>
              <w:pStyle w:val="Heading6"/>
              <w:rPr>
                <w:sz w:val="20"/>
              </w:rPr>
            </w:pPr>
            <w:r>
              <w:rPr>
                <w:sz w:val="18"/>
              </w:rPr>
              <w:t>Column Sorting – Job Ledger Filters</w:t>
            </w:r>
          </w:p>
        </w:tc>
        <w:tc>
          <w:tcPr>
            <w:tcW w:w="1786" w:type="dxa"/>
          </w:tcPr>
          <w:p w:rsidR="00190E2A" w:rsidRPr="002D5EE3" w:rsidRDefault="00190E2A" w:rsidP="00190E2A">
            <w:pPr>
              <w:pStyle w:val="Heading6"/>
              <w:rPr>
                <w:sz w:val="16"/>
              </w:rPr>
            </w:pPr>
            <w:r>
              <w:rPr>
                <w:sz w:val="16"/>
              </w:rPr>
              <w:t>6.3</w:t>
            </w:r>
            <w:proofErr w:type="gramStart"/>
            <w:r>
              <w:rPr>
                <w:sz w:val="16"/>
              </w:rPr>
              <w:t>.FIL.41</w:t>
            </w:r>
            <w:proofErr w:type="gramEnd"/>
          </w:p>
        </w:tc>
      </w:tr>
      <w:tr w:rsidR="00190E2A" w:rsidTr="00190E2A">
        <w:trPr>
          <w:trHeight w:val="566"/>
          <w:tblHeader/>
        </w:trPr>
        <w:tc>
          <w:tcPr>
            <w:tcW w:w="4088" w:type="dxa"/>
          </w:tcPr>
          <w:p w:rsidR="00190E2A" w:rsidRPr="00DB1DAB" w:rsidRDefault="00190E2A" w:rsidP="00190E2A">
            <w:pPr>
              <w:pStyle w:val="Heading6"/>
            </w:pPr>
            <w:r w:rsidRPr="00DB1DAB">
              <w:t>Requirement Type</w:t>
            </w:r>
          </w:p>
        </w:tc>
        <w:tc>
          <w:tcPr>
            <w:tcW w:w="4988" w:type="dxa"/>
            <w:gridSpan w:val="3"/>
          </w:tcPr>
          <w:p w:rsidR="00190E2A" w:rsidRPr="002D5EE3" w:rsidRDefault="00190E2A" w:rsidP="00190E2A">
            <w:pPr>
              <w:pStyle w:val="Heading6"/>
              <w:rPr>
                <w:sz w:val="18"/>
              </w:rPr>
            </w:pPr>
            <w:r w:rsidRPr="002D5EE3">
              <w:rPr>
                <w:sz w:val="18"/>
              </w:rPr>
              <w:t>Functional</w:t>
            </w:r>
          </w:p>
        </w:tc>
      </w:tr>
      <w:tr w:rsidR="00190E2A" w:rsidTr="00190E2A">
        <w:trPr>
          <w:trHeight w:val="2465"/>
        </w:trPr>
        <w:tc>
          <w:tcPr>
            <w:tcW w:w="9076" w:type="dxa"/>
            <w:gridSpan w:val="4"/>
          </w:tcPr>
          <w:p w:rsidR="00190E2A" w:rsidRDefault="00190E2A" w:rsidP="00190E2A">
            <w:pPr>
              <w:pStyle w:val="Heading3"/>
            </w:pPr>
            <w:r>
              <w:t>Technical High Level Design</w:t>
            </w:r>
          </w:p>
          <w:p w:rsidR="00190E2A" w:rsidRDefault="00190E2A" w:rsidP="00190E2A">
            <w:pPr>
              <w:rPr>
                <w:i/>
              </w:rPr>
            </w:pPr>
            <w:r w:rsidRPr="00A97AB0">
              <w:rPr>
                <w:i/>
              </w:rPr>
              <w:t xml:space="preserve">Armed with the use cases and the high level architecture diagram each functional requirement should be assessed on the following areas, </w:t>
            </w:r>
          </w:p>
          <w:p w:rsidR="00190E2A" w:rsidRDefault="00190E2A" w:rsidP="00190E2A">
            <w:pPr>
              <w:pStyle w:val="ListParagraph"/>
              <w:numPr>
                <w:ilvl w:val="0"/>
                <w:numId w:val="18"/>
              </w:numPr>
            </w:pPr>
            <w:r>
              <w:t>Complexity</w:t>
            </w:r>
          </w:p>
          <w:p w:rsidR="00190E2A" w:rsidRDefault="00190E2A" w:rsidP="00190E2A">
            <w:pPr>
              <w:pStyle w:val="ListParagraph"/>
              <w:numPr>
                <w:ilvl w:val="0"/>
                <w:numId w:val="18"/>
              </w:numPr>
            </w:pPr>
            <w:r>
              <w:t>Skills Needed</w:t>
            </w:r>
          </w:p>
          <w:p w:rsidR="00190E2A" w:rsidRDefault="00190E2A" w:rsidP="00190E2A">
            <w:pPr>
              <w:pStyle w:val="ListParagraph"/>
              <w:numPr>
                <w:ilvl w:val="0"/>
                <w:numId w:val="18"/>
              </w:numPr>
            </w:pPr>
            <w:r>
              <w:t>Data Changes</w:t>
            </w:r>
          </w:p>
          <w:p w:rsidR="00190E2A" w:rsidRDefault="00190E2A" w:rsidP="00190E2A">
            <w:pPr>
              <w:pStyle w:val="ListParagraph"/>
              <w:numPr>
                <w:ilvl w:val="0"/>
                <w:numId w:val="18"/>
              </w:numPr>
            </w:pPr>
            <w:r>
              <w:t>Business Logic Changes</w:t>
            </w:r>
          </w:p>
          <w:p w:rsidR="00190E2A" w:rsidRPr="005A45E1" w:rsidRDefault="00190E2A" w:rsidP="00190E2A">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190E2A" w:rsidRDefault="00190E2A" w:rsidP="00190E2A">
            <w:pPr>
              <w:pStyle w:val="Heading4"/>
            </w:pPr>
            <w:r w:rsidRPr="00257800">
              <w:t>Overview</w:t>
            </w:r>
          </w:p>
          <w:p w:rsidR="00190E2A" w:rsidRDefault="00190E2A" w:rsidP="00190E2A">
            <w:pPr>
              <w:ind w:left="720"/>
              <w:rPr>
                <w:i/>
              </w:rPr>
            </w:pPr>
            <w:r>
              <w:rPr>
                <w:i/>
              </w:rPr>
              <w:t>A brief description of how the technical high level design is being approached.</w:t>
            </w:r>
          </w:p>
          <w:p w:rsidR="00190E2A" w:rsidRDefault="00190E2A" w:rsidP="00190E2A">
            <w:pPr>
              <w:pStyle w:val="Heading4"/>
            </w:pPr>
            <w:r w:rsidRPr="00427A75">
              <w:t>Implementation</w:t>
            </w:r>
          </w:p>
          <w:p w:rsidR="00190E2A" w:rsidRDefault="00190E2A" w:rsidP="00190E2A">
            <w:pPr>
              <w:pStyle w:val="Heading5"/>
            </w:pPr>
            <w:r>
              <w:t>Technologies</w:t>
            </w:r>
          </w:p>
          <w:p w:rsidR="00190E2A" w:rsidRDefault="00190E2A" w:rsidP="00190E2A">
            <w:pPr>
              <w:ind w:left="720"/>
              <w:rPr>
                <w:i/>
              </w:rPr>
            </w:pPr>
            <w:r w:rsidRPr="005A45E1">
              <w:rPr>
                <w:i/>
              </w:rPr>
              <w:t>Provide a brief description of the technologies that will be used to implement the requirement, and whether those skills are available in the team.</w:t>
            </w:r>
          </w:p>
          <w:p w:rsidR="00190E2A" w:rsidRDefault="00190E2A" w:rsidP="00190E2A">
            <w:pPr>
              <w:pStyle w:val="Heading5"/>
            </w:pPr>
            <w:r>
              <w:t xml:space="preserve">Interactions </w:t>
            </w:r>
          </w:p>
          <w:p w:rsidR="00190E2A" w:rsidRPr="00503529" w:rsidRDefault="00190E2A" w:rsidP="00190E2A">
            <w:pPr>
              <w:ind w:left="720"/>
              <w:rPr>
                <w:i/>
              </w:rPr>
            </w:pPr>
            <w:r>
              <w:rPr>
                <w:i/>
              </w:rPr>
              <w:t>Provide details of the knock on effects of implementing this requirement, such as changes to other areas of the application.</w:t>
            </w:r>
          </w:p>
          <w:p w:rsidR="00190E2A" w:rsidRDefault="00190E2A" w:rsidP="00190E2A">
            <w:pPr>
              <w:pStyle w:val="Heading5"/>
            </w:pPr>
            <w:r>
              <w:t>Data changes</w:t>
            </w:r>
          </w:p>
          <w:p w:rsidR="00190E2A" w:rsidRDefault="00190E2A" w:rsidP="00190E2A">
            <w:pPr>
              <w:ind w:left="720"/>
              <w:rPr>
                <w:i/>
              </w:rPr>
            </w:pPr>
            <w:r>
              <w:rPr>
                <w:i/>
              </w:rPr>
              <w:t>Provide a list of the changes in data that are needed to implement the requirement, making sure to signal where data is coming from, new fields etc.</w:t>
            </w:r>
          </w:p>
          <w:p w:rsidR="00190E2A" w:rsidRDefault="00190E2A" w:rsidP="00190E2A">
            <w:pPr>
              <w:pStyle w:val="Heading5"/>
            </w:pPr>
            <w:r>
              <w:t>Business Logic Changes</w:t>
            </w:r>
          </w:p>
          <w:p w:rsidR="00190E2A" w:rsidRDefault="00190E2A" w:rsidP="00190E2A">
            <w:pPr>
              <w:ind w:left="720"/>
              <w:rPr>
                <w:i/>
              </w:rPr>
            </w:pPr>
            <w:r>
              <w:rPr>
                <w:i/>
              </w:rPr>
              <w:t>Provide a description (and preferably some high level diagrams) of the new and / or changed business logic, this should also show any interactions and changes with existing business logic.</w:t>
            </w:r>
          </w:p>
          <w:p w:rsidR="00190E2A" w:rsidRDefault="00190E2A" w:rsidP="00190E2A">
            <w:pPr>
              <w:pStyle w:val="Heading4"/>
            </w:pPr>
            <w:r>
              <w:t>Open Issues</w:t>
            </w:r>
          </w:p>
          <w:p w:rsidR="00190E2A" w:rsidRPr="007E4835" w:rsidRDefault="00190E2A" w:rsidP="00190E2A">
            <w:pPr>
              <w:ind w:left="720"/>
            </w:pPr>
            <w:r>
              <w:t>Standard section to record any unknown elements or assumptions made during the design of the requirement</w:t>
            </w:r>
          </w:p>
          <w:p w:rsidR="00190E2A" w:rsidRDefault="00190E2A" w:rsidP="00190E2A">
            <w:pPr>
              <w:rPr>
                <w:i/>
              </w:rPr>
            </w:pPr>
          </w:p>
        </w:tc>
      </w:tr>
    </w:tbl>
    <w:p w:rsidR="00190E2A" w:rsidRDefault="00190E2A" w:rsidP="00190E2A">
      <w:pPr>
        <w:rPr>
          <w:rFonts w:asciiTheme="majorHAnsi" w:eastAsiaTheme="majorEastAsia" w:hAnsiTheme="majorHAnsi" w:cstheme="majorBidi"/>
          <w:color w:val="4F81BD" w:themeColor="accent1"/>
        </w:rPr>
      </w:pPr>
      <w:r>
        <w:br w:type="page"/>
      </w:r>
    </w:p>
    <w:p w:rsidR="00190E2A" w:rsidRPr="0033520E" w:rsidRDefault="00190E2A" w:rsidP="00190E2A">
      <w:pPr>
        <w:pStyle w:val="Heading3"/>
      </w:pPr>
      <w:bookmarkStart w:id="43" w:name="_Requirement_&lt;_6.3.PQIP.8"/>
      <w:bookmarkEnd w:id="43"/>
      <w:r>
        <w:lastRenderedPageBreak/>
        <w:t>Requirement &lt; 6.3.PQIP.8 &gt; – Technical design</w:t>
      </w:r>
      <w:r w:rsidR="00016418">
        <w:t xml:space="preserve"> </w:t>
      </w:r>
      <w:r w:rsidR="00016418" w:rsidRPr="00755D16">
        <w:rPr>
          <w:color w:val="FF0000"/>
        </w:rPr>
        <w:t>PR / MH</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190E2A" w:rsidTr="00190E2A">
        <w:trPr>
          <w:trHeight w:val="557"/>
          <w:tblHeader/>
        </w:trPr>
        <w:tc>
          <w:tcPr>
            <w:tcW w:w="4438" w:type="dxa"/>
            <w:gridSpan w:val="2"/>
          </w:tcPr>
          <w:p w:rsidR="00190E2A" w:rsidRPr="00DB1DAB" w:rsidRDefault="00190E2A" w:rsidP="00190E2A">
            <w:pPr>
              <w:pStyle w:val="Heading6"/>
            </w:pPr>
            <w:r w:rsidRPr="00DB1DAB">
              <w:t>Requirement Name and Number</w:t>
            </w:r>
          </w:p>
        </w:tc>
        <w:tc>
          <w:tcPr>
            <w:tcW w:w="2852" w:type="dxa"/>
          </w:tcPr>
          <w:p w:rsidR="00190E2A" w:rsidRPr="002D5EE3" w:rsidRDefault="00190E2A" w:rsidP="00190E2A">
            <w:pPr>
              <w:pStyle w:val="Heading6"/>
              <w:rPr>
                <w:sz w:val="20"/>
              </w:rPr>
            </w:pPr>
            <w:r>
              <w:rPr>
                <w:sz w:val="18"/>
              </w:rPr>
              <w:t>Importer Templates</w:t>
            </w:r>
          </w:p>
        </w:tc>
        <w:tc>
          <w:tcPr>
            <w:tcW w:w="1786" w:type="dxa"/>
          </w:tcPr>
          <w:p w:rsidR="00190E2A" w:rsidRPr="002D5EE3" w:rsidRDefault="00190E2A" w:rsidP="00190E2A">
            <w:pPr>
              <w:pStyle w:val="Heading6"/>
              <w:rPr>
                <w:sz w:val="16"/>
              </w:rPr>
            </w:pPr>
            <w:r>
              <w:rPr>
                <w:sz w:val="16"/>
              </w:rPr>
              <w:t>6.3</w:t>
            </w:r>
            <w:proofErr w:type="gramStart"/>
            <w:r>
              <w:rPr>
                <w:sz w:val="16"/>
              </w:rPr>
              <w:t>.PQIP.8</w:t>
            </w:r>
            <w:proofErr w:type="gramEnd"/>
          </w:p>
        </w:tc>
      </w:tr>
      <w:tr w:rsidR="00190E2A" w:rsidTr="00190E2A">
        <w:trPr>
          <w:trHeight w:val="566"/>
          <w:tblHeader/>
        </w:trPr>
        <w:tc>
          <w:tcPr>
            <w:tcW w:w="4088" w:type="dxa"/>
          </w:tcPr>
          <w:p w:rsidR="00190E2A" w:rsidRPr="00DB1DAB" w:rsidRDefault="00190E2A" w:rsidP="00190E2A">
            <w:pPr>
              <w:pStyle w:val="Heading6"/>
            </w:pPr>
            <w:r w:rsidRPr="00DB1DAB">
              <w:t>Requirement Type</w:t>
            </w:r>
          </w:p>
        </w:tc>
        <w:tc>
          <w:tcPr>
            <w:tcW w:w="4988" w:type="dxa"/>
            <w:gridSpan w:val="3"/>
          </w:tcPr>
          <w:p w:rsidR="00190E2A" w:rsidRPr="002D5EE3" w:rsidRDefault="00190E2A" w:rsidP="00190E2A">
            <w:pPr>
              <w:pStyle w:val="Heading6"/>
              <w:rPr>
                <w:sz w:val="18"/>
              </w:rPr>
            </w:pPr>
            <w:r w:rsidRPr="002D5EE3">
              <w:rPr>
                <w:sz w:val="18"/>
              </w:rPr>
              <w:t>Functional</w:t>
            </w:r>
          </w:p>
        </w:tc>
      </w:tr>
      <w:tr w:rsidR="00190E2A" w:rsidTr="00190E2A">
        <w:trPr>
          <w:trHeight w:val="2465"/>
        </w:trPr>
        <w:tc>
          <w:tcPr>
            <w:tcW w:w="9076" w:type="dxa"/>
            <w:gridSpan w:val="4"/>
          </w:tcPr>
          <w:p w:rsidR="00190E2A" w:rsidRDefault="00190E2A" w:rsidP="00190E2A">
            <w:pPr>
              <w:pStyle w:val="Heading3"/>
            </w:pPr>
            <w:r>
              <w:t>Technical High Level Design</w:t>
            </w:r>
          </w:p>
          <w:p w:rsidR="00190E2A" w:rsidRDefault="00190E2A" w:rsidP="00190E2A">
            <w:pPr>
              <w:rPr>
                <w:i/>
              </w:rPr>
            </w:pPr>
            <w:r w:rsidRPr="00A97AB0">
              <w:rPr>
                <w:i/>
              </w:rPr>
              <w:t xml:space="preserve">Armed with the use cases and the high level architecture diagram each functional requirement should be assessed on the following areas, </w:t>
            </w:r>
          </w:p>
          <w:p w:rsidR="00190E2A" w:rsidRDefault="00190E2A" w:rsidP="00190E2A">
            <w:pPr>
              <w:pStyle w:val="ListParagraph"/>
              <w:numPr>
                <w:ilvl w:val="0"/>
                <w:numId w:val="18"/>
              </w:numPr>
            </w:pPr>
            <w:r>
              <w:t>Complexity</w:t>
            </w:r>
          </w:p>
          <w:p w:rsidR="00190E2A" w:rsidRDefault="00190E2A" w:rsidP="00190E2A">
            <w:pPr>
              <w:pStyle w:val="ListParagraph"/>
              <w:numPr>
                <w:ilvl w:val="0"/>
                <w:numId w:val="18"/>
              </w:numPr>
            </w:pPr>
            <w:r>
              <w:t>Skills Needed</w:t>
            </w:r>
          </w:p>
          <w:p w:rsidR="00190E2A" w:rsidRDefault="00190E2A" w:rsidP="00190E2A">
            <w:pPr>
              <w:pStyle w:val="ListParagraph"/>
              <w:numPr>
                <w:ilvl w:val="0"/>
                <w:numId w:val="18"/>
              </w:numPr>
            </w:pPr>
            <w:r>
              <w:t>Data Changes</w:t>
            </w:r>
          </w:p>
          <w:p w:rsidR="00190E2A" w:rsidRDefault="00190E2A" w:rsidP="00190E2A">
            <w:pPr>
              <w:pStyle w:val="ListParagraph"/>
              <w:numPr>
                <w:ilvl w:val="0"/>
                <w:numId w:val="18"/>
              </w:numPr>
            </w:pPr>
            <w:r>
              <w:t>Business Logic Changes</w:t>
            </w:r>
          </w:p>
          <w:p w:rsidR="00190E2A" w:rsidRPr="005A45E1" w:rsidRDefault="00190E2A" w:rsidP="00190E2A">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190E2A" w:rsidRDefault="00190E2A" w:rsidP="00190E2A">
            <w:pPr>
              <w:pStyle w:val="Heading4"/>
            </w:pPr>
            <w:r w:rsidRPr="00257800">
              <w:t>Overview</w:t>
            </w:r>
          </w:p>
          <w:p w:rsidR="00190E2A" w:rsidRDefault="00190E2A" w:rsidP="00190E2A">
            <w:pPr>
              <w:ind w:left="720"/>
              <w:rPr>
                <w:i/>
              </w:rPr>
            </w:pPr>
            <w:r>
              <w:rPr>
                <w:i/>
              </w:rPr>
              <w:t>A brief description of how the technical high level design is being approached.</w:t>
            </w:r>
          </w:p>
          <w:p w:rsidR="00190E2A" w:rsidRDefault="00190E2A" w:rsidP="00190E2A">
            <w:pPr>
              <w:pStyle w:val="Heading4"/>
            </w:pPr>
            <w:r w:rsidRPr="00427A75">
              <w:t>Implementation</w:t>
            </w:r>
          </w:p>
          <w:p w:rsidR="00190E2A" w:rsidRDefault="00190E2A" w:rsidP="00190E2A">
            <w:pPr>
              <w:pStyle w:val="Heading5"/>
            </w:pPr>
            <w:r>
              <w:t>Technologies</w:t>
            </w:r>
          </w:p>
          <w:p w:rsidR="00190E2A" w:rsidRDefault="00190E2A" w:rsidP="00190E2A">
            <w:pPr>
              <w:ind w:left="720"/>
              <w:rPr>
                <w:i/>
              </w:rPr>
            </w:pPr>
            <w:r w:rsidRPr="005A45E1">
              <w:rPr>
                <w:i/>
              </w:rPr>
              <w:t>Provide a brief description of the technologies that will be used to implement the requirement, and whether those skills are available in the team.</w:t>
            </w:r>
          </w:p>
          <w:p w:rsidR="00190E2A" w:rsidRDefault="00190E2A" w:rsidP="00190E2A">
            <w:pPr>
              <w:pStyle w:val="Heading5"/>
            </w:pPr>
            <w:r>
              <w:t xml:space="preserve">Interactions </w:t>
            </w:r>
          </w:p>
          <w:p w:rsidR="00190E2A" w:rsidRPr="00503529" w:rsidRDefault="00190E2A" w:rsidP="00190E2A">
            <w:pPr>
              <w:ind w:left="720"/>
              <w:rPr>
                <w:i/>
              </w:rPr>
            </w:pPr>
            <w:r>
              <w:rPr>
                <w:i/>
              </w:rPr>
              <w:t>Provide details of the knock on effects of implementing this requirement, such as changes to other areas of the application.</w:t>
            </w:r>
          </w:p>
          <w:p w:rsidR="00190E2A" w:rsidRDefault="00190E2A" w:rsidP="00190E2A">
            <w:pPr>
              <w:pStyle w:val="Heading5"/>
            </w:pPr>
            <w:r>
              <w:t>Data changes</w:t>
            </w:r>
          </w:p>
          <w:p w:rsidR="00190E2A" w:rsidRDefault="00190E2A" w:rsidP="00190E2A">
            <w:pPr>
              <w:ind w:left="720"/>
              <w:rPr>
                <w:i/>
              </w:rPr>
            </w:pPr>
            <w:r>
              <w:rPr>
                <w:i/>
              </w:rPr>
              <w:t>Provide a list of the changes in data that are needed to implement the requirement, making sure to signal where data is coming from, new fields etc.</w:t>
            </w:r>
          </w:p>
          <w:p w:rsidR="00190E2A" w:rsidRDefault="00190E2A" w:rsidP="00190E2A">
            <w:pPr>
              <w:pStyle w:val="Heading5"/>
            </w:pPr>
            <w:r>
              <w:t>Business Logic Changes</w:t>
            </w:r>
          </w:p>
          <w:p w:rsidR="00190E2A" w:rsidRDefault="00190E2A" w:rsidP="00190E2A">
            <w:pPr>
              <w:ind w:left="720"/>
              <w:rPr>
                <w:i/>
              </w:rPr>
            </w:pPr>
            <w:r>
              <w:rPr>
                <w:i/>
              </w:rPr>
              <w:t>Provide a description (and preferably some high level diagrams) of the new and / or changed business logic, this should also show any interactions and changes with existing business logic.</w:t>
            </w:r>
          </w:p>
          <w:p w:rsidR="00190E2A" w:rsidRDefault="00190E2A" w:rsidP="00190E2A">
            <w:pPr>
              <w:pStyle w:val="Heading4"/>
            </w:pPr>
            <w:r>
              <w:t>Open Issues</w:t>
            </w:r>
          </w:p>
          <w:p w:rsidR="00190E2A" w:rsidRPr="007E4835" w:rsidRDefault="00190E2A" w:rsidP="00190E2A">
            <w:pPr>
              <w:ind w:left="720"/>
            </w:pPr>
            <w:r>
              <w:t>Standard section to record any unknown elements or assumptions made during the design of the requirement</w:t>
            </w:r>
          </w:p>
          <w:p w:rsidR="00190E2A" w:rsidRDefault="00190E2A" w:rsidP="00190E2A">
            <w:pPr>
              <w:rPr>
                <w:i/>
              </w:rPr>
            </w:pPr>
          </w:p>
        </w:tc>
      </w:tr>
    </w:tbl>
    <w:p w:rsidR="00190E2A" w:rsidRDefault="00190E2A" w:rsidP="00190E2A">
      <w:pPr>
        <w:rPr>
          <w:rFonts w:asciiTheme="majorHAnsi" w:eastAsiaTheme="majorEastAsia" w:hAnsiTheme="majorHAnsi" w:cstheme="majorBidi"/>
          <w:color w:val="4F81BD" w:themeColor="accent1"/>
        </w:rPr>
      </w:pPr>
      <w:r>
        <w:br w:type="page"/>
      </w:r>
    </w:p>
    <w:p w:rsidR="00190E2A" w:rsidRPr="0033520E" w:rsidRDefault="00190E2A" w:rsidP="00190E2A">
      <w:pPr>
        <w:pStyle w:val="Heading3"/>
      </w:pPr>
      <w:bookmarkStart w:id="44" w:name="_Requirement_&lt;_6.3.PQIP.9"/>
      <w:bookmarkEnd w:id="44"/>
      <w:r>
        <w:lastRenderedPageBreak/>
        <w:t>Requirement &lt; 6.3.PQIP.9 &gt; – Technical design</w:t>
      </w:r>
      <w:r w:rsidR="00755D16">
        <w:t xml:space="preserve"> </w:t>
      </w:r>
      <w:r w:rsidR="00755D16" w:rsidRPr="00755D16">
        <w:rPr>
          <w:color w:val="FF0000"/>
        </w:rPr>
        <w:t>Awaiting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190E2A" w:rsidTr="00190E2A">
        <w:trPr>
          <w:trHeight w:val="557"/>
          <w:tblHeader/>
        </w:trPr>
        <w:tc>
          <w:tcPr>
            <w:tcW w:w="4438" w:type="dxa"/>
            <w:gridSpan w:val="2"/>
          </w:tcPr>
          <w:p w:rsidR="00190E2A" w:rsidRPr="00DB1DAB" w:rsidRDefault="00190E2A" w:rsidP="00190E2A">
            <w:pPr>
              <w:pStyle w:val="Heading6"/>
            </w:pPr>
            <w:r w:rsidRPr="00DB1DAB">
              <w:t>Requirement Name and Number</w:t>
            </w:r>
          </w:p>
        </w:tc>
        <w:tc>
          <w:tcPr>
            <w:tcW w:w="2852" w:type="dxa"/>
          </w:tcPr>
          <w:p w:rsidR="00190E2A" w:rsidRPr="002D5EE3" w:rsidRDefault="00897E0B" w:rsidP="00190E2A">
            <w:pPr>
              <w:pStyle w:val="Heading6"/>
              <w:rPr>
                <w:sz w:val="20"/>
              </w:rPr>
            </w:pPr>
            <w:r>
              <w:rPr>
                <w:sz w:val="18"/>
              </w:rPr>
              <w:t>Protect System Setup Switches</w:t>
            </w:r>
          </w:p>
        </w:tc>
        <w:tc>
          <w:tcPr>
            <w:tcW w:w="1786" w:type="dxa"/>
          </w:tcPr>
          <w:p w:rsidR="00190E2A" w:rsidRPr="002D5EE3" w:rsidRDefault="00190E2A" w:rsidP="00897E0B">
            <w:pPr>
              <w:pStyle w:val="Heading6"/>
              <w:rPr>
                <w:sz w:val="16"/>
              </w:rPr>
            </w:pPr>
            <w:r>
              <w:rPr>
                <w:sz w:val="16"/>
              </w:rPr>
              <w:t>6.3</w:t>
            </w:r>
            <w:proofErr w:type="gramStart"/>
            <w:r>
              <w:rPr>
                <w:sz w:val="16"/>
              </w:rPr>
              <w:t>.</w:t>
            </w:r>
            <w:r w:rsidR="00897E0B">
              <w:rPr>
                <w:sz w:val="16"/>
              </w:rPr>
              <w:t>PQIP.9</w:t>
            </w:r>
            <w:proofErr w:type="gramEnd"/>
          </w:p>
        </w:tc>
      </w:tr>
      <w:tr w:rsidR="00190E2A" w:rsidTr="00190E2A">
        <w:trPr>
          <w:trHeight w:val="566"/>
          <w:tblHeader/>
        </w:trPr>
        <w:tc>
          <w:tcPr>
            <w:tcW w:w="4088" w:type="dxa"/>
          </w:tcPr>
          <w:p w:rsidR="00190E2A" w:rsidRPr="00DB1DAB" w:rsidRDefault="00190E2A" w:rsidP="00190E2A">
            <w:pPr>
              <w:pStyle w:val="Heading6"/>
            </w:pPr>
            <w:r w:rsidRPr="00DB1DAB">
              <w:t>Requirement Type</w:t>
            </w:r>
          </w:p>
        </w:tc>
        <w:tc>
          <w:tcPr>
            <w:tcW w:w="4988" w:type="dxa"/>
            <w:gridSpan w:val="3"/>
          </w:tcPr>
          <w:p w:rsidR="00190E2A" w:rsidRPr="002D5EE3" w:rsidRDefault="00190E2A" w:rsidP="00190E2A">
            <w:pPr>
              <w:pStyle w:val="Heading6"/>
              <w:rPr>
                <w:sz w:val="18"/>
              </w:rPr>
            </w:pPr>
            <w:r w:rsidRPr="002D5EE3">
              <w:rPr>
                <w:sz w:val="18"/>
              </w:rPr>
              <w:t>Functional</w:t>
            </w:r>
          </w:p>
        </w:tc>
      </w:tr>
      <w:tr w:rsidR="00190E2A" w:rsidTr="00190E2A">
        <w:trPr>
          <w:trHeight w:val="2465"/>
        </w:trPr>
        <w:tc>
          <w:tcPr>
            <w:tcW w:w="9076" w:type="dxa"/>
            <w:gridSpan w:val="4"/>
          </w:tcPr>
          <w:p w:rsidR="00190E2A" w:rsidRDefault="00190E2A" w:rsidP="00190E2A">
            <w:pPr>
              <w:pStyle w:val="Heading3"/>
            </w:pPr>
            <w:r>
              <w:t>Technical High Level Design</w:t>
            </w:r>
          </w:p>
          <w:p w:rsidR="00190E2A" w:rsidRDefault="00190E2A" w:rsidP="00190E2A">
            <w:pPr>
              <w:rPr>
                <w:i/>
              </w:rPr>
            </w:pPr>
            <w:r w:rsidRPr="00A97AB0">
              <w:rPr>
                <w:i/>
              </w:rPr>
              <w:t xml:space="preserve">Armed with the use cases and the high level architecture diagram each functional requirement should be assessed on the following areas, </w:t>
            </w:r>
          </w:p>
          <w:p w:rsidR="00190E2A" w:rsidRDefault="00190E2A" w:rsidP="00190E2A">
            <w:pPr>
              <w:pStyle w:val="ListParagraph"/>
              <w:numPr>
                <w:ilvl w:val="0"/>
                <w:numId w:val="18"/>
              </w:numPr>
            </w:pPr>
            <w:r>
              <w:t>Complexity</w:t>
            </w:r>
          </w:p>
          <w:p w:rsidR="00190E2A" w:rsidRDefault="00190E2A" w:rsidP="00190E2A">
            <w:pPr>
              <w:pStyle w:val="ListParagraph"/>
              <w:numPr>
                <w:ilvl w:val="0"/>
                <w:numId w:val="18"/>
              </w:numPr>
            </w:pPr>
            <w:r>
              <w:t>Skills Needed</w:t>
            </w:r>
          </w:p>
          <w:p w:rsidR="00190E2A" w:rsidRDefault="00190E2A" w:rsidP="00190E2A">
            <w:pPr>
              <w:pStyle w:val="ListParagraph"/>
              <w:numPr>
                <w:ilvl w:val="0"/>
                <w:numId w:val="18"/>
              </w:numPr>
            </w:pPr>
            <w:r>
              <w:t>Data Changes</w:t>
            </w:r>
          </w:p>
          <w:p w:rsidR="00190E2A" w:rsidRDefault="00190E2A" w:rsidP="00190E2A">
            <w:pPr>
              <w:pStyle w:val="ListParagraph"/>
              <w:numPr>
                <w:ilvl w:val="0"/>
                <w:numId w:val="18"/>
              </w:numPr>
            </w:pPr>
            <w:r>
              <w:t>Business Logic Changes</w:t>
            </w:r>
          </w:p>
          <w:p w:rsidR="00190E2A" w:rsidRPr="005A45E1" w:rsidRDefault="00190E2A" w:rsidP="00190E2A">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190E2A" w:rsidRDefault="00190E2A" w:rsidP="00190E2A">
            <w:pPr>
              <w:pStyle w:val="Heading4"/>
            </w:pPr>
            <w:r w:rsidRPr="00257800">
              <w:t>Overview</w:t>
            </w:r>
          </w:p>
          <w:p w:rsidR="00190E2A" w:rsidRDefault="00190E2A" w:rsidP="00190E2A">
            <w:pPr>
              <w:ind w:left="720"/>
              <w:rPr>
                <w:i/>
              </w:rPr>
            </w:pPr>
            <w:r>
              <w:rPr>
                <w:i/>
              </w:rPr>
              <w:t>A brief description of how the technical high level design is being approached.</w:t>
            </w:r>
          </w:p>
          <w:p w:rsidR="00190E2A" w:rsidRDefault="00190E2A" w:rsidP="00190E2A">
            <w:pPr>
              <w:pStyle w:val="Heading4"/>
            </w:pPr>
            <w:r w:rsidRPr="00427A75">
              <w:t>Implementation</w:t>
            </w:r>
          </w:p>
          <w:p w:rsidR="00190E2A" w:rsidRDefault="00190E2A" w:rsidP="00190E2A">
            <w:pPr>
              <w:pStyle w:val="Heading5"/>
            </w:pPr>
            <w:r>
              <w:t>Technologies</w:t>
            </w:r>
          </w:p>
          <w:p w:rsidR="00190E2A" w:rsidRDefault="00190E2A" w:rsidP="00190E2A">
            <w:pPr>
              <w:ind w:left="720"/>
              <w:rPr>
                <w:i/>
              </w:rPr>
            </w:pPr>
            <w:r w:rsidRPr="005A45E1">
              <w:rPr>
                <w:i/>
              </w:rPr>
              <w:t>Provide a brief description of the technologies that will be used to implement the requirement, and whether those skills are available in the team.</w:t>
            </w:r>
          </w:p>
          <w:p w:rsidR="00190E2A" w:rsidRDefault="00190E2A" w:rsidP="00190E2A">
            <w:pPr>
              <w:pStyle w:val="Heading5"/>
            </w:pPr>
            <w:r>
              <w:t xml:space="preserve">Interactions </w:t>
            </w:r>
          </w:p>
          <w:p w:rsidR="00190E2A" w:rsidRPr="00503529" w:rsidRDefault="00190E2A" w:rsidP="00190E2A">
            <w:pPr>
              <w:ind w:left="720"/>
              <w:rPr>
                <w:i/>
              </w:rPr>
            </w:pPr>
            <w:r>
              <w:rPr>
                <w:i/>
              </w:rPr>
              <w:t>Provide details of the knock on effects of implementing this requirement, such as changes to other areas of the application.</w:t>
            </w:r>
          </w:p>
          <w:p w:rsidR="00190E2A" w:rsidRDefault="00190E2A" w:rsidP="00190E2A">
            <w:pPr>
              <w:pStyle w:val="Heading5"/>
            </w:pPr>
            <w:r>
              <w:t>Data changes</w:t>
            </w:r>
          </w:p>
          <w:p w:rsidR="00190E2A" w:rsidRDefault="00190E2A" w:rsidP="00190E2A">
            <w:pPr>
              <w:ind w:left="720"/>
              <w:rPr>
                <w:i/>
              </w:rPr>
            </w:pPr>
            <w:r>
              <w:rPr>
                <w:i/>
              </w:rPr>
              <w:t>Provide a list of the changes in data that are needed to implement the requirement, making sure to signal where data is coming from, new fields etc.</w:t>
            </w:r>
          </w:p>
          <w:p w:rsidR="00190E2A" w:rsidRDefault="00190E2A" w:rsidP="00190E2A">
            <w:pPr>
              <w:pStyle w:val="Heading5"/>
            </w:pPr>
            <w:r>
              <w:t>Business Logic Changes</w:t>
            </w:r>
          </w:p>
          <w:p w:rsidR="00190E2A" w:rsidRDefault="00190E2A" w:rsidP="00190E2A">
            <w:pPr>
              <w:ind w:left="720"/>
              <w:rPr>
                <w:i/>
              </w:rPr>
            </w:pPr>
            <w:r>
              <w:rPr>
                <w:i/>
              </w:rPr>
              <w:t>Provide a description (and preferably some high level diagrams) of the new and / or changed business logic, this should also show any interactions and changes with existing business logic.</w:t>
            </w:r>
          </w:p>
          <w:p w:rsidR="00190E2A" w:rsidRDefault="00190E2A" w:rsidP="00190E2A">
            <w:pPr>
              <w:pStyle w:val="Heading4"/>
            </w:pPr>
            <w:r>
              <w:t>Open Issues</w:t>
            </w:r>
          </w:p>
          <w:p w:rsidR="00190E2A" w:rsidRPr="007E4835" w:rsidRDefault="00190E2A" w:rsidP="00190E2A">
            <w:pPr>
              <w:ind w:left="720"/>
            </w:pPr>
            <w:r>
              <w:t>Standard section to record any unknown elements or assumptions made during the design of the requirement</w:t>
            </w:r>
          </w:p>
          <w:p w:rsidR="00190E2A" w:rsidRDefault="00190E2A" w:rsidP="00190E2A">
            <w:pPr>
              <w:rPr>
                <w:i/>
              </w:rPr>
            </w:pPr>
          </w:p>
        </w:tc>
      </w:tr>
    </w:tbl>
    <w:p w:rsidR="00897E0B" w:rsidRDefault="00897E0B" w:rsidP="00897E0B">
      <w:pPr>
        <w:rPr>
          <w:rFonts w:asciiTheme="majorHAnsi" w:eastAsiaTheme="majorEastAsia" w:hAnsiTheme="majorHAnsi" w:cstheme="majorBidi"/>
          <w:color w:val="4F81BD" w:themeColor="accent1"/>
        </w:rPr>
      </w:pPr>
      <w:r>
        <w:br w:type="page"/>
      </w:r>
    </w:p>
    <w:p w:rsidR="00190E2A" w:rsidRPr="0033520E" w:rsidRDefault="00190E2A" w:rsidP="00190E2A">
      <w:pPr>
        <w:pStyle w:val="Heading3"/>
      </w:pPr>
      <w:bookmarkStart w:id="45" w:name="_Requirement_&lt;_6.3.PQIP.10"/>
      <w:bookmarkEnd w:id="45"/>
      <w:r>
        <w:lastRenderedPageBreak/>
        <w:t>Requirement &lt; 6.3.</w:t>
      </w:r>
      <w:r w:rsidR="00897E0B">
        <w:t>PQIP.10</w:t>
      </w:r>
      <w:r>
        <w:t xml:space="preserve"> &gt; – Technical design</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190E2A" w:rsidTr="00190E2A">
        <w:trPr>
          <w:trHeight w:val="557"/>
          <w:tblHeader/>
        </w:trPr>
        <w:tc>
          <w:tcPr>
            <w:tcW w:w="4438" w:type="dxa"/>
            <w:gridSpan w:val="2"/>
          </w:tcPr>
          <w:p w:rsidR="00190E2A" w:rsidRPr="00DB1DAB" w:rsidRDefault="00190E2A" w:rsidP="00190E2A">
            <w:pPr>
              <w:pStyle w:val="Heading6"/>
            </w:pPr>
            <w:r w:rsidRPr="00DB1DAB">
              <w:t>Requirement Name and Number</w:t>
            </w:r>
          </w:p>
        </w:tc>
        <w:tc>
          <w:tcPr>
            <w:tcW w:w="2852" w:type="dxa"/>
          </w:tcPr>
          <w:p w:rsidR="00190E2A" w:rsidRPr="002D5EE3" w:rsidRDefault="00897E0B" w:rsidP="00190E2A">
            <w:pPr>
              <w:pStyle w:val="Heading6"/>
              <w:rPr>
                <w:sz w:val="20"/>
              </w:rPr>
            </w:pPr>
            <w:r>
              <w:rPr>
                <w:sz w:val="18"/>
              </w:rPr>
              <w:t xml:space="preserve">Protect </w:t>
            </w:r>
            <w:proofErr w:type="spellStart"/>
            <w:r w:rsidR="003475CF">
              <w:rPr>
                <w:sz w:val="18"/>
              </w:rPr>
              <w:t>BoM</w:t>
            </w:r>
            <w:proofErr w:type="spellEnd"/>
            <w:r>
              <w:rPr>
                <w:sz w:val="18"/>
              </w:rPr>
              <w:t xml:space="preserve"> Stock Kitting Options</w:t>
            </w:r>
          </w:p>
        </w:tc>
        <w:tc>
          <w:tcPr>
            <w:tcW w:w="1786" w:type="dxa"/>
          </w:tcPr>
          <w:p w:rsidR="00190E2A" w:rsidRPr="002D5EE3" w:rsidRDefault="00897E0B" w:rsidP="00190E2A">
            <w:pPr>
              <w:pStyle w:val="Heading6"/>
              <w:rPr>
                <w:sz w:val="16"/>
              </w:rPr>
            </w:pPr>
            <w:r>
              <w:rPr>
                <w:sz w:val="16"/>
              </w:rPr>
              <w:t>6.3</w:t>
            </w:r>
            <w:proofErr w:type="gramStart"/>
            <w:r>
              <w:rPr>
                <w:sz w:val="16"/>
              </w:rPr>
              <w:t>.PQIP.10</w:t>
            </w:r>
            <w:proofErr w:type="gramEnd"/>
          </w:p>
        </w:tc>
      </w:tr>
      <w:tr w:rsidR="00190E2A" w:rsidTr="00190E2A">
        <w:trPr>
          <w:trHeight w:val="566"/>
          <w:tblHeader/>
        </w:trPr>
        <w:tc>
          <w:tcPr>
            <w:tcW w:w="4088" w:type="dxa"/>
          </w:tcPr>
          <w:p w:rsidR="00190E2A" w:rsidRPr="00DB1DAB" w:rsidRDefault="00190E2A" w:rsidP="00190E2A">
            <w:pPr>
              <w:pStyle w:val="Heading6"/>
            </w:pPr>
            <w:r w:rsidRPr="00DB1DAB">
              <w:t>Requirement Type</w:t>
            </w:r>
          </w:p>
        </w:tc>
        <w:tc>
          <w:tcPr>
            <w:tcW w:w="4988" w:type="dxa"/>
            <w:gridSpan w:val="3"/>
          </w:tcPr>
          <w:p w:rsidR="00190E2A" w:rsidRPr="002D5EE3" w:rsidRDefault="00190E2A" w:rsidP="00190E2A">
            <w:pPr>
              <w:pStyle w:val="Heading6"/>
              <w:rPr>
                <w:sz w:val="18"/>
              </w:rPr>
            </w:pPr>
            <w:r w:rsidRPr="002D5EE3">
              <w:rPr>
                <w:sz w:val="18"/>
              </w:rPr>
              <w:t>Functional</w:t>
            </w:r>
          </w:p>
        </w:tc>
      </w:tr>
      <w:tr w:rsidR="00190E2A" w:rsidTr="00190E2A">
        <w:trPr>
          <w:trHeight w:val="2465"/>
        </w:trPr>
        <w:tc>
          <w:tcPr>
            <w:tcW w:w="9076" w:type="dxa"/>
            <w:gridSpan w:val="4"/>
          </w:tcPr>
          <w:p w:rsidR="00190E2A" w:rsidRDefault="00190E2A" w:rsidP="00190E2A">
            <w:pPr>
              <w:pStyle w:val="Heading3"/>
            </w:pPr>
            <w:r>
              <w:t>Technical High Level Design</w:t>
            </w:r>
          </w:p>
          <w:p w:rsidR="00190E2A" w:rsidRDefault="00190E2A" w:rsidP="00190E2A">
            <w:pPr>
              <w:pStyle w:val="Heading4"/>
            </w:pPr>
            <w:r w:rsidRPr="00257800">
              <w:t>Overview</w:t>
            </w:r>
          </w:p>
          <w:p w:rsidR="00190E2A" w:rsidRDefault="004E3FD3" w:rsidP="00190E2A">
            <w:pPr>
              <w:ind w:left="720"/>
              <w:rPr>
                <w:i/>
              </w:rPr>
            </w:pPr>
            <w:r>
              <w:rPr>
                <w:i/>
              </w:rPr>
              <w:t xml:space="preserve">Technical Support have identified that changing the Bill of Materials Kitting Options </w:t>
            </w:r>
            <w:r w:rsidR="0095674A">
              <w:rPr>
                <w:i/>
              </w:rPr>
              <w:t>after the Stock item has been used is a cause of severe stock reconciliation problems requiring a lot of effort by technical support to resolve.</w:t>
            </w:r>
          </w:p>
          <w:p w:rsidR="00190E2A" w:rsidRDefault="00190E2A" w:rsidP="00190E2A">
            <w:pPr>
              <w:pStyle w:val="Heading4"/>
            </w:pPr>
            <w:r w:rsidRPr="00427A75">
              <w:t>Implementation</w:t>
            </w:r>
          </w:p>
          <w:p w:rsidR="00190E2A" w:rsidRDefault="0095674A" w:rsidP="00190E2A">
            <w:pPr>
              <w:pStyle w:val="Heading5"/>
            </w:pPr>
            <w:r>
              <w:t>Design</w:t>
            </w:r>
          </w:p>
          <w:p w:rsidR="00190E2A" w:rsidRDefault="0095674A" w:rsidP="00190E2A">
            <w:pPr>
              <w:ind w:left="720"/>
              <w:rPr>
                <w:i/>
              </w:rPr>
            </w:pPr>
            <w:r>
              <w:rPr>
                <w:i/>
              </w:rPr>
              <w:t xml:space="preserve">When a user tries to change the Kitting Options on the Build tab of the Stock Record window the system will check for the presence of transaction lines </w:t>
            </w:r>
            <w:r w:rsidR="00336818">
              <w:rPr>
                <w:i/>
              </w:rPr>
              <w:t>for</w:t>
            </w:r>
            <w:r>
              <w:rPr>
                <w:i/>
              </w:rPr>
              <w:t xml:space="preserve"> that stock item </w:t>
            </w:r>
            <w:r w:rsidR="00336818">
              <w:rPr>
                <w:i/>
              </w:rPr>
              <w:t xml:space="preserve">which cause either stock movements or allocations </w:t>
            </w:r>
            <w:r>
              <w:rPr>
                <w:i/>
              </w:rPr>
              <w:t>– the Stock Code index should be used to minimise the time taken.</w:t>
            </w:r>
          </w:p>
          <w:p w:rsidR="0095674A" w:rsidRDefault="0095674A" w:rsidP="0095674A">
            <w:pPr>
              <w:ind w:left="720"/>
              <w:rPr>
                <w:i/>
              </w:rPr>
            </w:pPr>
            <w:r>
              <w:rPr>
                <w:i/>
              </w:rPr>
              <w:t>Each transaction line will be evaluated based on its transaction type and how the system is configured to determine whether it qualifies to block the change:-</w:t>
            </w:r>
          </w:p>
          <w:tbl>
            <w:tblPr>
              <w:tblStyle w:val="LightShading-Accent11"/>
              <w:tblW w:w="7036" w:type="dxa"/>
              <w:tblInd w:w="1332" w:type="dxa"/>
              <w:tblLook w:val="04A0"/>
            </w:tblPr>
            <w:tblGrid>
              <w:gridCol w:w="1843"/>
              <w:gridCol w:w="1366"/>
              <w:gridCol w:w="1843"/>
              <w:gridCol w:w="1984"/>
            </w:tblGrid>
            <w:tr w:rsidR="0095674A" w:rsidTr="00336818">
              <w:trPr>
                <w:cnfStyle w:val="100000000000"/>
              </w:trPr>
              <w:tc>
                <w:tcPr>
                  <w:cnfStyle w:val="001000000000"/>
                  <w:tcW w:w="1843" w:type="dxa"/>
                </w:tcPr>
                <w:p w:rsidR="0095674A" w:rsidRPr="00D7421D" w:rsidRDefault="0095674A" w:rsidP="0095674A">
                  <w:pPr>
                    <w:rPr>
                      <w:sz w:val="20"/>
                      <w:szCs w:val="20"/>
                    </w:rPr>
                  </w:pPr>
                  <w:r w:rsidRPr="00D7421D">
                    <w:rPr>
                      <w:sz w:val="20"/>
                      <w:szCs w:val="20"/>
                    </w:rPr>
                    <w:t>Transaction Type</w:t>
                  </w:r>
                </w:p>
              </w:tc>
              <w:tc>
                <w:tcPr>
                  <w:tcW w:w="1366" w:type="dxa"/>
                </w:tcPr>
                <w:p w:rsidR="0095674A" w:rsidRPr="00D7421D" w:rsidRDefault="0095674A" w:rsidP="0095674A">
                  <w:pPr>
                    <w:cnfStyle w:val="100000000000"/>
                    <w:rPr>
                      <w:sz w:val="20"/>
                      <w:szCs w:val="20"/>
                    </w:rPr>
                  </w:pPr>
                  <w:r w:rsidRPr="00D7421D">
                    <w:rPr>
                      <w:sz w:val="20"/>
                      <w:szCs w:val="20"/>
                    </w:rPr>
                    <w:t>Quotes to allocate stock</w:t>
                  </w:r>
                </w:p>
              </w:tc>
              <w:tc>
                <w:tcPr>
                  <w:tcW w:w="1843" w:type="dxa"/>
                </w:tcPr>
                <w:p w:rsidR="0095674A" w:rsidRPr="00D7421D" w:rsidRDefault="0095674A" w:rsidP="0095674A">
                  <w:pPr>
                    <w:cnfStyle w:val="100000000000"/>
                    <w:rPr>
                      <w:sz w:val="20"/>
                      <w:szCs w:val="20"/>
                    </w:rPr>
                  </w:pPr>
                  <w:r w:rsidRPr="00D7421D">
                    <w:rPr>
                      <w:sz w:val="20"/>
                      <w:szCs w:val="20"/>
                    </w:rPr>
                    <w:t>Orders to allocate stock when picked</w:t>
                  </w:r>
                </w:p>
              </w:tc>
              <w:tc>
                <w:tcPr>
                  <w:tcW w:w="1984" w:type="dxa"/>
                </w:tcPr>
                <w:p w:rsidR="0095674A" w:rsidRPr="00D7421D" w:rsidRDefault="0095674A" w:rsidP="0095674A">
                  <w:pPr>
                    <w:cnfStyle w:val="100000000000"/>
                    <w:rPr>
                      <w:sz w:val="20"/>
                      <w:szCs w:val="20"/>
                    </w:rPr>
                  </w:pPr>
                  <w:r w:rsidRPr="00D7421D">
                    <w:rPr>
                      <w:sz w:val="20"/>
                      <w:szCs w:val="20"/>
                    </w:rPr>
                    <w:t>Qualifies</w:t>
                  </w:r>
                </w:p>
              </w:tc>
            </w:tr>
            <w:tr w:rsidR="0095674A" w:rsidTr="00336818">
              <w:trPr>
                <w:cnfStyle w:val="000000100000"/>
              </w:trPr>
              <w:tc>
                <w:tcPr>
                  <w:cnfStyle w:val="001000000000"/>
                  <w:tcW w:w="1843" w:type="dxa"/>
                </w:tcPr>
                <w:p w:rsidR="0095674A" w:rsidRPr="00D7421D" w:rsidRDefault="0095674A" w:rsidP="0095674A">
                  <w:pPr>
                    <w:rPr>
                      <w:sz w:val="20"/>
                      <w:szCs w:val="20"/>
                    </w:rPr>
                  </w:pPr>
                  <w:r w:rsidRPr="00D7421D">
                    <w:rPr>
                      <w:sz w:val="20"/>
                      <w:szCs w:val="20"/>
                    </w:rPr>
                    <w:t>SIN, SRI, SJI, SJC, SCR, SRF, PIN, PPI, PJI, PRF, PJC,PCR, ADJ, SRN, PRN, SDN, PDN</w:t>
                  </w:r>
                  <w:r>
                    <w:rPr>
                      <w:sz w:val="20"/>
                      <w:szCs w:val="20"/>
                    </w:rPr>
                    <w:t>, WOR</w:t>
                  </w:r>
                </w:p>
              </w:tc>
              <w:tc>
                <w:tcPr>
                  <w:tcW w:w="1366" w:type="dxa"/>
                </w:tcPr>
                <w:p w:rsidR="0095674A" w:rsidRPr="00D7421D" w:rsidRDefault="0095674A" w:rsidP="0095674A">
                  <w:pPr>
                    <w:cnfStyle w:val="000000100000"/>
                    <w:rPr>
                      <w:sz w:val="20"/>
                      <w:szCs w:val="20"/>
                    </w:rPr>
                  </w:pPr>
                  <w:r w:rsidRPr="00D7421D">
                    <w:rPr>
                      <w:sz w:val="20"/>
                      <w:szCs w:val="20"/>
                    </w:rPr>
                    <w:t>n/a</w:t>
                  </w:r>
                </w:p>
              </w:tc>
              <w:tc>
                <w:tcPr>
                  <w:tcW w:w="1843" w:type="dxa"/>
                </w:tcPr>
                <w:p w:rsidR="0095674A" w:rsidRPr="00D7421D" w:rsidRDefault="0095674A" w:rsidP="0095674A">
                  <w:pPr>
                    <w:cnfStyle w:val="000000100000"/>
                    <w:rPr>
                      <w:sz w:val="20"/>
                      <w:szCs w:val="20"/>
                    </w:rPr>
                  </w:pPr>
                  <w:r w:rsidRPr="00D7421D">
                    <w:rPr>
                      <w:sz w:val="20"/>
                      <w:szCs w:val="20"/>
                    </w:rPr>
                    <w:t>n/a</w:t>
                  </w:r>
                </w:p>
              </w:tc>
              <w:tc>
                <w:tcPr>
                  <w:tcW w:w="1984" w:type="dxa"/>
                </w:tcPr>
                <w:p w:rsidR="0095674A" w:rsidRPr="00D7421D" w:rsidRDefault="0095674A" w:rsidP="0095674A">
                  <w:pPr>
                    <w:cnfStyle w:val="000000100000"/>
                    <w:rPr>
                      <w:sz w:val="20"/>
                      <w:szCs w:val="20"/>
                    </w:rPr>
                  </w:pPr>
                  <w:r w:rsidRPr="00D7421D">
                    <w:rPr>
                      <w:sz w:val="20"/>
                      <w:szCs w:val="20"/>
                    </w:rPr>
                    <w:t>Yes</w:t>
                  </w:r>
                </w:p>
              </w:tc>
            </w:tr>
            <w:tr w:rsidR="0095674A" w:rsidTr="00336818">
              <w:tc>
                <w:tcPr>
                  <w:cnfStyle w:val="001000000000"/>
                  <w:tcW w:w="1843" w:type="dxa"/>
                </w:tcPr>
                <w:p w:rsidR="0095674A" w:rsidRPr="00D7421D" w:rsidRDefault="0095674A" w:rsidP="0095674A">
                  <w:pPr>
                    <w:rPr>
                      <w:sz w:val="20"/>
                      <w:szCs w:val="20"/>
                    </w:rPr>
                  </w:pPr>
                  <w:r w:rsidRPr="00D7421D">
                    <w:rPr>
                      <w:sz w:val="20"/>
                      <w:szCs w:val="20"/>
                    </w:rPr>
                    <w:t>SQU, PQU</w:t>
                  </w:r>
                </w:p>
              </w:tc>
              <w:tc>
                <w:tcPr>
                  <w:tcW w:w="1366" w:type="dxa"/>
                </w:tcPr>
                <w:p w:rsidR="0095674A" w:rsidRPr="00D7421D" w:rsidRDefault="0095674A" w:rsidP="0095674A">
                  <w:pPr>
                    <w:cnfStyle w:val="000000000000"/>
                    <w:rPr>
                      <w:sz w:val="20"/>
                      <w:szCs w:val="20"/>
                    </w:rPr>
                  </w:pPr>
                  <w:r w:rsidRPr="00D7421D">
                    <w:rPr>
                      <w:sz w:val="20"/>
                      <w:szCs w:val="20"/>
                    </w:rPr>
                    <w:t>True</w:t>
                  </w:r>
                </w:p>
              </w:tc>
              <w:tc>
                <w:tcPr>
                  <w:tcW w:w="1843" w:type="dxa"/>
                </w:tcPr>
                <w:p w:rsidR="0095674A" w:rsidRPr="00D7421D" w:rsidRDefault="0095674A" w:rsidP="0095674A">
                  <w:pPr>
                    <w:cnfStyle w:val="000000000000"/>
                    <w:rPr>
                      <w:sz w:val="20"/>
                      <w:szCs w:val="20"/>
                    </w:rPr>
                  </w:pPr>
                  <w:r>
                    <w:rPr>
                      <w:sz w:val="20"/>
                      <w:szCs w:val="20"/>
                    </w:rPr>
                    <w:t>False</w:t>
                  </w:r>
                </w:p>
              </w:tc>
              <w:tc>
                <w:tcPr>
                  <w:tcW w:w="1984" w:type="dxa"/>
                </w:tcPr>
                <w:p w:rsidR="0095674A" w:rsidRPr="00D7421D" w:rsidRDefault="0095674A" w:rsidP="0095674A">
                  <w:pPr>
                    <w:cnfStyle w:val="000000000000"/>
                    <w:rPr>
                      <w:sz w:val="20"/>
                      <w:szCs w:val="20"/>
                    </w:rPr>
                  </w:pPr>
                  <w:r w:rsidRPr="00D7421D">
                    <w:rPr>
                      <w:sz w:val="20"/>
                      <w:szCs w:val="20"/>
                    </w:rPr>
                    <w:t>Yes</w:t>
                  </w:r>
                </w:p>
              </w:tc>
            </w:tr>
            <w:tr w:rsidR="0095674A" w:rsidTr="00336818">
              <w:trPr>
                <w:cnfStyle w:val="000000100000"/>
              </w:trPr>
              <w:tc>
                <w:tcPr>
                  <w:cnfStyle w:val="001000000000"/>
                  <w:tcW w:w="1843" w:type="dxa"/>
                </w:tcPr>
                <w:p w:rsidR="0095674A" w:rsidRPr="00D7421D" w:rsidRDefault="0095674A" w:rsidP="0095674A">
                  <w:pPr>
                    <w:rPr>
                      <w:sz w:val="20"/>
                      <w:szCs w:val="20"/>
                    </w:rPr>
                  </w:pPr>
                  <w:r w:rsidRPr="00D7421D">
                    <w:rPr>
                      <w:sz w:val="20"/>
                      <w:szCs w:val="20"/>
                    </w:rPr>
                    <w:t>SQU, PQU</w:t>
                  </w:r>
                </w:p>
              </w:tc>
              <w:tc>
                <w:tcPr>
                  <w:tcW w:w="1366" w:type="dxa"/>
                </w:tcPr>
                <w:p w:rsidR="0095674A" w:rsidRPr="00D7421D" w:rsidRDefault="0095674A" w:rsidP="0095674A">
                  <w:pPr>
                    <w:cnfStyle w:val="000000100000"/>
                    <w:rPr>
                      <w:sz w:val="20"/>
                      <w:szCs w:val="20"/>
                    </w:rPr>
                  </w:pPr>
                  <w:r w:rsidRPr="00D7421D">
                    <w:rPr>
                      <w:sz w:val="20"/>
                      <w:szCs w:val="20"/>
                    </w:rPr>
                    <w:t>False</w:t>
                  </w:r>
                </w:p>
              </w:tc>
              <w:tc>
                <w:tcPr>
                  <w:tcW w:w="1843" w:type="dxa"/>
                </w:tcPr>
                <w:p w:rsidR="0095674A" w:rsidRPr="00D7421D" w:rsidRDefault="0095674A" w:rsidP="0095674A">
                  <w:pPr>
                    <w:cnfStyle w:val="000000100000"/>
                    <w:rPr>
                      <w:sz w:val="20"/>
                      <w:szCs w:val="20"/>
                    </w:rPr>
                  </w:pPr>
                  <w:r>
                    <w:rPr>
                      <w:sz w:val="20"/>
                      <w:szCs w:val="20"/>
                    </w:rPr>
                    <w:t>False</w:t>
                  </w:r>
                </w:p>
              </w:tc>
              <w:tc>
                <w:tcPr>
                  <w:tcW w:w="1984" w:type="dxa"/>
                </w:tcPr>
                <w:p w:rsidR="0095674A" w:rsidRPr="00D7421D" w:rsidRDefault="0095674A" w:rsidP="0095674A">
                  <w:pPr>
                    <w:cnfStyle w:val="000000100000"/>
                    <w:rPr>
                      <w:sz w:val="20"/>
                      <w:szCs w:val="20"/>
                    </w:rPr>
                  </w:pPr>
                  <w:r w:rsidRPr="00D7421D">
                    <w:rPr>
                      <w:sz w:val="20"/>
                      <w:szCs w:val="20"/>
                    </w:rPr>
                    <w:t>No</w:t>
                  </w:r>
                </w:p>
              </w:tc>
            </w:tr>
            <w:tr w:rsidR="0095674A" w:rsidTr="00336818">
              <w:tc>
                <w:tcPr>
                  <w:cnfStyle w:val="001000000000"/>
                  <w:tcW w:w="1843" w:type="dxa"/>
                </w:tcPr>
                <w:p w:rsidR="0095674A" w:rsidRPr="00D7421D" w:rsidRDefault="0095674A" w:rsidP="0095674A">
                  <w:pPr>
                    <w:rPr>
                      <w:sz w:val="20"/>
                      <w:szCs w:val="20"/>
                    </w:rPr>
                  </w:pPr>
                  <w:r w:rsidRPr="00D7421D">
                    <w:rPr>
                      <w:sz w:val="20"/>
                      <w:szCs w:val="20"/>
                    </w:rPr>
                    <w:t>SQU, PQU</w:t>
                  </w:r>
                </w:p>
              </w:tc>
              <w:tc>
                <w:tcPr>
                  <w:tcW w:w="1366" w:type="dxa"/>
                </w:tcPr>
                <w:p w:rsidR="0095674A" w:rsidRPr="00D7421D" w:rsidRDefault="0095674A" w:rsidP="0095674A">
                  <w:pPr>
                    <w:cnfStyle w:val="000000000000"/>
                    <w:rPr>
                      <w:sz w:val="20"/>
                      <w:szCs w:val="20"/>
                    </w:rPr>
                  </w:pPr>
                  <w:r>
                    <w:rPr>
                      <w:sz w:val="20"/>
                      <w:szCs w:val="20"/>
                    </w:rPr>
                    <w:t>True/False</w:t>
                  </w:r>
                </w:p>
              </w:tc>
              <w:tc>
                <w:tcPr>
                  <w:tcW w:w="1843" w:type="dxa"/>
                </w:tcPr>
                <w:p w:rsidR="0095674A" w:rsidRPr="00D7421D" w:rsidRDefault="0095674A" w:rsidP="0095674A">
                  <w:pPr>
                    <w:cnfStyle w:val="000000000000"/>
                    <w:rPr>
                      <w:sz w:val="20"/>
                      <w:szCs w:val="20"/>
                    </w:rPr>
                  </w:pPr>
                  <w:r>
                    <w:rPr>
                      <w:sz w:val="20"/>
                      <w:szCs w:val="20"/>
                    </w:rPr>
                    <w:t>True</w:t>
                  </w:r>
                </w:p>
              </w:tc>
              <w:tc>
                <w:tcPr>
                  <w:tcW w:w="1984" w:type="dxa"/>
                </w:tcPr>
                <w:p w:rsidR="0095674A" w:rsidRPr="00D7421D" w:rsidRDefault="0095674A" w:rsidP="0095674A">
                  <w:pPr>
                    <w:cnfStyle w:val="000000000000"/>
                    <w:rPr>
                      <w:sz w:val="20"/>
                      <w:szCs w:val="20"/>
                    </w:rPr>
                  </w:pPr>
                  <w:r>
                    <w:rPr>
                      <w:sz w:val="20"/>
                      <w:szCs w:val="20"/>
                    </w:rPr>
                    <w:t>No</w:t>
                  </w:r>
                </w:p>
              </w:tc>
            </w:tr>
            <w:tr w:rsidR="0095674A" w:rsidTr="00336818">
              <w:trPr>
                <w:cnfStyle w:val="000000100000"/>
              </w:trPr>
              <w:tc>
                <w:tcPr>
                  <w:cnfStyle w:val="001000000000"/>
                  <w:tcW w:w="1843" w:type="dxa"/>
                </w:tcPr>
                <w:p w:rsidR="0095674A" w:rsidRPr="00D7421D" w:rsidRDefault="0095674A" w:rsidP="0095674A">
                  <w:pPr>
                    <w:rPr>
                      <w:sz w:val="20"/>
                      <w:szCs w:val="20"/>
                    </w:rPr>
                  </w:pPr>
                  <w:r w:rsidRPr="00D7421D">
                    <w:rPr>
                      <w:sz w:val="20"/>
                      <w:szCs w:val="20"/>
                    </w:rPr>
                    <w:t>SOR, POR</w:t>
                  </w:r>
                </w:p>
              </w:tc>
              <w:tc>
                <w:tcPr>
                  <w:tcW w:w="1366" w:type="dxa"/>
                </w:tcPr>
                <w:p w:rsidR="0095674A" w:rsidRPr="00D7421D" w:rsidRDefault="0095674A" w:rsidP="0095674A">
                  <w:pPr>
                    <w:cnfStyle w:val="000000100000"/>
                    <w:rPr>
                      <w:sz w:val="20"/>
                      <w:szCs w:val="20"/>
                    </w:rPr>
                  </w:pPr>
                  <w:r w:rsidRPr="00D7421D">
                    <w:rPr>
                      <w:sz w:val="20"/>
                      <w:szCs w:val="20"/>
                    </w:rPr>
                    <w:t>n/a</w:t>
                  </w:r>
                </w:p>
              </w:tc>
              <w:tc>
                <w:tcPr>
                  <w:tcW w:w="1843" w:type="dxa"/>
                </w:tcPr>
                <w:p w:rsidR="0095674A" w:rsidRPr="00D7421D" w:rsidRDefault="0095674A" w:rsidP="0095674A">
                  <w:pPr>
                    <w:cnfStyle w:val="000000100000"/>
                    <w:rPr>
                      <w:sz w:val="20"/>
                      <w:szCs w:val="20"/>
                    </w:rPr>
                  </w:pPr>
                  <w:r w:rsidRPr="00D7421D">
                    <w:rPr>
                      <w:sz w:val="20"/>
                      <w:szCs w:val="20"/>
                    </w:rPr>
                    <w:t>False</w:t>
                  </w:r>
                </w:p>
              </w:tc>
              <w:tc>
                <w:tcPr>
                  <w:tcW w:w="1984" w:type="dxa"/>
                </w:tcPr>
                <w:p w:rsidR="0095674A" w:rsidRPr="00D7421D" w:rsidRDefault="0095674A" w:rsidP="0095674A">
                  <w:pPr>
                    <w:cnfStyle w:val="000000100000"/>
                    <w:rPr>
                      <w:sz w:val="20"/>
                      <w:szCs w:val="20"/>
                    </w:rPr>
                  </w:pPr>
                  <w:r w:rsidRPr="00D7421D">
                    <w:rPr>
                      <w:sz w:val="20"/>
                      <w:szCs w:val="20"/>
                    </w:rPr>
                    <w:t>Yes</w:t>
                  </w:r>
                </w:p>
              </w:tc>
            </w:tr>
            <w:tr w:rsidR="0095674A" w:rsidTr="00336818">
              <w:tc>
                <w:tcPr>
                  <w:cnfStyle w:val="001000000000"/>
                  <w:tcW w:w="1843" w:type="dxa"/>
                </w:tcPr>
                <w:p w:rsidR="0095674A" w:rsidRPr="00D7421D" w:rsidRDefault="0095674A" w:rsidP="0095674A">
                  <w:pPr>
                    <w:rPr>
                      <w:sz w:val="20"/>
                      <w:szCs w:val="20"/>
                    </w:rPr>
                  </w:pPr>
                  <w:r w:rsidRPr="00D7421D">
                    <w:rPr>
                      <w:sz w:val="20"/>
                      <w:szCs w:val="20"/>
                    </w:rPr>
                    <w:t>SOR, POR</w:t>
                  </w:r>
                </w:p>
              </w:tc>
              <w:tc>
                <w:tcPr>
                  <w:tcW w:w="1366" w:type="dxa"/>
                </w:tcPr>
                <w:p w:rsidR="0095674A" w:rsidRPr="00D7421D" w:rsidRDefault="0095674A" w:rsidP="0095674A">
                  <w:pPr>
                    <w:cnfStyle w:val="000000000000"/>
                    <w:rPr>
                      <w:sz w:val="20"/>
                      <w:szCs w:val="20"/>
                    </w:rPr>
                  </w:pPr>
                  <w:r w:rsidRPr="00D7421D">
                    <w:rPr>
                      <w:sz w:val="20"/>
                      <w:szCs w:val="20"/>
                    </w:rPr>
                    <w:t>n/a</w:t>
                  </w:r>
                </w:p>
              </w:tc>
              <w:tc>
                <w:tcPr>
                  <w:tcW w:w="1843" w:type="dxa"/>
                </w:tcPr>
                <w:p w:rsidR="0095674A" w:rsidRPr="00D7421D" w:rsidRDefault="0095674A" w:rsidP="0095674A">
                  <w:pPr>
                    <w:cnfStyle w:val="000000000000"/>
                    <w:rPr>
                      <w:sz w:val="20"/>
                      <w:szCs w:val="20"/>
                    </w:rPr>
                  </w:pPr>
                  <w:r w:rsidRPr="00D7421D">
                    <w:rPr>
                      <w:sz w:val="20"/>
                      <w:szCs w:val="20"/>
                    </w:rPr>
                    <w:t>True</w:t>
                  </w:r>
                </w:p>
              </w:tc>
              <w:tc>
                <w:tcPr>
                  <w:tcW w:w="1984" w:type="dxa"/>
                </w:tcPr>
                <w:p w:rsidR="0095674A" w:rsidRPr="00D7421D" w:rsidRDefault="0095674A" w:rsidP="0095674A">
                  <w:pPr>
                    <w:cnfStyle w:val="000000000000"/>
                    <w:rPr>
                      <w:sz w:val="20"/>
                      <w:szCs w:val="20"/>
                    </w:rPr>
                  </w:pPr>
                  <w:r w:rsidRPr="00D7421D">
                    <w:rPr>
                      <w:sz w:val="20"/>
                      <w:szCs w:val="20"/>
                    </w:rPr>
                    <w:t>Yes if Picked Qty is non-zero, otherwise No</w:t>
                  </w:r>
                </w:p>
              </w:tc>
            </w:tr>
          </w:tbl>
          <w:p w:rsidR="00336818" w:rsidRDefault="00336818" w:rsidP="00190E2A">
            <w:pPr>
              <w:ind w:left="720"/>
              <w:rPr>
                <w:i/>
              </w:rPr>
            </w:pPr>
          </w:p>
          <w:p w:rsidR="00190E2A" w:rsidRDefault="0095674A" w:rsidP="00336818">
            <w:pPr>
              <w:ind w:left="720"/>
              <w:rPr>
                <w:i/>
              </w:rPr>
            </w:pPr>
            <w:r>
              <w:rPr>
                <w:i/>
              </w:rPr>
              <w:t xml:space="preserve">If blocking transaction lines are found then a dialog should be shown informing the user that the Kitting Options </w:t>
            </w:r>
            <w:r w:rsidR="00336818">
              <w:rPr>
                <w:i/>
              </w:rPr>
              <w:t>can</w:t>
            </w:r>
            <w:r>
              <w:rPr>
                <w:i/>
              </w:rPr>
              <w:t>not be changed, but which allows an override using the Daily Password.</w:t>
            </w:r>
            <w:r w:rsidR="00336818">
              <w:rPr>
                <w:i/>
              </w:rPr>
              <w:t xml:space="preserve">  If the override is performed then the change will be applied otherwise the change will be ignored.</w:t>
            </w:r>
          </w:p>
        </w:tc>
      </w:tr>
    </w:tbl>
    <w:p w:rsidR="00897E0B" w:rsidRDefault="00897E0B" w:rsidP="00897E0B">
      <w:pPr>
        <w:rPr>
          <w:rFonts w:asciiTheme="majorHAnsi" w:eastAsiaTheme="majorEastAsia" w:hAnsiTheme="majorHAnsi" w:cstheme="majorBidi"/>
          <w:color w:val="4F81BD" w:themeColor="accent1"/>
        </w:rPr>
      </w:pPr>
      <w:r>
        <w:br w:type="page"/>
      </w:r>
    </w:p>
    <w:p w:rsidR="00897E0B" w:rsidRPr="0033520E" w:rsidRDefault="00897E0B" w:rsidP="00897E0B">
      <w:pPr>
        <w:pStyle w:val="Heading3"/>
      </w:pPr>
      <w:bookmarkStart w:id="46" w:name="_Requirement_&lt;_6.3.PQIP.20"/>
      <w:bookmarkEnd w:id="46"/>
      <w:r>
        <w:lastRenderedPageBreak/>
        <w:t>Requirement &lt; 6.3.PQIP.20 &gt; – Technical design</w:t>
      </w:r>
      <w:r w:rsidR="00755D16" w:rsidRPr="00755D16">
        <w:rPr>
          <w:color w:val="FF0000"/>
        </w:rPr>
        <w:t xml:space="preserve"> Awaiting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897E0B" w:rsidTr="00897E0B">
        <w:trPr>
          <w:trHeight w:val="557"/>
          <w:tblHeader/>
        </w:trPr>
        <w:tc>
          <w:tcPr>
            <w:tcW w:w="4438" w:type="dxa"/>
            <w:gridSpan w:val="2"/>
          </w:tcPr>
          <w:p w:rsidR="00897E0B" w:rsidRPr="00DB1DAB" w:rsidRDefault="00897E0B" w:rsidP="00897E0B">
            <w:pPr>
              <w:pStyle w:val="Heading6"/>
            </w:pPr>
            <w:r w:rsidRPr="00DB1DAB">
              <w:t>Requirement Name and Number</w:t>
            </w:r>
          </w:p>
        </w:tc>
        <w:tc>
          <w:tcPr>
            <w:tcW w:w="2852" w:type="dxa"/>
          </w:tcPr>
          <w:p w:rsidR="00897E0B" w:rsidRPr="002D5EE3" w:rsidRDefault="00897E0B" w:rsidP="00897E0B">
            <w:pPr>
              <w:pStyle w:val="Heading6"/>
              <w:rPr>
                <w:sz w:val="20"/>
              </w:rPr>
            </w:pPr>
            <w:r>
              <w:rPr>
                <w:sz w:val="18"/>
              </w:rPr>
              <w:t>Debtors &amp; Creditors Report Breakdown</w:t>
            </w:r>
          </w:p>
        </w:tc>
        <w:tc>
          <w:tcPr>
            <w:tcW w:w="1786" w:type="dxa"/>
          </w:tcPr>
          <w:p w:rsidR="00897E0B" w:rsidRPr="002D5EE3" w:rsidRDefault="00897E0B" w:rsidP="00897E0B">
            <w:pPr>
              <w:pStyle w:val="Heading6"/>
              <w:rPr>
                <w:sz w:val="16"/>
              </w:rPr>
            </w:pPr>
            <w:r>
              <w:rPr>
                <w:sz w:val="16"/>
              </w:rPr>
              <w:t>6.3</w:t>
            </w:r>
            <w:proofErr w:type="gramStart"/>
            <w:r>
              <w:rPr>
                <w:sz w:val="16"/>
              </w:rPr>
              <w:t>.PQIP.20</w:t>
            </w:r>
            <w:proofErr w:type="gramEnd"/>
          </w:p>
        </w:tc>
      </w:tr>
      <w:tr w:rsidR="00897E0B" w:rsidTr="00897E0B">
        <w:trPr>
          <w:trHeight w:val="566"/>
          <w:tblHeader/>
        </w:trPr>
        <w:tc>
          <w:tcPr>
            <w:tcW w:w="4088" w:type="dxa"/>
          </w:tcPr>
          <w:p w:rsidR="00897E0B" w:rsidRPr="00DB1DAB" w:rsidRDefault="00897E0B" w:rsidP="00897E0B">
            <w:pPr>
              <w:pStyle w:val="Heading6"/>
            </w:pPr>
            <w:r w:rsidRPr="00DB1DAB">
              <w:t>Requirement Type</w:t>
            </w:r>
          </w:p>
        </w:tc>
        <w:tc>
          <w:tcPr>
            <w:tcW w:w="4988" w:type="dxa"/>
            <w:gridSpan w:val="3"/>
          </w:tcPr>
          <w:p w:rsidR="00897E0B" w:rsidRPr="002D5EE3" w:rsidRDefault="00897E0B" w:rsidP="00897E0B">
            <w:pPr>
              <w:pStyle w:val="Heading6"/>
              <w:rPr>
                <w:sz w:val="18"/>
              </w:rPr>
            </w:pPr>
            <w:r w:rsidRPr="002D5EE3">
              <w:rPr>
                <w:sz w:val="18"/>
              </w:rPr>
              <w:t>Functional</w:t>
            </w:r>
          </w:p>
        </w:tc>
      </w:tr>
      <w:tr w:rsidR="00897E0B" w:rsidTr="00897E0B">
        <w:trPr>
          <w:trHeight w:val="2465"/>
        </w:trPr>
        <w:tc>
          <w:tcPr>
            <w:tcW w:w="9076" w:type="dxa"/>
            <w:gridSpan w:val="4"/>
          </w:tcPr>
          <w:p w:rsidR="00897E0B" w:rsidRDefault="00897E0B" w:rsidP="00897E0B">
            <w:pPr>
              <w:pStyle w:val="Heading3"/>
            </w:pPr>
            <w:r>
              <w:t>Technical High Level Design</w:t>
            </w:r>
          </w:p>
          <w:p w:rsidR="00897E0B" w:rsidRDefault="00897E0B" w:rsidP="00897E0B">
            <w:pPr>
              <w:rPr>
                <w:i/>
              </w:rPr>
            </w:pPr>
            <w:r w:rsidRPr="00A97AB0">
              <w:rPr>
                <w:i/>
              </w:rPr>
              <w:t xml:space="preserve">Armed with the use cases and the high level architecture diagram each functional requirement should be assessed on the following areas, </w:t>
            </w:r>
          </w:p>
          <w:p w:rsidR="00897E0B" w:rsidRDefault="00897E0B" w:rsidP="00897E0B">
            <w:pPr>
              <w:pStyle w:val="ListParagraph"/>
              <w:numPr>
                <w:ilvl w:val="0"/>
                <w:numId w:val="18"/>
              </w:numPr>
            </w:pPr>
            <w:r>
              <w:t>Complexity</w:t>
            </w:r>
          </w:p>
          <w:p w:rsidR="00897E0B" w:rsidRDefault="00897E0B" w:rsidP="00897E0B">
            <w:pPr>
              <w:pStyle w:val="ListParagraph"/>
              <w:numPr>
                <w:ilvl w:val="0"/>
                <w:numId w:val="18"/>
              </w:numPr>
            </w:pPr>
            <w:r>
              <w:t>Skills Needed</w:t>
            </w:r>
          </w:p>
          <w:p w:rsidR="00897E0B" w:rsidRDefault="00897E0B" w:rsidP="00897E0B">
            <w:pPr>
              <w:pStyle w:val="ListParagraph"/>
              <w:numPr>
                <w:ilvl w:val="0"/>
                <w:numId w:val="18"/>
              </w:numPr>
            </w:pPr>
            <w:r>
              <w:t>Data Changes</w:t>
            </w:r>
          </w:p>
          <w:p w:rsidR="00897E0B" w:rsidRDefault="00897E0B" w:rsidP="00897E0B">
            <w:pPr>
              <w:pStyle w:val="ListParagraph"/>
              <w:numPr>
                <w:ilvl w:val="0"/>
                <w:numId w:val="18"/>
              </w:numPr>
            </w:pPr>
            <w:r>
              <w:t>Business Logic Changes</w:t>
            </w:r>
          </w:p>
          <w:p w:rsidR="00897E0B" w:rsidRPr="005A45E1" w:rsidRDefault="00897E0B" w:rsidP="00897E0B">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897E0B" w:rsidRDefault="00897E0B" w:rsidP="00897E0B">
            <w:pPr>
              <w:pStyle w:val="Heading4"/>
            </w:pPr>
            <w:r w:rsidRPr="00257800">
              <w:t>Overview</w:t>
            </w:r>
          </w:p>
          <w:p w:rsidR="00897E0B" w:rsidRDefault="00897E0B" w:rsidP="00897E0B">
            <w:pPr>
              <w:ind w:left="720"/>
              <w:rPr>
                <w:i/>
              </w:rPr>
            </w:pPr>
            <w:r>
              <w:rPr>
                <w:i/>
              </w:rPr>
              <w:t>A brief description of how the technical high level design is being approached.</w:t>
            </w:r>
          </w:p>
          <w:p w:rsidR="00897E0B" w:rsidRDefault="00897E0B" w:rsidP="00897E0B">
            <w:pPr>
              <w:pStyle w:val="Heading4"/>
            </w:pPr>
            <w:r w:rsidRPr="00427A75">
              <w:t>Implementation</w:t>
            </w:r>
          </w:p>
          <w:p w:rsidR="00897E0B" w:rsidRDefault="00897E0B" w:rsidP="00897E0B">
            <w:pPr>
              <w:pStyle w:val="Heading5"/>
            </w:pPr>
            <w:r>
              <w:t>Technologies</w:t>
            </w:r>
          </w:p>
          <w:p w:rsidR="00897E0B" w:rsidRDefault="00897E0B" w:rsidP="00897E0B">
            <w:pPr>
              <w:ind w:left="720"/>
              <w:rPr>
                <w:i/>
              </w:rPr>
            </w:pPr>
            <w:r w:rsidRPr="005A45E1">
              <w:rPr>
                <w:i/>
              </w:rPr>
              <w:t>Provide a brief description of the technologies that will be used to implement the requirement, and whether those skills are available in the team.</w:t>
            </w:r>
          </w:p>
          <w:p w:rsidR="00897E0B" w:rsidRDefault="00897E0B" w:rsidP="00897E0B">
            <w:pPr>
              <w:pStyle w:val="Heading5"/>
            </w:pPr>
            <w:r>
              <w:t xml:space="preserve">Interactions </w:t>
            </w:r>
          </w:p>
          <w:p w:rsidR="00897E0B" w:rsidRPr="00503529" w:rsidRDefault="00897E0B" w:rsidP="00897E0B">
            <w:pPr>
              <w:ind w:left="720"/>
              <w:rPr>
                <w:i/>
              </w:rPr>
            </w:pPr>
            <w:r>
              <w:rPr>
                <w:i/>
              </w:rPr>
              <w:t>Provide details of the knock on effects of implementing this requirement, such as changes to other areas of the application.</w:t>
            </w:r>
          </w:p>
          <w:p w:rsidR="00897E0B" w:rsidRDefault="00897E0B" w:rsidP="00897E0B">
            <w:pPr>
              <w:pStyle w:val="Heading5"/>
            </w:pPr>
            <w:r>
              <w:t>Data changes</w:t>
            </w:r>
          </w:p>
          <w:p w:rsidR="00897E0B" w:rsidRDefault="00897E0B" w:rsidP="00897E0B">
            <w:pPr>
              <w:ind w:left="720"/>
              <w:rPr>
                <w:i/>
              </w:rPr>
            </w:pPr>
            <w:r>
              <w:rPr>
                <w:i/>
              </w:rPr>
              <w:t>Provide a list of the changes in data that are needed to implement the requirement, making sure to signal where data is coming from, new fields etc.</w:t>
            </w:r>
          </w:p>
          <w:p w:rsidR="00897E0B" w:rsidRDefault="00897E0B" w:rsidP="00897E0B">
            <w:pPr>
              <w:pStyle w:val="Heading5"/>
            </w:pPr>
            <w:r>
              <w:t>Business Logic Changes</w:t>
            </w:r>
          </w:p>
          <w:p w:rsidR="00897E0B" w:rsidRDefault="00897E0B" w:rsidP="00897E0B">
            <w:pPr>
              <w:ind w:left="720"/>
              <w:rPr>
                <w:i/>
              </w:rPr>
            </w:pPr>
            <w:r>
              <w:rPr>
                <w:i/>
              </w:rPr>
              <w:t>Provide a description (and preferably some high level diagrams) of the new and / or changed business logic, this should also show any interactions and changes with existing business logic.</w:t>
            </w:r>
          </w:p>
          <w:p w:rsidR="00897E0B" w:rsidRDefault="00897E0B" w:rsidP="00897E0B">
            <w:pPr>
              <w:pStyle w:val="Heading4"/>
            </w:pPr>
            <w:r>
              <w:t>Open Issues</w:t>
            </w:r>
          </w:p>
          <w:p w:rsidR="00897E0B" w:rsidRPr="007E4835" w:rsidRDefault="00897E0B" w:rsidP="00897E0B">
            <w:pPr>
              <w:ind w:left="720"/>
            </w:pPr>
            <w:r>
              <w:t>Standard section to record any unknown elements or assumptions made during the design of the requirement</w:t>
            </w:r>
          </w:p>
          <w:p w:rsidR="00897E0B" w:rsidRDefault="00897E0B" w:rsidP="00897E0B">
            <w:pPr>
              <w:rPr>
                <w:i/>
              </w:rPr>
            </w:pPr>
          </w:p>
        </w:tc>
      </w:tr>
    </w:tbl>
    <w:p w:rsidR="00897E0B" w:rsidRDefault="00897E0B" w:rsidP="00897E0B">
      <w:pPr>
        <w:rPr>
          <w:rFonts w:asciiTheme="majorHAnsi" w:eastAsiaTheme="majorEastAsia" w:hAnsiTheme="majorHAnsi" w:cstheme="majorBidi"/>
          <w:color w:val="4F81BD" w:themeColor="accent1"/>
        </w:rPr>
      </w:pPr>
      <w:r>
        <w:br w:type="page"/>
      </w:r>
    </w:p>
    <w:p w:rsidR="00897E0B" w:rsidRPr="0033520E" w:rsidRDefault="00897E0B" w:rsidP="00897E0B">
      <w:pPr>
        <w:pStyle w:val="Heading3"/>
      </w:pPr>
      <w:bookmarkStart w:id="47" w:name="_Requirement_&lt;_6.3.PQIP.24"/>
      <w:bookmarkEnd w:id="47"/>
      <w:r>
        <w:lastRenderedPageBreak/>
        <w:t>Requirement &lt; 6.3.PQIP.24 &gt; – Technical design</w:t>
      </w:r>
      <w:r w:rsidR="00755D16">
        <w:t xml:space="preserve"> </w:t>
      </w:r>
      <w:r w:rsidR="00755D16" w:rsidRPr="00755D16">
        <w:rPr>
          <w:color w:val="FF0000"/>
        </w:rPr>
        <w:t>PR</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897E0B" w:rsidTr="00897E0B">
        <w:trPr>
          <w:trHeight w:val="557"/>
          <w:tblHeader/>
        </w:trPr>
        <w:tc>
          <w:tcPr>
            <w:tcW w:w="4438" w:type="dxa"/>
            <w:gridSpan w:val="2"/>
          </w:tcPr>
          <w:p w:rsidR="00897E0B" w:rsidRPr="00DB1DAB" w:rsidRDefault="00897E0B" w:rsidP="00897E0B">
            <w:pPr>
              <w:pStyle w:val="Heading6"/>
            </w:pPr>
            <w:r w:rsidRPr="00DB1DAB">
              <w:t>Requirement Name and Number</w:t>
            </w:r>
          </w:p>
        </w:tc>
        <w:tc>
          <w:tcPr>
            <w:tcW w:w="2852" w:type="dxa"/>
          </w:tcPr>
          <w:p w:rsidR="00897E0B" w:rsidRPr="002D5EE3" w:rsidRDefault="00897E0B" w:rsidP="00897E0B">
            <w:pPr>
              <w:pStyle w:val="Heading6"/>
              <w:rPr>
                <w:sz w:val="20"/>
              </w:rPr>
            </w:pPr>
            <w:r>
              <w:rPr>
                <w:sz w:val="18"/>
              </w:rPr>
              <w:t>Standard Reports – Report Parameters Cover Sheet</w:t>
            </w:r>
          </w:p>
        </w:tc>
        <w:tc>
          <w:tcPr>
            <w:tcW w:w="1786" w:type="dxa"/>
          </w:tcPr>
          <w:p w:rsidR="00897E0B" w:rsidRPr="002D5EE3" w:rsidRDefault="00897E0B" w:rsidP="00897E0B">
            <w:pPr>
              <w:pStyle w:val="Heading6"/>
              <w:rPr>
                <w:sz w:val="16"/>
              </w:rPr>
            </w:pPr>
            <w:r>
              <w:rPr>
                <w:sz w:val="16"/>
              </w:rPr>
              <w:t>6.3</w:t>
            </w:r>
            <w:proofErr w:type="gramStart"/>
            <w:r>
              <w:rPr>
                <w:sz w:val="16"/>
              </w:rPr>
              <w:t>.PQIP.24</w:t>
            </w:r>
            <w:proofErr w:type="gramEnd"/>
          </w:p>
        </w:tc>
      </w:tr>
      <w:tr w:rsidR="00897E0B" w:rsidTr="00897E0B">
        <w:trPr>
          <w:trHeight w:val="566"/>
          <w:tblHeader/>
        </w:trPr>
        <w:tc>
          <w:tcPr>
            <w:tcW w:w="4088" w:type="dxa"/>
          </w:tcPr>
          <w:p w:rsidR="00897E0B" w:rsidRPr="00DB1DAB" w:rsidRDefault="00897E0B" w:rsidP="00897E0B">
            <w:pPr>
              <w:pStyle w:val="Heading6"/>
            </w:pPr>
            <w:r w:rsidRPr="00DB1DAB">
              <w:t>Requirement Type</w:t>
            </w:r>
          </w:p>
        </w:tc>
        <w:tc>
          <w:tcPr>
            <w:tcW w:w="4988" w:type="dxa"/>
            <w:gridSpan w:val="3"/>
          </w:tcPr>
          <w:p w:rsidR="00897E0B" w:rsidRPr="002D5EE3" w:rsidRDefault="00897E0B" w:rsidP="00897E0B">
            <w:pPr>
              <w:pStyle w:val="Heading6"/>
              <w:rPr>
                <w:sz w:val="18"/>
              </w:rPr>
            </w:pPr>
            <w:r w:rsidRPr="002D5EE3">
              <w:rPr>
                <w:sz w:val="18"/>
              </w:rPr>
              <w:t>Functional</w:t>
            </w:r>
          </w:p>
        </w:tc>
      </w:tr>
      <w:tr w:rsidR="00897E0B" w:rsidTr="00897E0B">
        <w:trPr>
          <w:trHeight w:val="2465"/>
        </w:trPr>
        <w:tc>
          <w:tcPr>
            <w:tcW w:w="9076" w:type="dxa"/>
            <w:gridSpan w:val="4"/>
          </w:tcPr>
          <w:p w:rsidR="00897E0B" w:rsidRDefault="00897E0B" w:rsidP="00897E0B">
            <w:pPr>
              <w:pStyle w:val="Heading3"/>
            </w:pPr>
            <w:r>
              <w:t>Technical High Level Design</w:t>
            </w:r>
          </w:p>
          <w:p w:rsidR="00897E0B" w:rsidRDefault="00897E0B" w:rsidP="00897E0B">
            <w:pPr>
              <w:rPr>
                <w:i/>
              </w:rPr>
            </w:pPr>
            <w:r w:rsidRPr="00A97AB0">
              <w:rPr>
                <w:i/>
              </w:rPr>
              <w:t xml:space="preserve">Armed with the use cases and the high level architecture diagram each functional requirement should be assessed on the following areas, </w:t>
            </w:r>
          </w:p>
          <w:p w:rsidR="00897E0B" w:rsidRDefault="00897E0B" w:rsidP="00897E0B">
            <w:pPr>
              <w:pStyle w:val="ListParagraph"/>
              <w:numPr>
                <w:ilvl w:val="0"/>
                <w:numId w:val="18"/>
              </w:numPr>
            </w:pPr>
            <w:r>
              <w:t>Complexity</w:t>
            </w:r>
          </w:p>
          <w:p w:rsidR="00897E0B" w:rsidRDefault="00897E0B" w:rsidP="00897E0B">
            <w:pPr>
              <w:pStyle w:val="ListParagraph"/>
              <w:numPr>
                <w:ilvl w:val="0"/>
                <w:numId w:val="18"/>
              </w:numPr>
            </w:pPr>
            <w:r>
              <w:t>Skills Needed</w:t>
            </w:r>
          </w:p>
          <w:p w:rsidR="00897E0B" w:rsidRDefault="00897E0B" w:rsidP="00897E0B">
            <w:pPr>
              <w:pStyle w:val="ListParagraph"/>
              <w:numPr>
                <w:ilvl w:val="0"/>
                <w:numId w:val="18"/>
              </w:numPr>
            </w:pPr>
            <w:r>
              <w:t>Data Changes</w:t>
            </w:r>
          </w:p>
          <w:p w:rsidR="00897E0B" w:rsidRDefault="00897E0B" w:rsidP="00897E0B">
            <w:pPr>
              <w:pStyle w:val="ListParagraph"/>
              <w:numPr>
                <w:ilvl w:val="0"/>
                <w:numId w:val="18"/>
              </w:numPr>
            </w:pPr>
            <w:r>
              <w:t>Business Logic Changes</w:t>
            </w:r>
          </w:p>
          <w:p w:rsidR="00897E0B" w:rsidRPr="005A45E1" w:rsidRDefault="00897E0B" w:rsidP="00897E0B">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897E0B" w:rsidRDefault="00897E0B" w:rsidP="00897E0B">
            <w:pPr>
              <w:pStyle w:val="Heading4"/>
            </w:pPr>
            <w:r w:rsidRPr="00257800">
              <w:t>Overview</w:t>
            </w:r>
          </w:p>
          <w:p w:rsidR="00897E0B" w:rsidRDefault="00897E0B" w:rsidP="00897E0B">
            <w:pPr>
              <w:ind w:left="720"/>
              <w:rPr>
                <w:i/>
              </w:rPr>
            </w:pPr>
            <w:r>
              <w:rPr>
                <w:i/>
              </w:rPr>
              <w:t>A brief description of how the technical high level design is being approached.</w:t>
            </w:r>
          </w:p>
          <w:p w:rsidR="00897E0B" w:rsidRDefault="00897E0B" w:rsidP="00897E0B">
            <w:pPr>
              <w:pStyle w:val="Heading4"/>
            </w:pPr>
            <w:r w:rsidRPr="00427A75">
              <w:t>Implementation</w:t>
            </w:r>
          </w:p>
          <w:p w:rsidR="00897E0B" w:rsidRDefault="00897E0B" w:rsidP="00897E0B">
            <w:pPr>
              <w:pStyle w:val="Heading5"/>
            </w:pPr>
            <w:r>
              <w:t>Technologies</w:t>
            </w:r>
          </w:p>
          <w:p w:rsidR="00897E0B" w:rsidRDefault="00897E0B" w:rsidP="00897E0B">
            <w:pPr>
              <w:ind w:left="720"/>
              <w:rPr>
                <w:i/>
              </w:rPr>
            </w:pPr>
            <w:r w:rsidRPr="005A45E1">
              <w:rPr>
                <w:i/>
              </w:rPr>
              <w:t>Provide a brief description of the technologies that will be used to implement the requirement, and whether those skills are available in the team.</w:t>
            </w:r>
          </w:p>
          <w:p w:rsidR="00897E0B" w:rsidRDefault="00897E0B" w:rsidP="00897E0B">
            <w:pPr>
              <w:pStyle w:val="Heading5"/>
            </w:pPr>
            <w:r>
              <w:t xml:space="preserve">Interactions </w:t>
            </w:r>
          </w:p>
          <w:p w:rsidR="00897E0B" w:rsidRPr="00503529" w:rsidRDefault="00897E0B" w:rsidP="00897E0B">
            <w:pPr>
              <w:ind w:left="720"/>
              <w:rPr>
                <w:i/>
              </w:rPr>
            </w:pPr>
            <w:r>
              <w:rPr>
                <w:i/>
              </w:rPr>
              <w:t>Provide details of the knock on effects of implementing this requirement, such as changes to other areas of the application.</w:t>
            </w:r>
          </w:p>
          <w:p w:rsidR="00897E0B" w:rsidRDefault="00897E0B" w:rsidP="00897E0B">
            <w:pPr>
              <w:pStyle w:val="Heading5"/>
            </w:pPr>
            <w:r>
              <w:t>Data changes</w:t>
            </w:r>
          </w:p>
          <w:p w:rsidR="00897E0B" w:rsidRDefault="00897E0B" w:rsidP="00897E0B">
            <w:pPr>
              <w:ind w:left="720"/>
              <w:rPr>
                <w:i/>
              </w:rPr>
            </w:pPr>
            <w:r>
              <w:rPr>
                <w:i/>
              </w:rPr>
              <w:t>Provide a list of the changes in data that are needed to implement the requirement, making sure to signal where data is coming from, new fields etc.</w:t>
            </w:r>
          </w:p>
          <w:p w:rsidR="00897E0B" w:rsidRDefault="00897E0B" w:rsidP="00897E0B">
            <w:pPr>
              <w:pStyle w:val="Heading5"/>
            </w:pPr>
            <w:r>
              <w:t>Business Logic Changes</w:t>
            </w:r>
          </w:p>
          <w:p w:rsidR="00897E0B" w:rsidRDefault="00897E0B" w:rsidP="00897E0B">
            <w:pPr>
              <w:ind w:left="720"/>
              <w:rPr>
                <w:i/>
              </w:rPr>
            </w:pPr>
            <w:r>
              <w:rPr>
                <w:i/>
              </w:rPr>
              <w:t>Provide a description (and preferably some high level diagrams) of the new and / or changed business logic, this should also show any interactions and changes with existing business logic.</w:t>
            </w:r>
          </w:p>
          <w:p w:rsidR="00897E0B" w:rsidRDefault="00897E0B" w:rsidP="00897E0B">
            <w:pPr>
              <w:pStyle w:val="Heading4"/>
            </w:pPr>
            <w:r>
              <w:t>Open Issues</w:t>
            </w:r>
          </w:p>
          <w:p w:rsidR="00897E0B" w:rsidRPr="007E4835" w:rsidRDefault="00897E0B" w:rsidP="00897E0B">
            <w:pPr>
              <w:ind w:left="720"/>
            </w:pPr>
            <w:r>
              <w:t>Standard section to record any unknown elements or assumptions made during the design of the requirement</w:t>
            </w:r>
          </w:p>
          <w:p w:rsidR="00897E0B" w:rsidRDefault="00897E0B" w:rsidP="00897E0B">
            <w:pPr>
              <w:rPr>
                <w:i/>
              </w:rPr>
            </w:pPr>
          </w:p>
        </w:tc>
      </w:tr>
    </w:tbl>
    <w:p w:rsidR="00897E0B" w:rsidRDefault="00897E0B" w:rsidP="00897E0B">
      <w:pPr>
        <w:rPr>
          <w:rFonts w:asciiTheme="majorHAnsi" w:eastAsiaTheme="majorEastAsia" w:hAnsiTheme="majorHAnsi" w:cstheme="majorBidi"/>
          <w:color w:val="4F81BD" w:themeColor="accent1"/>
        </w:rPr>
      </w:pPr>
      <w:r>
        <w:br w:type="page"/>
      </w:r>
    </w:p>
    <w:p w:rsidR="00897E0B" w:rsidRPr="0033520E" w:rsidRDefault="00897E0B" w:rsidP="00897E0B">
      <w:pPr>
        <w:pStyle w:val="Heading3"/>
      </w:pPr>
      <w:bookmarkStart w:id="48" w:name="_Requirement_&lt;_6.3.PQIP.14"/>
      <w:bookmarkEnd w:id="48"/>
      <w:r>
        <w:lastRenderedPageBreak/>
        <w:t>Requirement &lt; 6.3.PQIP.14 &gt; – Technical design</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897E0B" w:rsidTr="00897E0B">
        <w:trPr>
          <w:trHeight w:val="557"/>
          <w:tblHeader/>
        </w:trPr>
        <w:tc>
          <w:tcPr>
            <w:tcW w:w="4438" w:type="dxa"/>
            <w:gridSpan w:val="2"/>
          </w:tcPr>
          <w:p w:rsidR="00897E0B" w:rsidRPr="00DB1DAB" w:rsidRDefault="00897E0B" w:rsidP="00897E0B">
            <w:pPr>
              <w:pStyle w:val="Heading6"/>
            </w:pPr>
            <w:r w:rsidRPr="00DB1DAB">
              <w:t>Requirement Name and Number</w:t>
            </w:r>
          </w:p>
        </w:tc>
        <w:tc>
          <w:tcPr>
            <w:tcW w:w="2852" w:type="dxa"/>
          </w:tcPr>
          <w:p w:rsidR="00897E0B" w:rsidRPr="002D5EE3" w:rsidRDefault="00897E0B" w:rsidP="00897E0B">
            <w:pPr>
              <w:pStyle w:val="Heading6"/>
              <w:rPr>
                <w:sz w:val="20"/>
              </w:rPr>
            </w:pPr>
            <w:r>
              <w:rPr>
                <w:sz w:val="18"/>
              </w:rPr>
              <w:t>Currency Revaluation Audit PDF</w:t>
            </w:r>
          </w:p>
        </w:tc>
        <w:tc>
          <w:tcPr>
            <w:tcW w:w="1786" w:type="dxa"/>
          </w:tcPr>
          <w:p w:rsidR="00897E0B" w:rsidRPr="002D5EE3" w:rsidRDefault="00897E0B" w:rsidP="00897E0B">
            <w:pPr>
              <w:pStyle w:val="Heading6"/>
              <w:rPr>
                <w:sz w:val="16"/>
              </w:rPr>
            </w:pPr>
            <w:r>
              <w:rPr>
                <w:sz w:val="16"/>
              </w:rPr>
              <w:t>6.3</w:t>
            </w:r>
            <w:proofErr w:type="gramStart"/>
            <w:r>
              <w:rPr>
                <w:sz w:val="16"/>
              </w:rPr>
              <w:t>.PQIP.14</w:t>
            </w:r>
            <w:proofErr w:type="gramEnd"/>
          </w:p>
        </w:tc>
      </w:tr>
      <w:tr w:rsidR="00897E0B" w:rsidTr="00897E0B">
        <w:trPr>
          <w:trHeight w:val="566"/>
          <w:tblHeader/>
        </w:trPr>
        <w:tc>
          <w:tcPr>
            <w:tcW w:w="4088" w:type="dxa"/>
          </w:tcPr>
          <w:p w:rsidR="00897E0B" w:rsidRPr="00DB1DAB" w:rsidRDefault="00897E0B" w:rsidP="00897E0B">
            <w:pPr>
              <w:pStyle w:val="Heading6"/>
            </w:pPr>
            <w:r w:rsidRPr="00DB1DAB">
              <w:t>Requirement Type</w:t>
            </w:r>
          </w:p>
        </w:tc>
        <w:tc>
          <w:tcPr>
            <w:tcW w:w="4988" w:type="dxa"/>
            <w:gridSpan w:val="3"/>
          </w:tcPr>
          <w:p w:rsidR="00897E0B" w:rsidRPr="002D5EE3" w:rsidRDefault="00897E0B" w:rsidP="00897E0B">
            <w:pPr>
              <w:pStyle w:val="Heading6"/>
              <w:rPr>
                <w:sz w:val="18"/>
              </w:rPr>
            </w:pPr>
            <w:r w:rsidRPr="002D5EE3">
              <w:rPr>
                <w:sz w:val="18"/>
              </w:rPr>
              <w:t>Functional</w:t>
            </w:r>
          </w:p>
        </w:tc>
      </w:tr>
      <w:tr w:rsidR="00897E0B" w:rsidTr="00897E0B">
        <w:trPr>
          <w:trHeight w:val="2465"/>
        </w:trPr>
        <w:tc>
          <w:tcPr>
            <w:tcW w:w="9076" w:type="dxa"/>
            <w:gridSpan w:val="4"/>
          </w:tcPr>
          <w:p w:rsidR="00897E0B" w:rsidRDefault="00897E0B" w:rsidP="00897E0B">
            <w:pPr>
              <w:pStyle w:val="Heading3"/>
            </w:pPr>
            <w:r>
              <w:t>Technical High Level Design</w:t>
            </w:r>
          </w:p>
          <w:p w:rsidR="00897E0B" w:rsidRDefault="00897E0B" w:rsidP="00897E0B">
            <w:pPr>
              <w:pStyle w:val="Heading4"/>
            </w:pPr>
            <w:r w:rsidRPr="00257800">
              <w:t>Overview</w:t>
            </w:r>
          </w:p>
          <w:p w:rsidR="00897E0B" w:rsidRDefault="00DC26B6" w:rsidP="00897E0B">
            <w:pPr>
              <w:ind w:left="720"/>
              <w:rPr>
                <w:i/>
              </w:rPr>
            </w:pPr>
            <w:r>
              <w:rPr>
                <w:i/>
              </w:rPr>
              <w:t>The Currency Revaluation Audit Trail report is a key report when auditing the system, to ensure that the report is available when required it should be automatically saved as a .PDF file to remove the current reliance on users keeping printed copies.</w:t>
            </w:r>
          </w:p>
          <w:p w:rsidR="00897E0B" w:rsidRDefault="00897E0B" w:rsidP="00897E0B">
            <w:pPr>
              <w:pStyle w:val="Heading4"/>
            </w:pPr>
            <w:r w:rsidRPr="00427A75">
              <w:t>Implementation</w:t>
            </w:r>
          </w:p>
          <w:p w:rsidR="00897E0B" w:rsidRDefault="00DC26B6" w:rsidP="00897E0B">
            <w:pPr>
              <w:pStyle w:val="Heading5"/>
            </w:pPr>
            <w:r>
              <w:t>Design</w:t>
            </w:r>
          </w:p>
          <w:p w:rsidR="00DC26B6" w:rsidRDefault="00DC26B6" w:rsidP="00897E0B">
            <w:pPr>
              <w:ind w:left="720"/>
              <w:rPr>
                <w:i/>
              </w:rPr>
            </w:pPr>
            <w:r>
              <w:rPr>
                <w:i/>
              </w:rPr>
              <w:t xml:space="preserve">When the Currency Revaluation report is printed a second copy will automatically be printed </w:t>
            </w:r>
            <w:r w:rsidR="00502789">
              <w:rPr>
                <w:i/>
              </w:rPr>
              <w:t xml:space="preserve">to a .PDF file in the Reports directory in the current company dataset.  </w:t>
            </w:r>
          </w:p>
          <w:p w:rsidR="00502789" w:rsidRDefault="00502789" w:rsidP="00897E0B">
            <w:pPr>
              <w:ind w:left="720"/>
              <w:rPr>
                <w:i/>
              </w:rPr>
            </w:pPr>
            <w:r>
              <w:rPr>
                <w:i/>
              </w:rPr>
              <w:t>The file should be named “Currency Revaluation YYYYMMDD-</w:t>
            </w:r>
            <w:proofErr w:type="spellStart"/>
            <w:r>
              <w:rPr>
                <w:i/>
              </w:rPr>
              <w:t>N.Pdf</w:t>
            </w:r>
            <w:proofErr w:type="spellEnd"/>
            <w:r>
              <w:rPr>
                <w:i/>
              </w:rPr>
              <w:t xml:space="preserve">” when YYYYMMDD is the currency system date and N is a sequential number to ensure uniqueness and allow </w:t>
            </w:r>
            <w:r w:rsidR="004E3FD3">
              <w:rPr>
                <w:i/>
              </w:rPr>
              <w:t xml:space="preserve">for </w:t>
            </w:r>
            <w:r>
              <w:rPr>
                <w:i/>
              </w:rPr>
              <w:t>multiple revaluations</w:t>
            </w:r>
            <w:r w:rsidR="004E3FD3">
              <w:rPr>
                <w:i/>
              </w:rPr>
              <w:t xml:space="preserve"> on the same day</w:t>
            </w:r>
            <w:r>
              <w:rPr>
                <w:i/>
              </w:rPr>
              <w:t>.</w:t>
            </w:r>
          </w:p>
          <w:p w:rsidR="00897E0B" w:rsidRDefault="00897E0B" w:rsidP="00502789">
            <w:pPr>
              <w:ind w:left="720"/>
              <w:rPr>
                <w:i/>
              </w:rPr>
            </w:pPr>
          </w:p>
        </w:tc>
      </w:tr>
    </w:tbl>
    <w:p w:rsidR="00897E0B" w:rsidRDefault="00897E0B" w:rsidP="00897E0B">
      <w:pPr>
        <w:rPr>
          <w:rFonts w:asciiTheme="majorHAnsi" w:eastAsiaTheme="majorEastAsia" w:hAnsiTheme="majorHAnsi" w:cstheme="majorBidi"/>
          <w:color w:val="4F81BD" w:themeColor="accent1"/>
        </w:rPr>
      </w:pPr>
      <w:r>
        <w:br w:type="page"/>
      </w:r>
    </w:p>
    <w:p w:rsidR="00897E0B" w:rsidRPr="0033520E" w:rsidRDefault="00897E0B" w:rsidP="00897E0B">
      <w:pPr>
        <w:pStyle w:val="Heading3"/>
      </w:pPr>
      <w:bookmarkStart w:id="49" w:name="_Requirement_&lt;_6.3.PRO.42"/>
      <w:bookmarkEnd w:id="49"/>
      <w:r>
        <w:lastRenderedPageBreak/>
        <w:t>Requirement &lt; 6.3.PRO.</w:t>
      </w:r>
      <w:r w:rsidR="007E1E8F">
        <w:t>42</w:t>
      </w:r>
      <w:r>
        <w:t xml:space="preserve"> &gt; – Technical design</w:t>
      </w:r>
      <w:r w:rsidR="00755D16" w:rsidRPr="00755D16">
        <w:rPr>
          <w:color w:val="FF0000"/>
        </w:rPr>
        <w:t xml:space="preserve"> Awaiting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897E0B" w:rsidTr="00897E0B">
        <w:trPr>
          <w:trHeight w:val="557"/>
          <w:tblHeader/>
        </w:trPr>
        <w:tc>
          <w:tcPr>
            <w:tcW w:w="4438" w:type="dxa"/>
            <w:gridSpan w:val="2"/>
          </w:tcPr>
          <w:p w:rsidR="00897E0B" w:rsidRPr="00DB1DAB" w:rsidRDefault="00897E0B" w:rsidP="00897E0B">
            <w:pPr>
              <w:pStyle w:val="Heading6"/>
            </w:pPr>
            <w:r w:rsidRPr="00DB1DAB">
              <w:t>Requirement Name and Number</w:t>
            </w:r>
          </w:p>
        </w:tc>
        <w:tc>
          <w:tcPr>
            <w:tcW w:w="2852" w:type="dxa"/>
          </w:tcPr>
          <w:p w:rsidR="00897E0B" w:rsidRPr="002D5EE3" w:rsidRDefault="007E1E8F" w:rsidP="00897E0B">
            <w:pPr>
              <w:pStyle w:val="Heading6"/>
              <w:rPr>
                <w:sz w:val="20"/>
              </w:rPr>
            </w:pPr>
            <w:r>
              <w:rPr>
                <w:sz w:val="18"/>
              </w:rPr>
              <w:t>Trader List - Prospects Tab</w:t>
            </w:r>
          </w:p>
        </w:tc>
        <w:tc>
          <w:tcPr>
            <w:tcW w:w="1786" w:type="dxa"/>
          </w:tcPr>
          <w:p w:rsidR="00897E0B" w:rsidRPr="002D5EE3" w:rsidRDefault="00897E0B" w:rsidP="007E1E8F">
            <w:pPr>
              <w:pStyle w:val="Heading6"/>
              <w:rPr>
                <w:sz w:val="16"/>
              </w:rPr>
            </w:pPr>
            <w:r>
              <w:rPr>
                <w:sz w:val="16"/>
              </w:rPr>
              <w:t>6.3</w:t>
            </w:r>
            <w:proofErr w:type="gramStart"/>
            <w:r>
              <w:rPr>
                <w:sz w:val="16"/>
              </w:rPr>
              <w:t>.P</w:t>
            </w:r>
            <w:r w:rsidR="007E1E8F">
              <w:rPr>
                <w:sz w:val="16"/>
              </w:rPr>
              <w:t>RO</w:t>
            </w:r>
            <w:r>
              <w:rPr>
                <w:sz w:val="16"/>
              </w:rPr>
              <w:t>.</w:t>
            </w:r>
            <w:r w:rsidR="007E1E8F">
              <w:rPr>
                <w:sz w:val="16"/>
              </w:rPr>
              <w:t>42</w:t>
            </w:r>
            <w:proofErr w:type="gramEnd"/>
          </w:p>
        </w:tc>
      </w:tr>
      <w:tr w:rsidR="00897E0B" w:rsidTr="00897E0B">
        <w:trPr>
          <w:trHeight w:val="566"/>
          <w:tblHeader/>
        </w:trPr>
        <w:tc>
          <w:tcPr>
            <w:tcW w:w="4088" w:type="dxa"/>
          </w:tcPr>
          <w:p w:rsidR="00897E0B" w:rsidRPr="00DB1DAB" w:rsidRDefault="00897E0B" w:rsidP="00897E0B">
            <w:pPr>
              <w:pStyle w:val="Heading6"/>
            </w:pPr>
            <w:r w:rsidRPr="00DB1DAB">
              <w:t>Requirement Type</w:t>
            </w:r>
          </w:p>
        </w:tc>
        <w:tc>
          <w:tcPr>
            <w:tcW w:w="4988" w:type="dxa"/>
            <w:gridSpan w:val="3"/>
          </w:tcPr>
          <w:p w:rsidR="00897E0B" w:rsidRPr="002D5EE3" w:rsidRDefault="00897E0B" w:rsidP="00897E0B">
            <w:pPr>
              <w:pStyle w:val="Heading6"/>
              <w:rPr>
                <w:sz w:val="18"/>
              </w:rPr>
            </w:pPr>
            <w:r w:rsidRPr="002D5EE3">
              <w:rPr>
                <w:sz w:val="18"/>
              </w:rPr>
              <w:t>Functional</w:t>
            </w:r>
          </w:p>
        </w:tc>
      </w:tr>
      <w:tr w:rsidR="00897E0B" w:rsidTr="00897E0B">
        <w:trPr>
          <w:trHeight w:val="2465"/>
        </w:trPr>
        <w:tc>
          <w:tcPr>
            <w:tcW w:w="9076" w:type="dxa"/>
            <w:gridSpan w:val="4"/>
          </w:tcPr>
          <w:p w:rsidR="00897E0B" w:rsidRDefault="00897E0B" w:rsidP="00897E0B">
            <w:pPr>
              <w:pStyle w:val="Heading3"/>
            </w:pPr>
            <w:r>
              <w:t>Technical High Level Design</w:t>
            </w:r>
          </w:p>
          <w:p w:rsidR="00897E0B" w:rsidRDefault="00897E0B" w:rsidP="00897E0B">
            <w:pPr>
              <w:rPr>
                <w:i/>
              </w:rPr>
            </w:pPr>
            <w:r w:rsidRPr="00A97AB0">
              <w:rPr>
                <w:i/>
              </w:rPr>
              <w:t xml:space="preserve">Armed with the use cases and the high level architecture diagram each functional requirement should be assessed on the following areas, </w:t>
            </w:r>
          </w:p>
          <w:p w:rsidR="00897E0B" w:rsidRDefault="00897E0B" w:rsidP="00897E0B">
            <w:pPr>
              <w:pStyle w:val="ListParagraph"/>
              <w:numPr>
                <w:ilvl w:val="0"/>
                <w:numId w:val="18"/>
              </w:numPr>
            </w:pPr>
            <w:r>
              <w:t>Complexity</w:t>
            </w:r>
          </w:p>
          <w:p w:rsidR="00897E0B" w:rsidRDefault="00897E0B" w:rsidP="00897E0B">
            <w:pPr>
              <w:pStyle w:val="ListParagraph"/>
              <w:numPr>
                <w:ilvl w:val="0"/>
                <w:numId w:val="18"/>
              </w:numPr>
            </w:pPr>
            <w:r>
              <w:t>Skills Needed</w:t>
            </w:r>
          </w:p>
          <w:p w:rsidR="00897E0B" w:rsidRDefault="00897E0B" w:rsidP="00897E0B">
            <w:pPr>
              <w:pStyle w:val="ListParagraph"/>
              <w:numPr>
                <w:ilvl w:val="0"/>
                <w:numId w:val="18"/>
              </w:numPr>
            </w:pPr>
            <w:r>
              <w:t>Data Changes</w:t>
            </w:r>
          </w:p>
          <w:p w:rsidR="00897E0B" w:rsidRDefault="00897E0B" w:rsidP="00897E0B">
            <w:pPr>
              <w:pStyle w:val="ListParagraph"/>
              <w:numPr>
                <w:ilvl w:val="0"/>
                <w:numId w:val="18"/>
              </w:numPr>
            </w:pPr>
            <w:r>
              <w:t>Business Logic Changes</w:t>
            </w:r>
          </w:p>
          <w:p w:rsidR="00897E0B" w:rsidRPr="005A45E1" w:rsidRDefault="00897E0B" w:rsidP="00897E0B">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897E0B" w:rsidRDefault="00897E0B" w:rsidP="00897E0B">
            <w:pPr>
              <w:pStyle w:val="Heading4"/>
            </w:pPr>
            <w:r w:rsidRPr="00257800">
              <w:t>Overview</w:t>
            </w:r>
          </w:p>
          <w:p w:rsidR="00897E0B" w:rsidRDefault="00897E0B" w:rsidP="00897E0B">
            <w:pPr>
              <w:ind w:left="720"/>
              <w:rPr>
                <w:i/>
              </w:rPr>
            </w:pPr>
            <w:r>
              <w:rPr>
                <w:i/>
              </w:rPr>
              <w:t>A brief description of how the technical high level design is being approached.</w:t>
            </w:r>
          </w:p>
          <w:p w:rsidR="00897E0B" w:rsidRDefault="00897E0B" w:rsidP="00897E0B">
            <w:pPr>
              <w:pStyle w:val="Heading4"/>
            </w:pPr>
            <w:r w:rsidRPr="00427A75">
              <w:t>Implementation</w:t>
            </w:r>
          </w:p>
          <w:p w:rsidR="00897E0B" w:rsidRDefault="00897E0B" w:rsidP="00897E0B">
            <w:pPr>
              <w:pStyle w:val="Heading5"/>
            </w:pPr>
            <w:r>
              <w:t>Technologies</w:t>
            </w:r>
          </w:p>
          <w:p w:rsidR="00897E0B" w:rsidRDefault="00897E0B" w:rsidP="00897E0B">
            <w:pPr>
              <w:ind w:left="720"/>
              <w:rPr>
                <w:i/>
              </w:rPr>
            </w:pPr>
            <w:r w:rsidRPr="005A45E1">
              <w:rPr>
                <w:i/>
              </w:rPr>
              <w:t>Provide a brief description of the technologies that will be used to implement the requirement, and whether those skills are available in the team.</w:t>
            </w:r>
          </w:p>
          <w:p w:rsidR="00897E0B" w:rsidRDefault="00897E0B" w:rsidP="00897E0B">
            <w:pPr>
              <w:pStyle w:val="Heading5"/>
            </w:pPr>
            <w:r>
              <w:t xml:space="preserve">Interactions </w:t>
            </w:r>
          </w:p>
          <w:p w:rsidR="00897E0B" w:rsidRPr="00503529" w:rsidRDefault="00897E0B" w:rsidP="00897E0B">
            <w:pPr>
              <w:ind w:left="720"/>
              <w:rPr>
                <w:i/>
              </w:rPr>
            </w:pPr>
            <w:r>
              <w:rPr>
                <w:i/>
              </w:rPr>
              <w:t>Provide details of the knock on effects of implementing this requirement, such as changes to other areas of the application.</w:t>
            </w:r>
          </w:p>
          <w:p w:rsidR="00897E0B" w:rsidRDefault="00897E0B" w:rsidP="00897E0B">
            <w:pPr>
              <w:pStyle w:val="Heading5"/>
            </w:pPr>
            <w:r>
              <w:t>Data changes</w:t>
            </w:r>
          </w:p>
          <w:p w:rsidR="00897E0B" w:rsidRDefault="00897E0B" w:rsidP="00897E0B">
            <w:pPr>
              <w:ind w:left="720"/>
              <w:rPr>
                <w:i/>
              </w:rPr>
            </w:pPr>
            <w:r>
              <w:rPr>
                <w:i/>
              </w:rPr>
              <w:t>Provide a list of the changes in data that are needed to implement the requirement, making sure to signal where data is coming from, new fields etc.</w:t>
            </w:r>
          </w:p>
          <w:p w:rsidR="00897E0B" w:rsidRDefault="00897E0B" w:rsidP="00897E0B">
            <w:pPr>
              <w:pStyle w:val="Heading5"/>
            </w:pPr>
            <w:r>
              <w:t>Business Logic Changes</w:t>
            </w:r>
          </w:p>
          <w:p w:rsidR="00897E0B" w:rsidRDefault="00897E0B" w:rsidP="00897E0B">
            <w:pPr>
              <w:ind w:left="720"/>
              <w:rPr>
                <w:i/>
              </w:rPr>
            </w:pPr>
            <w:r>
              <w:rPr>
                <w:i/>
              </w:rPr>
              <w:t>Provide a description (and preferably some high level diagrams) of the new and / or changed business logic, this should also show any interactions and changes with existing business logic.</w:t>
            </w:r>
          </w:p>
          <w:p w:rsidR="00897E0B" w:rsidRDefault="00897E0B" w:rsidP="00897E0B">
            <w:pPr>
              <w:pStyle w:val="Heading4"/>
            </w:pPr>
            <w:r>
              <w:t>Open Issues</w:t>
            </w:r>
          </w:p>
          <w:p w:rsidR="00897E0B" w:rsidRPr="007E4835" w:rsidRDefault="00897E0B" w:rsidP="00897E0B">
            <w:pPr>
              <w:ind w:left="720"/>
            </w:pPr>
            <w:r>
              <w:t>Standard section to record any unknown elements or assumptions made during the design of the requirement</w:t>
            </w:r>
          </w:p>
          <w:p w:rsidR="00897E0B" w:rsidRDefault="00897E0B" w:rsidP="00897E0B">
            <w:pPr>
              <w:rPr>
                <w:i/>
              </w:rPr>
            </w:pPr>
          </w:p>
        </w:tc>
      </w:tr>
    </w:tbl>
    <w:p w:rsidR="007E1E8F" w:rsidRDefault="007E1E8F" w:rsidP="007E1E8F">
      <w:pPr>
        <w:rPr>
          <w:rFonts w:asciiTheme="majorHAnsi" w:eastAsiaTheme="majorEastAsia" w:hAnsiTheme="majorHAnsi" w:cstheme="majorBidi"/>
          <w:color w:val="4F81BD" w:themeColor="accent1"/>
        </w:rPr>
      </w:pPr>
      <w:r>
        <w:br w:type="page"/>
      </w:r>
    </w:p>
    <w:p w:rsidR="00897E0B" w:rsidRPr="0033520E" w:rsidRDefault="00897E0B" w:rsidP="00897E0B">
      <w:pPr>
        <w:pStyle w:val="Heading3"/>
      </w:pPr>
      <w:bookmarkStart w:id="50" w:name="_Requirement_&lt;_6.3.PRO.43"/>
      <w:bookmarkEnd w:id="50"/>
      <w:r>
        <w:lastRenderedPageBreak/>
        <w:t>Requirement &lt; 6.3.P</w:t>
      </w:r>
      <w:r w:rsidR="007E1E8F">
        <w:t>RO</w:t>
      </w:r>
      <w:r>
        <w:t>.</w:t>
      </w:r>
      <w:r w:rsidR="007E1E8F">
        <w:t>43</w:t>
      </w:r>
      <w:r>
        <w:t xml:space="preserve"> &gt; – Technical design</w:t>
      </w:r>
      <w:r w:rsidR="00755D16" w:rsidRPr="00755D16">
        <w:rPr>
          <w:color w:val="FF0000"/>
        </w:rPr>
        <w:t xml:space="preserve"> Awaiting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897E0B" w:rsidTr="00897E0B">
        <w:trPr>
          <w:trHeight w:val="557"/>
          <w:tblHeader/>
        </w:trPr>
        <w:tc>
          <w:tcPr>
            <w:tcW w:w="4438" w:type="dxa"/>
            <w:gridSpan w:val="2"/>
          </w:tcPr>
          <w:p w:rsidR="00897E0B" w:rsidRPr="00DB1DAB" w:rsidRDefault="00897E0B" w:rsidP="00897E0B">
            <w:pPr>
              <w:pStyle w:val="Heading6"/>
            </w:pPr>
            <w:r w:rsidRPr="00DB1DAB">
              <w:t>Requirement Name and Number</w:t>
            </w:r>
          </w:p>
        </w:tc>
        <w:tc>
          <w:tcPr>
            <w:tcW w:w="2852" w:type="dxa"/>
          </w:tcPr>
          <w:p w:rsidR="00897E0B" w:rsidRPr="002D5EE3" w:rsidRDefault="007E1E8F" w:rsidP="00897E0B">
            <w:pPr>
              <w:pStyle w:val="Heading6"/>
              <w:rPr>
                <w:sz w:val="20"/>
              </w:rPr>
            </w:pPr>
            <w:r>
              <w:rPr>
                <w:sz w:val="18"/>
              </w:rPr>
              <w:t>Toolkits – Prospect Support</w:t>
            </w:r>
          </w:p>
        </w:tc>
        <w:tc>
          <w:tcPr>
            <w:tcW w:w="1786" w:type="dxa"/>
          </w:tcPr>
          <w:p w:rsidR="00897E0B" w:rsidRPr="002D5EE3" w:rsidRDefault="00897E0B" w:rsidP="007E1E8F">
            <w:pPr>
              <w:pStyle w:val="Heading6"/>
              <w:rPr>
                <w:sz w:val="16"/>
              </w:rPr>
            </w:pPr>
            <w:r>
              <w:rPr>
                <w:sz w:val="16"/>
              </w:rPr>
              <w:t>6.3</w:t>
            </w:r>
            <w:proofErr w:type="gramStart"/>
            <w:r>
              <w:rPr>
                <w:sz w:val="16"/>
              </w:rPr>
              <w:t>.P</w:t>
            </w:r>
            <w:r w:rsidR="007E1E8F">
              <w:rPr>
                <w:sz w:val="16"/>
              </w:rPr>
              <w:t>RO.43</w:t>
            </w:r>
            <w:proofErr w:type="gramEnd"/>
          </w:p>
        </w:tc>
      </w:tr>
      <w:tr w:rsidR="00897E0B" w:rsidTr="00897E0B">
        <w:trPr>
          <w:trHeight w:val="566"/>
          <w:tblHeader/>
        </w:trPr>
        <w:tc>
          <w:tcPr>
            <w:tcW w:w="4088" w:type="dxa"/>
          </w:tcPr>
          <w:p w:rsidR="00897E0B" w:rsidRPr="00DB1DAB" w:rsidRDefault="00897E0B" w:rsidP="00897E0B">
            <w:pPr>
              <w:pStyle w:val="Heading6"/>
            </w:pPr>
            <w:r w:rsidRPr="00DB1DAB">
              <w:t>Requirement Type</w:t>
            </w:r>
          </w:p>
        </w:tc>
        <w:tc>
          <w:tcPr>
            <w:tcW w:w="4988" w:type="dxa"/>
            <w:gridSpan w:val="3"/>
          </w:tcPr>
          <w:p w:rsidR="00897E0B" w:rsidRPr="002D5EE3" w:rsidRDefault="00897E0B" w:rsidP="00897E0B">
            <w:pPr>
              <w:pStyle w:val="Heading6"/>
              <w:rPr>
                <w:sz w:val="18"/>
              </w:rPr>
            </w:pPr>
            <w:r w:rsidRPr="002D5EE3">
              <w:rPr>
                <w:sz w:val="18"/>
              </w:rPr>
              <w:t>Functional</w:t>
            </w:r>
          </w:p>
        </w:tc>
      </w:tr>
      <w:tr w:rsidR="00897E0B" w:rsidTr="00897E0B">
        <w:trPr>
          <w:trHeight w:val="2465"/>
        </w:trPr>
        <w:tc>
          <w:tcPr>
            <w:tcW w:w="9076" w:type="dxa"/>
            <w:gridSpan w:val="4"/>
          </w:tcPr>
          <w:p w:rsidR="00897E0B" w:rsidRDefault="00897E0B" w:rsidP="00897E0B">
            <w:pPr>
              <w:pStyle w:val="Heading3"/>
            </w:pPr>
            <w:r>
              <w:t>Technical High Level Design</w:t>
            </w:r>
          </w:p>
          <w:p w:rsidR="00897E0B" w:rsidRDefault="00897E0B" w:rsidP="00897E0B">
            <w:pPr>
              <w:rPr>
                <w:i/>
              </w:rPr>
            </w:pPr>
            <w:r w:rsidRPr="00A97AB0">
              <w:rPr>
                <w:i/>
              </w:rPr>
              <w:t xml:space="preserve">Armed with the use cases and the high level architecture diagram each functional requirement should be assessed on the following areas, </w:t>
            </w:r>
          </w:p>
          <w:p w:rsidR="00897E0B" w:rsidRDefault="00897E0B" w:rsidP="00897E0B">
            <w:pPr>
              <w:pStyle w:val="ListParagraph"/>
              <w:numPr>
                <w:ilvl w:val="0"/>
                <w:numId w:val="18"/>
              </w:numPr>
            </w:pPr>
            <w:r>
              <w:t>Complexity</w:t>
            </w:r>
          </w:p>
          <w:p w:rsidR="00897E0B" w:rsidRDefault="00897E0B" w:rsidP="00897E0B">
            <w:pPr>
              <w:pStyle w:val="ListParagraph"/>
              <w:numPr>
                <w:ilvl w:val="0"/>
                <w:numId w:val="18"/>
              </w:numPr>
            </w:pPr>
            <w:r>
              <w:t>Skills Needed</w:t>
            </w:r>
          </w:p>
          <w:p w:rsidR="00897E0B" w:rsidRDefault="00897E0B" w:rsidP="00897E0B">
            <w:pPr>
              <w:pStyle w:val="ListParagraph"/>
              <w:numPr>
                <w:ilvl w:val="0"/>
                <w:numId w:val="18"/>
              </w:numPr>
            </w:pPr>
            <w:r>
              <w:t>Data Changes</w:t>
            </w:r>
          </w:p>
          <w:p w:rsidR="00897E0B" w:rsidRDefault="00897E0B" w:rsidP="00897E0B">
            <w:pPr>
              <w:pStyle w:val="ListParagraph"/>
              <w:numPr>
                <w:ilvl w:val="0"/>
                <w:numId w:val="18"/>
              </w:numPr>
            </w:pPr>
            <w:r>
              <w:t>Business Logic Changes</w:t>
            </w:r>
          </w:p>
          <w:p w:rsidR="00897E0B" w:rsidRPr="005A45E1" w:rsidRDefault="00897E0B" w:rsidP="00897E0B">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897E0B" w:rsidRDefault="00897E0B" w:rsidP="00897E0B">
            <w:pPr>
              <w:pStyle w:val="Heading4"/>
            </w:pPr>
            <w:r w:rsidRPr="00257800">
              <w:t>Overview</w:t>
            </w:r>
          </w:p>
          <w:p w:rsidR="00897E0B" w:rsidRDefault="00897E0B" w:rsidP="00897E0B">
            <w:pPr>
              <w:ind w:left="720"/>
              <w:rPr>
                <w:i/>
              </w:rPr>
            </w:pPr>
            <w:r>
              <w:rPr>
                <w:i/>
              </w:rPr>
              <w:t>A brief description of how the technical high level design is being approached.</w:t>
            </w:r>
          </w:p>
          <w:p w:rsidR="00897E0B" w:rsidRDefault="00897E0B" w:rsidP="00897E0B">
            <w:pPr>
              <w:pStyle w:val="Heading4"/>
            </w:pPr>
            <w:r w:rsidRPr="00427A75">
              <w:t>Implementation</w:t>
            </w:r>
          </w:p>
          <w:p w:rsidR="00897E0B" w:rsidRDefault="00897E0B" w:rsidP="00897E0B">
            <w:pPr>
              <w:pStyle w:val="Heading5"/>
            </w:pPr>
            <w:r>
              <w:t>Technologies</w:t>
            </w:r>
          </w:p>
          <w:p w:rsidR="00897E0B" w:rsidRDefault="00897E0B" w:rsidP="00897E0B">
            <w:pPr>
              <w:ind w:left="720"/>
              <w:rPr>
                <w:i/>
              </w:rPr>
            </w:pPr>
            <w:r w:rsidRPr="005A45E1">
              <w:rPr>
                <w:i/>
              </w:rPr>
              <w:t>Provide a brief description of the technologies that will be used to implement the requirement, and whether those skills are available in the team.</w:t>
            </w:r>
          </w:p>
          <w:p w:rsidR="00897E0B" w:rsidRDefault="00897E0B" w:rsidP="00897E0B">
            <w:pPr>
              <w:pStyle w:val="Heading5"/>
            </w:pPr>
            <w:r>
              <w:t xml:space="preserve">Interactions </w:t>
            </w:r>
          </w:p>
          <w:p w:rsidR="00897E0B" w:rsidRPr="00503529" w:rsidRDefault="00897E0B" w:rsidP="00897E0B">
            <w:pPr>
              <w:ind w:left="720"/>
              <w:rPr>
                <w:i/>
              </w:rPr>
            </w:pPr>
            <w:r>
              <w:rPr>
                <w:i/>
              </w:rPr>
              <w:t>Provide details of the knock on effects of implementing this requirement, such as changes to other areas of the application.</w:t>
            </w:r>
          </w:p>
          <w:p w:rsidR="00897E0B" w:rsidRDefault="00897E0B" w:rsidP="00897E0B">
            <w:pPr>
              <w:pStyle w:val="Heading5"/>
            </w:pPr>
            <w:r>
              <w:t>Data changes</w:t>
            </w:r>
          </w:p>
          <w:p w:rsidR="00897E0B" w:rsidRDefault="00897E0B" w:rsidP="00897E0B">
            <w:pPr>
              <w:ind w:left="720"/>
              <w:rPr>
                <w:i/>
              </w:rPr>
            </w:pPr>
            <w:r>
              <w:rPr>
                <w:i/>
              </w:rPr>
              <w:t>Provide a list of the changes in data that are needed to implement the requirement, making sure to signal where data is coming from, new fields etc.</w:t>
            </w:r>
          </w:p>
          <w:p w:rsidR="00897E0B" w:rsidRDefault="00897E0B" w:rsidP="00897E0B">
            <w:pPr>
              <w:pStyle w:val="Heading5"/>
            </w:pPr>
            <w:r>
              <w:t>Business Logic Changes</w:t>
            </w:r>
          </w:p>
          <w:p w:rsidR="00897E0B" w:rsidRDefault="00897E0B" w:rsidP="00897E0B">
            <w:pPr>
              <w:ind w:left="720"/>
              <w:rPr>
                <w:i/>
              </w:rPr>
            </w:pPr>
            <w:r>
              <w:rPr>
                <w:i/>
              </w:rPr>
              <w:t>Provide a description (and preferably some high level diagrams) of the new and / or changed business logic, this should also show any interactions and changes with existing business logic.</w:t>
            </w:r>
          </w:p>
          <w:p w:rsidR="00897E0B" w:rsidRDefault="00897E0B" w:rsidP="00897E0B">
            <w:pPr>
              <w:pStyle w:val="Heading4"/>
            </w:pPr>
            <w:r>
              <w:t>Open Issues</w:t>
            </w:r>
          </w:p>
          <w:p w:rsidR="00897E0B" w:rsidRPr="007E4835" w:rsidRDefault="00897E0B" w:rsidP="00897E0B">
            <w:pPr>
              <w:ind w:left="720"/>
            </w:pPr>
            <w:r>
              <w:t>Standard section to record any unknown elements or assumptions made during the design of the requirement</w:t>
            </w:r>
          </w:p>
          <w:p w:rsidR="00897E0B" w:rsidRDefault="00897E0B" w:rsidP="00897E0B">
            <w:pPr>
              <w:rPr>
                <w:i/>
              </w:rPr>
            </w:pPr>
          </w:p>
        </w:tc>
      </w:tr>
    </w:tbl>
    <w:p w:rsidR="007E1E8F" w:rsidRDefault="007E1E8F" w:rsidP="007E1E8F">
      <w:pPr>
        <w:rPr>
          <w:rFonts w:asciiTheme="majorHAnsi" w:eastAsiaTheme="majorEastAsia" w:hAnsiTheme="majorHAnsi" w:cstheme="majorBidi"/>
          <w:color w:val="4F81BD" w:themeColor="accent1"/>
        </w:rPr>
      </w:pPr>
      <w:r>
        <w:br w:type="page"/>
      </w:r>
    </w:p>
    <w:p w:rsidR="00897E0B" w:rsidRPr="0033520E" w:rsidRDefault="00897E0B" w:rsidP="00897E0B">
      <w:pPr>
        <w:pStyle w:val="Heading3"/>
      </w:pPr>
      <w:bookmarkStart w:id="51" w:name="_Requirement_&lt;_6.3.PRO.44"/>
      <w:bookmarkEnd w:id="51"/>
      <w:r>
        <w:lastRenderedPageBreak/>
        <w:t>Requirement &lt; 6.3.P</w:t>
      </w:r>
      <w:r w:rsidR="007E1E8F">
        <w:t>RO</w:t>
      </w:r>
      <w:r>
        <w:t>.</w:t>
      </w:r>
      <w:r w:rsidR="007E1E8F">
        <w:t>44</w:t>
      </w:r>
      <w:r>
        <w:t xml:space="preserve"> &gt; – Technical design</w:t>
      </w:r>
      <w:r w:rsidR="00755D16" w:rsidRPr="00755D16">
        <w:rPr>
          <w:color w:val="FF0000"/>
        </w:rPr>
        <w:t xml:space="preserve"> Awaiting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897E0B" w:rsidTr="00897E0B">
        <w:trPr>
          <w:trHeight w:val="557"/>
          <w:tblHeader/>
        </w:trPr>
        <w:tc>
          <w:tcPr>
            <w:tcW w:w="4438" w:type="dxa"/>
            <w:gridSpan w:val="2"/>
          </w:tcPr>
          <w:p w:rsidR="00897E0B" w:rsidRPr="00DB1DAB" w:rsidRDefault="00897E0B" w:rsidP="00897E0B">
            <w:pPr>
              <w:pStyle w:val="Heading6"/>
            </w:pPr>
            <w:r w:rsidRPr="00DB1DAB">
              <w:t>Requirement Name and Number</w:t>
            </w:r>
          </w:p>
        </w:tc>
        <w:tc>
          <w:tcPr>
            <w:tcW w:w="2852" w:type="dxa"/>
          </w:tcPr>
          <w:p w:rsidR="00897E0B" w:rsidRPr="002D5EE3" w:rsidRDefault="007E1E8F" w:rsidP="00897E0B">
            <w:pPr>
              <w:pStyle w:val="Heading6"/>
              <w:rPr>
                <w:sz w:val="20"/>
              </w:rPr>
            </w:pPr>
            <w:r>
              <w:rPr>
                <w:sz w:val="18"/>
              </w:rPr>
              <w:t>Importer – Prospects Support</w:t>
            </w:r>
          </w:p>
        </w:tc>
        <w:tc>
          <w:tcPr>
            <w:tcW w:w="1786" w:type="dxa"/>
          </w:tcPr>
          <w:p w:rsidR="00897E0B" w:rsidRPr="002D5EE3" w:rsidRDefault="00897E0B" w:rsidP="00897E0B">
            <w:pPr>
              <w:pStyle w:val="Heading6"/>
              <w:rPr>
                <w:sz w:val="16"/>
              </w:rPr>
            </w:pPr>
            <w:r>
              <w:rPr>
                <w:sz w:val="16"/>
              </w:rPr>
              <w:t>6.3</w:t>
            </w:r>
            <w:proofErr w:type="gramStart"/>
            <w:r>
              <w:rPr>
                <w:sz w:val="16"/>
              </w:rPr>
              <w:t>.P</w:t>
            </w:r>
            <w:r w:rsidR="007E1E8F">
              <w:rPr>
                <w:sz w:val="16"/>
              </w:rPr>
              <w:t>RO.44</w:t>
            </w:r>
            <w:proofErr w:type="gramEnd"/>
          </w:p>
        </w:tc>
      </w:tr>
      <w:tr w:rsidR="00897E0B" w:rsidTr="00897E0B">
        <w:trPr>
          <w:trHeight w:val="566"/>
          <w:tblHeader/>
        </w:trPr>
        <w:tc>
          <w:tcPr>
            <w:tcW w:w="4088" w:type="dxa"/>
          </w:tcPr>
          <w:p w:rsidR="00897E0B" w:rsidRPr="00DB1DAB" w:rsidRDefault="00897E0B" w:rsidP="00897E0B">
            <w:pPr>
              <w:pStyle w:val="Heading6"/>
            </w:pPr>
            <w:r w:rsidRPr="00DB1DAB">
              <w:t>Requirement Type</w:t>
            </w:r>
          </w:p>
        </w:tc>
        <w:tc>
          <w:tcPr>
            <w:tcW w:w="4988" w:type="dxa"/>
            <w:gridSpan w:val="3"/>
          </w:tcPr>
          <w:p w:rsidR="00897E0B" w:rsidRPr="002D5EE3" w:rsidRDefault="00897E0B" w:rsidP="00897E0B">
            <w:pPr>
              <w:pStyle w:val="Heading6"/>
              <w:rPr>
                <w:sz w:val="18"/>
              </w:rPr>
            </w:pPr>
            <w:r w:rsidRPr="002D5EE3">
              <w:rPr>
                <w:sz w:val="18"/>
              </w:rPr>
              <w:t>Functional</w:t>
            </w:r>
          </w:p>
        </w:tc>
      </w:tr>
      <w:tr w:rsidR="00897E0B" w:rsidTr="00897E0B">
        <w:trPr>
          <w:trHeight w:val="2465"/>
        </w:trPr>
        <w:tc>
          <w:tcPr>
            <w:tcW w:w="9076" w:type="dxa"/>
            <w:gridSpan w:val="4"/>
          </w:tcPr>
          <w:p w:rsidR="00897E0B" w:rsidRDefault="00897E0B" w:rsidP="00897E0B">
            <w:pPr>
              <w:pStyle w:val="Heading3"/>
            </w:pPr>
            <w:r>
              <w:t>Technical High Level Design</w:t>
            </w:r>
          </w:p>
          <w:p w:rsidR="00897E0B" w:rsidRDefault="00897E0B" w:rsidP="00897E0B">
            <w:pPr>
              <w:rPr>
                <w:i/>
              </w:rPr>
            </w:pPr>
            <w:r w:rsidRPr="00A97AB0">
              <w:rPr>
                <w:i/>
              </w:rPr>
              <w:t xml:space="preserve">Armed with the use cases and the high level architecture diagram each functional requirement should be assessed on the following areas, </w:t>
            </w:r>
          </w:p>
          <w:p w:rsidR="00897E0B" w:rsidRDefault="00897E0B" w:rsidP="00897E0B">
            <w:pPr>
              <w:pStyle w:val="ListParagraph"/>
              <w:numPr>
                <w:ilvl w:val="0"/>
                <w:numId w:val="18"/>
              </w:numPr>
            </w:pPr>
            <w:r>
              <w:t>Complexity</w:t>
            </w:r>
          </w:p>
          <w:p w:rsidR="00897E0B" w:rsidRDefault="00897E0B" w:rsidP="00897E0B">
            <w:pPr>
              <w:pStyle w:val="ListParagraph"/>
              <w:numPr>
                <w:ilvl w:val="0"/>
                <w:numId w:val="18"/>
              </w:numPr>
            </w:pPr>
            <w:r>
              <w:t>Skills Needed</w:t>
            </w:r>
          </w:p>
          <w:p w:rsidR="00897E0B" w:rsidRDefault="00897E0B" w:rsidP="00897E0B">
            <w:pPr>
              <w:pStyle w:val="ListParagraph"/>
              <w:numPr>
                <w:ilvl w:val="0"/>
                <w:numId w:val="18"/>
              </w:numPr>
            </w:pPr>
            <w:r>
              <w:t>Data Changes</w:t>
            </w:r>
          </w:p>
          <w:p w:rsidR="00897E0B" w:rsidRDefault="00897E0B" w:rsidP="00897E0B">
            <w:pPr>
              <w:pStyle w:val="ListParagraph"/>
              <w:numPr>
                <w:ilvl w:val="0"/>
                <w:numId w:val="18"/>
              </w:numPr>
            </w:pPr>
            <w:r>
              <w:t>Business Logic Changes</w:t>
            </w:r>
          </w:p>
          <w:p w:rsidR="00897E0B" w:rsidRPr="005A45E1" w:rsidRDefault="00897E0B" w:rsidP="00897E0B">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897E0B" w:rsidRDefault="00897E0B" w:rsidP="00897E0B">
            <w:pPr>
              <w:pStyle w:val="Heading4"/>
            </w:pPr>
            <w:r w:rsidRPr="00257800">
              <w:t>Overview</w:t>
            </w:r>
          </w:p>
          <w:p w:rsidR="00897E0B" w:rsidRDefault="00897E0B" w:rsidP="00897E0B">
            <w:pPr>
              <w:ind w:left="720"/>
              <w:rPr>
                <w:i/>
              </w:rPr>
            </w:pPr>
            <w:r>
              <w:rPr>
                <w:i/>
              </w:rPr>
              <w:t>A brief description of how the technical high level design is being approached.</w:t>
            </w:r>
          </w:p>
          <w:p w:rsidR="00897E0B" w:rsidRDefault="00897E0B" w:rsidP="00897E0B">
            <w:pPr>
              <w:pStyle w:val="Heading4"/>
            </w:pPr>
            <w:r w:rsidRPr="00427A75">
              <w:t>Implementation</w:t>
            </w:r>
          </w:p>
          <w:p w:rsidR="00897E0B" w:rsidRDefault="00897E0B" w:rsidP="00897E0B">
            <w:pPr>
              <w:pStyle w:val="Heading5"/>
            </w:pPr>
            <w:r>
              <w:t>Technologies</w:t>
            </w:r>
          </w:p>
          <w:p w:rsidR="00897E0B" w:rsidRDefault="00897E0B" w:rsidP="00897E0B">
            <w:pPr>
              <w:ind w:left="720"/>
              <w:rPr>
                <w:i/>
              </w:rPr>
            </w:pPr>
            <w:r w:rsidRPr="005A45E1">
              <w:rPr>
                <w:i/>
              </w:rPr>
              <w:t>Provide a brief description of the technologies that will be used to implement the requirement, and whether those skills are available in the team.</w:t>
            </w:r>
          </w:p>
          <w:p w:rsidR="00897E0B" w:rsidRDefault="00897E0B" w:rsidP="00897E0B">
            <w:pPr>
              <w:pStyle w:val="Heading5"/>
            </w:pPr>
            <w:r>
              <w:t xml:space="preserve">Interactions </w:t>
            </w:r>
          </w:p>
          <w:p w:rsidR="00897E0B" w:rsidRPr="00503529" w:rsidRDefault="00897E0B" w:rsidP="00897E0B">
            <w:pPr>
              <w:ind w:left="720"/>
              <w:rPr>
                <w:i/>
              </w:rPr>
            </w:pPr>
            <w:r>
              <w:rPr>
                <w:i/>
              </w:rPr>
              <w:t>Provide details of the knock on effects of implementing this requirement, such as changes to other areas of the application.</w:t>
            </w:r>
          </w:p>
          <w:p w:rsidR="00897E0B" w:rsidRDefault="00897E0B" w:rsidP="00897E0B">
            <w:pPr>
              <w:pStyle w:val="Heading5"/>
            </w:pPr>
            <w:r>
              <w:t>Data changes</w:t>
            </w:r>
          </w:p>
          <w:p w:rsidR="00897E0B" w:rsidRDefault="00897E0B" w:rsidP="00897E0B">
            <w:pPr>
              <w:ind w:left="720"/>
              <w:rPr>
                <w:i/>
              </w:rPr>
            </w:pPr>
            <w:r>
              <w:rPr>
                <w:i/>
              </w:rPr>
              <w:t>Provide a list of the changes in data that are needed to implement the requirement, making sure to signal where data is coming from, new fields etc.</w:t>
            </w:r>
          </w:p>
          <w:p w:rsidR="00897E0B" w:rsidRDefault="00897E0B" w:rsidP="00897E0B">
            <w:pPr>
              <w:pStyle w:val="Heading5"/>
            </w:pPr>
            <w:r>
              <w:t>Business Logic Changes</w:t>
            </w:r>
          </w:p>
          <w:p w:rsidR="00897E0B" w:rsidRDefault="00897E0B" w:rsidP="00897E0B">
            <w:pPr>
              <w:ind w:left="720"/>
              <w:rPr>
                <w:i/>
              </w:rPr>
            </w:pPr>
            <w:r>
              <w:rPr>
                <w:i/>
              </w:rPr>
              <w:t>Provide a description (and preferably some high level diagrams) of the new and / or changed business logic, this should also show any interactions and changes with existing business logic.</w:t>
            </w:r>
          </w:p>
          <w:p w:rsidR="00897E0B" w:rsidRDefault="00897E0B" w:rsidP="00897E0B">
            <w:pPr>
              <w:pStyle w:val="Heading4"/>
            </w:pPr>
            <w:r>
              <w:t>Open Issues</w:t>
            </w:r>
          </w:p>
          <w:p w:rsidR="00897E0B" w:rsidRPr="007E4835" w:rsidRDefault="00897E0B" w:rsidP="00897E0B">
            <w:pPr>
              <w:ind w:left="720"/>
            </w:pPr>
            <w:r>
              <w:t>Standard section to record any unknown elements or assumptions made during the design of the requirement</w:t>
            </w:r>
          </w:p>
          <w:p w:rsidR="00897E0B" w:rsidRDefault="00897E0B" w:rsidP="00897E0B">
            <w:pPr>
              <w:rPr>
                <w:i/>
              </w:rPr>
            </w:pPr>
          </w:p>
        </w:tc>
      </w:tr>
    </w:tbl>
    <w:p w:rsidR="007E1E8F" w:rsidRDefault="007E1E8F" w:rsidP="007E1E8F">
      <w:pPr>
        <w:rPr>
          <w:rFonts w:asciiTheme="majorHAnsi" w:eastAsiaTheme="majorEastAsia" w:hAnsiTheme="majorHAnsi" w:cstheme="majorBidi"/>
          <w:color w:val="4F81BD" w:themeColor="accent1"/>
        </w:rPr>
      </w:pPr>
      <w:r>
        <w:br w:type="page"/>
      </w:r>
    </w:p>
    <w:p w:rsidR="00897E0B" w:rsidRPr="0033520E" w:rsidRDefault="00897E0B" w:rsidP="00897E0B">
      <w:pPr>
        <w:pStyle w:val="Heading3"/>
      </w:pPr>
      <w:bookmarkStart w:id="52" w:name="_Requirement_&lt;_6.3.PRO.45"/>
      <w:bookmarkEnd w:id="52"/>
      <w:r>
        <w:lastRenderedPageBreak/>
        <w:t>Requirement &lt; 6.3.P</w:t>
      </w:r>
      <w:r w:rsidR="007E1E8F">
        <w:t>RO</w:t>
      </w:r>
      <w:r>
        <w:t>.</w:t>
      </w:r>
      <w:r w:rsidR="007E1E8F">
        <w:t>45</w:t>
      </w:r>
      <w:r>
        <w:t xml:space="preserve"> &gt; – Technical design</w:t>
      </w:r>
      <w:r w:rsidR="00755D16" w:rsidRPr="00755D16">
        <w:rPr>
          <w:color w:val="FF0000"/>
        </w:rPr>
        <w:t xml:space="preserve"> Awaiting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897E0B" w:rsidTr="00897E0B">
        <w:trPr>
          <w:trHeight w:val="557"/>
          <w:tblHeader/>
        </w:trPr>
        <w:tc>
          <w:tcPr>
            <w:tcW w:w="4438" w:type="dxa"/>
            <w:gridSpan w:val="2"/>
          </w:tcPr>
          <w:p w:rsidR="00897E0B" w:rsidRPr="00DB1DAB" w:rsidRDefault="00897E0B" w:rsidP="00897E0B">
            <w:pPr>
              <w:pStyle w:val="Heading6"/>
            </w:pPr>
            <w:r w:rsidRPr="00DB1DAB">
              <w:t>Requirement Name and Number</w:t>
            </w:r>
          </w:p>
        </w:tc>
        <w:tc>
          <w:tcPr>
            <w:tcW w:w="2852" w:type="dxa"/>
          </w:tcPr>
          <w:p w:rsidR="00897E0B" w:rsidRPr="002D5EE3" w:rsidRDefault="00FC7478" w:rsidP="00FC7478">
            <w:pPr>
              <w:pStyle w:val="Heading6"/>
              <w:rPr>
                <w:sz w:val="20"/>
              </w:rPr>
            </w:pPr>
            <w:r>
              <w:rPr>
                <w:sz w:val="18"/>
              </w:rPr>
              <w:t xml:space="preserve">Data </w:t>
            </w:r>
            <w:proofErr w:type="gramStart"/>
            <w:r>
              <w:rPr>
                <w:sz w:val="18"/>
              </w:rPr>
              <w:t>Dictionary  -</w:t>
            </w:r>
            <w:proofErr w:type="gramEnd"/>
            <w:r>
              <w:rPr>
                <w:sz w:val="18"/>
              </w:rPr>
              <w:t xml:space="preserve"> </w:t>
            </w:r>
            <w:r w:rsidR="007E1E8F">
              <w:rPr>
                <w:sz w:val="18"/>
              </w:rPr>
              <w:t xml:space="preserve">Prospect </w:t>
            </w:r>
            <w:r>
              <w:rPr>
                <w:sz w:val="18"/>
              </w:rPr>
              <w:t>Support</w:t>
            </w:r>
          </w:p>
        </w:tc>
        <w:tc>
          <w:tcPr>
            <w:tcW w:w="1786" w:type="dxa"/>
          </w:tcPr>
          <w:p w:rsidR="00897E0B" w:rsidRPr="002D5EE3" w:rsidRDefault="00897E0B" w:rsidP="007E1E8F">
            <w:pPr>
              <w:pStyle w:val="Heading6"/>
              <w:rPr>
                <w:sz w:val="16"/>
              </w:rPr>
            </w:pPr>
            <w:r>
              <w:rPr>
                <w:sz w:val="16"/>
              </w:rPr>
              <w:t>6.3</w:t>
            </w:r>
            <w:proofErr w:type="gramStart"/>
            <w:r>
              <w:rPr>
                <w:sz w:val="16"/>
              </w:rPr>
              <w:t>.P</w:t>
            </w:r>
            <w:r w:rsidR="007E1E8F">
              <w:rPr>
                <w:sz w:val="16"/>
              </w:rPr>
              <w:t>RO.45</w:t>
            </w:r>
            <w:proofErr w:type="gramEnd"/>
          </w:p>
        </w:tc>
      </w:tr>
      <w:tr w:rsidR="00897E0B" w:rsidTr="00897E0B">
        <w:trPr>
          <w:trHeight w:val="566"/>
          <w:tblHeader/>
        </w:trPr>
        <w:tc>
          <w:tcPr>
            <w:tcW w:w="4088" w:type="dxa"/>
          </w:tcPr>
          <w:p w:rsidR="00897E0B" w:rsidRPr="00DB1DAB" w:rsidRDefault="00897E0B" w:rsidP="00897E0B">
            <w:pPr>
              <w:pStyle w:val="Heading6"/>
            </w:pPr>
            <w:r w:rsidRPr="00DB1DAB">
              <w:t>Requirement Type</w:t>
            </w:r>
          </w:p>
        </w:tc>
        <w:tc>
          <w:tcPr>
            <w:tcW w:w="4988" w:type="dxa"/>
            <w:gridSpan w:val="3"/>
          </w:tcPr>
          <w:p w:rsidR="00897E0B" w:rsidRPr="002D5EE3" w:rsidRDefault="00897E0B" w:rsidP="00897E0B">
            <w:pPr>
              <w:pStyle w:val="Heading6"/>
              <w:rPr>
                <w:sz w:val="18"/>
              </w:rPr>
            </w:pPr>
            <w:r w:rsidRPr="002D5EE3">
              <w:rPr>
                <w:sz w:val="18"/>
              </w:rPr>
              <w:t>Functional</w:t>
            </w:r>
          </w:p>
        </w:tc>
      </w:tr>
      <w:tr w:rsidR="00897E0B" w:rsidTr="00897E0B">
        <w:trPr>
          <w:trHeight w:val="2465"/>
        </w:trPr>
        <w:tc>
          <w:tcPr>
            <w:tcW w:w="9076" w:type="dxa"/>
            <w:gridSpan w:val="4"/>
          </w:tcPr>
          <w:p w:rsidR="00897E0B" w:rsidRDefault="00897E0B" w:rsidP="00897E0B">
            <w:pPr>
              <w:pStyle w:val="Heading3"/>
            </w:pPr>
            <w:r>
              <w:t>Technical High Level Design</w:t>
            </w:r>
          </w:p>
          <w:p w:rsidR="00897E0B" w:rsidRDefault="00897E0B" w:rsidP="00897E0B">
            <w:pPr>
              <w:rPr>
                <w:i/>
              </w:rPr>
            </w:pPr>
            <w:r w:rsidRPr="00A97AB0">
              <w:rPr>
                <w:i/>
              </w:rPr>
              <w:t xml:space="preserve">Armed with the use cases and the high level architecture diagram each functional requirement should be assessed on the following areas, </w:t>
            </w:r>
          </w:p>
          <w:p w:rsidR="00897E0B" w:rsidRDefault="00897E0B" w:rsidP="00897E0B">
            <w:pPr>
              <w:pStyle w:val="ListParagraph"/>
              <w:numPr>
                <w:ilvl w:val="0"/>
                <w:numId w:val="18"/>
              </w:numPr>
            </w:pPr>
            <w:r>
              <w:t>Complexity</w:t>
            </w:r>
          </w:p>
          <w:p w:rsidR="00897E0B" w:rsidRDefault="00897E0B" w:rsidP="00897E0B">
            <w:pPr>
              <w:pStyle w:val="ListParagraph"/>
              <w:numPr>
                <w:ilvl w:val="0"/>
                <w:numId w:val="18"/>
              </w:numPr>
            </w:pPr>
            <w:r>
              <w:t>Skills Needed</w:t>
            </w:r>
          </w:p>
          <w:p w:rsidR="00897E0B" w:rsidRDefault="00897E0B" w:rsidP="00897E0B">
            <w:pPr>
              <w:pStyle w:val="ListParagraph"/>
              <w:numPr>
                <w:ilvl w:val="0"/>
                <w:numId w:val="18"/>
              </w:numPr>
            </w:pPr>
            <w:r>
              <w:t>Data Changes</w:t>
            </w:r>
          </w:p>
          <w:p w:rsidR="00897E0B" w:rsidRDefault="00897E0B" w:rsidP="00897E0B">
            <w:pPr>
              <w:pStyle w:val="ListParagraph"/>
              <w:numPr>
                <w:ilvl w:val="0"/>
                <w:numId w:val="18"/>
              </w:numPr>
            </w:pPr>
            <w:r>
              <w:t>Business Logic Changes</w:t>
            </w:r>
          </w:p>
          <w:p w:rsidR="00897E0B" w:rsidRPr="005A45E1" w:rsidRDefault="00897E0B" w:rsidP="00897E0B">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897E0B" w:rsidRDefault="00897E0B" w:rsidP="00897E0B">
            <w:pPr>
              <w:pStyle w:val="Heading4"/>
            </w:pPr>
            <w:r w:rsidRPr="00257800">
              <w:t>Overview</w:t>
            </w:r>
          </w:p>
          <w:p w:rsidR="00897E0B" w:rsidRDefault="00897E0B" w:rsidP="00897E0B">
            <w:pPr>
              <w:ind w:left="720"/>
              <w:rPr>
                <w:i/>
              </w:rPr>
            </w:pPr>
            <w:r>
              <w:rPr>
                <w:i/>
              </w:rPr>
              <w:t>A brief description of how the technical high level design is being approached.</w:t>
            </w:r>
          </w:p>
          <w:p w:rsidR="00897E0B" w:rsidRDefault="00897E0B" w:rsidP="00897E0B">
            <w:pPr>
              <w:pStyle w:val="Heading4"/>
            </w:pPr>
            <w:r w:rsidRPr="00427A75">
              <w:t>Implementation</w:t>
            </w:r>
          </w:p>
          <w:p w:rsidR="00897E0B" w:rsidRDefault="00897E0B" w:rsidP="00897E0B">
            <w:pPr>
              <w:pStyle w:val="Heading5"/>
            </w:pPr>
            <w:r>
              <w:t>Technologies</w:t>
            </w:r>
          </w:p>
          <w:p w:rsidR="00897E0B" w:rsidRDefault="00897E0B" w:rsidP="00897E0B">
            <w:pPr>
              <w:ind w:left="720"/>
              <w:rPr>
                <w:i/>
              </w:rPr>
            </w:pPr>
            <w:r w:rsidRPr="005A45E1">
              <w:rPr>
                <w:i/>
              </w:rPr>
              <w:t>Provide a brief description of the technologies that will be used to implement the requirement, and whether those skills are available in the team.</w:t>
            </w:r>
          </w:p>
          <w:p w:rsidR="00897E0B" w:rsidRDefault="00897E0B" w:rsidP="00897E0B">
            <w:pPr>
              <w:pStyle w:val="Heading5"/>
            </w:pPr>
            <w:r>
              <w:t xml:space="preserve">Interactions </w:t>
            </w:r>
          </w:p>
          <w:p w:rsidR="00897E0B" w:rsidRPr="00503529" w:rsidRDefault="00897E0B" w:rsidP="00897E0B">
            <w:pPr>
              <w:ind w:left="720"/>
              <w:rPr>
                <w:i/>
              </w:rPr>
            </w:pPr>
            <w:r>
              <w:rPr>
                <w:i/>
              </w:rPr>
              <w:t>Provide details of the knock on effects of implementing this requirement, such as changes to other areas of the application.</w:t>
            </w:r>
          </w:p>
          <w:p w:rsidR="00897E0B" w:rsidRDefault="00897E0B" w:rsidP="00897E0B">
            <w:pPr>
              <w:pStyle w:val="Heading5"/>
            </w:pPr>
            <w:r>
              <w:t>Data changes</w:t>
            </w:r>
          </w:p>
          <w:p w:rsidR="00897E0B" w:rsidRDefault="00897E0B" w:rsidP="00897E0B">
            <w:pPr>
              <w:ind w:left="720"/>
              <w:rPr>
                <w:i/>
              </w:rPr>
            </w:pPr>
            <w:r>
              <w:rPr>
                <w:i/>
              </w:rPr>
              <w:t>Provide a list of the changes in data that are needed to implement the requirement, making sure to signal where data is coming from, new fields etc.</w:t>
            </w:r>
          </w:p>
          <w:p w:rsidR="00897E0B" w:rsidRDefault="00897E0B" w:rsidP="00897E0B">
            <w:pPr>
              <w:pStyle w:val="Heading5"/>
            </w:pPr>
            <w:r>
              <w:t>Business Logic Changes</w:t>
            </w:r>
          </w:p>
          <w:p w:rsidR="00897E0B" w:rsidRDefault="00897E0B" w:rsidP="00897E0B">
            <w:pPr>
              <w:ind w:left="720"/>
              <w:rPr>
                <w:i/>
              </w:rPr>
            </w:pPr>
            <w:r>
              <w:rPr>
                <w:i/>
              </w:rPr>
              <w:t>Provide a description (and preferably some high level diagrams) of the new and / or changed business logic, this should also show any interactions and changes with existing business logic.</w:t>
            </w:r>
          </w:p>
          <w:p w:rsidR="00897E0B" w:rsidRDefault="00897E0B" w:rsidP="00897E0B">
            <w:pPr>
              <w:pStyle w:val="Heading4"/>
            </w:pPr>
            <w:r>
              <w:t>Open Issues</w:t>
            </w:r>
          </w:p>
          <w:p w:rsidR="00897E0B" w:rsidRPr="007E4835" w:rsidRDefault="00897E0B" w:rsidP="00897E0B">
            <w:pPr>
              <w:ind w:left="720"/>
            </w:pPr>
            <w:r>
              <w:t>Standard section to record any unknown elements or assumptions made during the design of the requirement</w:t>
            </w:r>
          </w:p>
          <w:p w:rsidR="00897E0B" w:rsidRDefault="00897E0B" w:rsidP="00897E0B">
            <w:pPr>
              <w:rPr>
                <w:i/>
              </w:rPr>
            </w:pPr>
          </w:p>
        </w:tc>
      </w:tr>
    </w:tbl>
    <w:p w:rsidR="007E1E8F" w:rsidRDefault="007E1E8F" w:rsidP="007E1E8F">
      <w:pPr>
        <w:rPr>
          <w:rFonts w:asciiTheme="majorHAnsi" w:eastAsiaTheme="majorEastAsia" w:hAnsiTheme="majorHAnsi" w:cstheme="majorBidi"/>
          <w:color w:val="4F81BD" w:themeColor="accent1"/>
        </w:rPr>
      </w:pPr>
      <w:r>
        <w:br w:type="page"/>
      </w:r>
    </w:p>
    <w:p w:rsidR="00897E0B" w:rsidRPr="0033520E" w:rsidRDefault="00897E0B" w:rsidP="00897E0B">
      <w:pPr>
        <w:pStyle w:val="Heading3"/>
      </w:pPr>
      <w:bookmarkStart w:id="53" w:name="_Requirement_&lt;_6.3.PRO.46"/>
      <w:bookmarkEnd w:id="53"/>
      <w:r>
        <w:lastRenderedPageBreak/>
        <w:t>Requirement &lt; 6.3.P</w:t>
      </w:r>
      <w:r w:rsidR="007E1E8F">
        <w:t>RO</w:t>
      </w:r>
      <w:r>
        <w:t>.</w:t>
      </w:r>
      <w:r w:rsidR="007E1E8F">
        <w:t>46</w:t>
      </w:r>
      <w:r>
        <w:t xml:space="preserve"> &gt; – Technical design</w:t>
      </w:r>
      <w:r w:rsidR="00755D16" w:rsidRPr="00755D16">
        <w:rPr>
          <w:color w:val="FF0000"/>
        </w:rPr>
        <w:t xml:space="preserve"> Awaiting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897E0B" w:rsidTr="00897E0B">
        <w:trPr>
          <w:trHeight w:val="557"/>
          <w:tblHeader/>
        </w:trPr>
        <w:tc>
          <w:tcPr>
            <w:tcW w:w="4438" w:type="dxa"/>
            <w:gridSpan w:val="2"/>
          </w:tcPr>
          <w:p w:rsidR="00897E0B" w:rsidRPr="00DB1DAB" w:rsidRDefault="00897E0B" w:rsidP="00897E0B">
            <w:pPr>
              <w:pStyle w:val="Heading6"/>
            </w:pPr>
            <w:r w:rsidRPr="00DB1DAB">
              <w:t>Requirement Name and Number</w:t>
            </w:r>
          </w:p>
        </w:tc>
        <w:tc>
          <w:tcPr>
            <w:tcW w:w="2852" w:type="dxa"/>
          </w:tcPr>
          <w:p w:rsidR="00897E0B" w:rsidRPr="002D5EE3" w:rsidRDefault="007E1E8F" w:rsidP="007E1E8F">
            <w:pPr>
              <w:pStyle w:val="Heading6"/>
              <w:rPr>
                <w:sz w:val="20"/>
              </w:rPr>
            </w:pPr>
            <w:r>
              <w:rPr>
                <w:sz w:val="18"/>
              </w:rPr>
              <w:t>Prospects – Form Designer Support</w:t>
            </w:r>
          </w:p>
        </w:tc>
        <w:tc>
          <w:tcPr>
            <w:tcW w:w="1786" w:type="dxa"/>
          </w:tcPr>
          <w:p w:rsidR="00897E0B" w:rsidRPr="002D5EE3" w:rsidRDefault="007E1E8F" w:rsidP="00897E0B">
            <w:pPr>
              <w:pStyle w:val="Heading6"/>
              <w:rPr>
                <w:sz w:val="16"/>
              </w:rPr>
            </w:pPr>
            <w:r>
              <w:rPr>
                <w:sz w:val="16"/>
              </w:rPr>
              <w:t>6.3</w:t>
            </w:r>
            <w:proofErr w:type="gramStart"/>
            <w:r>
              <w:rPr>
                <w:sz w:val="16"/>
              </w:rPr>
              <w:t>.PRO.46</w:t>
            </w:r>
            <w:proofErr w:type="gramEnd"/>
          </w:p>
        </w:tc>
      </w:tr>
      <w:tr w:rsidR="00897E0B" w:rsidTr="00897E0B">
        <w:trPr>
          <w:trHeight w:val="566"/>
          <w:tblHeader/>
        </w:trPr>
        <w:tc>
          <w:tcPr>
            <w:tcW w:w="4088" w:type="dxa"/>
          </w:tcPr>
          <w:p w:rsidR="00897E0B" w:rsidRPr="00DB1DAB" w:rsidRDefault="00897E0B" w:rsidP="00897E0B">
            <w:pPr>
              <w:pStyle w:val="Heading6"/>
            </w:pPr>
            <w:r w:rsidRPr="00DB1DAB">
              <w:t>Requirement Type</w:t>
            </w:r>
          </w:p>
        </w:tc>
        <w:tc>
          <w:tcPr>
            <w:tcW w:w="4988" w:type="dxa"/>
            <w:gridSpan w:val="3"/>
          </w:tcPr>
          <w:p w:rsidR="00897E0B" w:rsidRPr="002D5EE3" w:rsidRDefault="00897E0B" w:rsidP="00897E0B">
            <w:pPr>
              <w:pStyle w:val="Heading6"/>
              <w:rPr>
                <w:sz w:val="18"/>
              </w:rPr>
            </w:pPr>
            <w:r w:rsidRPr="002D5EE3">
              <w:rPr>
                <w:sz w:val="18"/>
              </w:rPr>
              <w:t>Functional</w:t>
            </w:r>
          </w:p>
        </w:tc>
      </w:tr>
      <w:tr w:rsidR="00897E0B" w:rsidTr="00897E0B">
        <w:trPr>
          <w:trHeight w:val="2465"/>
        </w:trPr>
        <w:tc>
          <w:tcPr>
            <w:tcW w:w="9076" w:type="dxa"/>
            <w:gridSpan w:val="4"/>
          </w:tcPr>
          <w:p w:rsidR="00897E0B" w:rsidRDefault="00897E0B" w:rsidP="00897E0B">
            <w:pPr>
              <w:pStyle w:val="Heading3"/>
            </w:pPr>
            <w:r>
              <w:t>Technical High Level Design</w:t>
            </w:r>
          </w:p>
          <w:p w:rsidR="00897E0B" w:rsidRDefault="00897E0B" w:rsidP="00897E0B">
            <w:pPr>
              <w:rPr>
                <w:i/>
              </w:rPr>
            </w:pPr>
            <w:r w:rsidRPr="00A97AB0">
              <w:rPr>
                <w:i/>
              </w:rPr>
              <w:t xml:space="preserve">Armed with the use cases and the high level architecture diagram each functional requirement should be assessed on the following areas, </w:t>
            </w:r>
          </w:p>
          <w:p w:rsidR="00897E0B" w:rsidRDefault="00897E0B" w:rsidP="00897E0B">
            <w:pPr>
              <w:pStyle w:val="ListParagraph"/>
              <w:numPr>
                <w:ilvl w:val="0"/>
                <w:numId w:val="18"/>
              </w:numPr>
            </w:pPr>
            <w:r>
              <w:t>Complexity</w:t>
            </w:r>
          </w:p>
          <w:p w:rsidR="00897E0B" w:rsidRDefault="00897E0B" w:rsidP="00897E0B">
            <w:pPr>
              <w:pStyle w:val="ListParagraph"/>
              <w:numPr>
                <w:ilvl w:val="0"/>
                <w:numId w:val="18"/>
              </w:numPr>
            </w:pPr>
            <w:r>
              <w:t>Skills Needed</w:t>
            </w:r>
          </w:p>
          <w:p w:rsidR="00897E0B" w:rsidRDefault="00897E0B" w:rsidP="00897E0B">
            <w:pPr>
              <w:pStyle w:val="ListParagraph"/>
              <w:numPr>
                <w:ilvl w:val="0"/>
                <w:numId w:val="18"/>
              </w:numPr>
            </w:pPr>
            <w:r>
              <w:t>Data Changes</w:t>
            </w:r>
          </w:p>
          <w:p w:rsidR="00897E0B" w:rsidRDefault="00897E0B" w:rsidP="00897E0B">
            <w:pPr>
              <w:pStyle w:val="ListParagraph"/>
              <w:numPr>
                <w:ilvl w:val="0"/>
                <w:numId w:val="18"/>
              </w:numPr>
            </w:pPr>
            <w:r>
              <w:t>Business Logic Changes</w:t>
            </w:r>
          </w:p>
          <w:p w:rsidR="00897E0B" w:rsidRPr="005A45E1" w:rsidRDefault="00897E0B" w:rsidP="00897E0B">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897E0B" w:rsidRDefault="00897E0B" w:rsidP="00897E0B">
            <w:pPr>
              <w:pStyle w:val="Heading4"/>
            </w:pPr>
            <w:r w:rsidRPr="00257800">
              <w:t>Overview</w:t>
            </w:r>
          </w:p>
          <w:p w:rsidR="00897E0B" w:rsidRDefault="00897E0B" w:rsidP="00897E0B">
            <w:pPr>
              <w:ind w:left="720"/>
              <w:rPr>
                <w:i/>
              </w:rPr>
            </w:pPr>
            <w:r>
              <w:rPr>
                <w:i/>
              </w:rPr>
              <w:t>A brief description of how the technical high level design is being approached.</w:t>
            </w:r>
          </w:p>
          <w:p w:rsidR="00897E0B" w:rsidRDefault="00897E0B" w:rsidP="00897E0B">
            <w:pPr>
              <w:pStyle w:val="Heading4"/>
            </w:pPr>
            <w:r w:rsidRPr="00427A75">
              <w:t>Implementation</w:t>
            </w:r>
          </w:p>
          <w:p w:rsidR="00897E0B" w:rsidRDefault="00897E0B" w:rsidP="00897E0B">
            <w:pPr>
              <w:pStyle w:val="Heading5"/>
            </w:pPr>
            <w:r>
              <w:t>Technologies</w:t>
            </w:r>
          </w:p>
          <w:p w:rsidR="00897E0B" w:rsidRDefault="00897E0B" w:rsidP="00897E0B">
            <w:pPr>
              <w:ind w:left="720"/>
              <w:rPr>
                <w:i/>
              </w:rPr>
            </w:pPr>
            <w:r w:rsidRPr="005A45E1">
              <w:rPr>
                <w:i/>
              </w:rPr>
              <w:t>Provide a brief description of the technologies that will be used to implement the requirement, and whether those skills are available in the team.</w:t>
            </w:r>
          </w:p>
          <w:p w:rsidR="00897E0B" w:rsidRDefault="00897E0B" w:rsidP="00897E0B">
            <w:pPr>
              <w:pStyle w:val="Heading5"/>
            </w:pPr>
            <w:r>
              <w:t xml:space="preserve">Interactions </w:t>
            </w:r>
          </w:p>
          <w:p w:rsidR="00897E0B" w:rsidRPr="00503529" w:rsidRDefault="00897E0B" w:rsidP="00897E0B">
            <w:pPr>
              <w:ind w:left="720"/>
              <w:rPr>
                <w:i/>
              </w:rPr>
            </w:pPr>
            <w:r>
              <w:rPr>
                <w:i/>
              </w:rPr>
              <w:t>Provide details of the knock on effects of implementing this requirement, such as changes to other areas of the application.</w:t>
            </w:r>
          </w:p>
          <w:p w:rsidR="00897E0B" w:rsidRDefault="00897E0B" w:rsidP="00897E0B">
            <w:pPr>
              <w:pStyle w:val="Heading5"/>
            </w:pPr>
            <w:r>
              <w:t>Data changes</w:t>
            </w:r>
          </w:p>
          <w:p w:rsidR="00897E0B" w:rsidRDefault="00897E0B" w:rsidP="00897E0B">
            <w:pPr>
              <w:ind w:left="720"/>
              <w:rPr>
                <w:i/>
              </w:rPr>
            </w:pPr>
            <w:r>
              <w:rPr>
                <w:i/>
              </w:rPr>
              <w:t>Provide a list of the changes in data that are needed to implement the requirement, making sure to signal where data is coming from, new fields etc.</w:t>
            </w:r>
          </w:p>
          <w:p w:rsidR="00897E0B" w:rsidRDefault="00897E0B" w:rsidP="00897E0B">
            <w:pPr>
              <w:pStyle w:val="Heading5"/>
            </w:pPr>
            <w:r>
              <w:t>Business Logic Changes</w:t>
            </w:r>
          </w:p>
          <w:p w:rsidR="00897E0B" w:rsidRDefault="00897E0B" w:rsidP="00897E0B">
            <w:pPr>
              <w:ind w:left="720"/>
              <w:rPr>
                <w:i/>
              </w:rPr>
            </w:pPr>
            <w:r>
              <w:rPr>
                <w:i/>
              </w:rPr>
              <w:t>Provide a description (and preferably some high level diagrams) of the new and / or changed business logic, this should also show any interactions and changes with existing business logic.</w:t>
            </w:r>
          </w:p>
          <w:p w:rsidR="00897E0B" w:rsidRDefault="00897E0B" w:rsidP="00897E0B">
            <w:pPr>
              <w:pStyle w:val="Heading4"/>
            </w:pPr>
            <w:r>
              <w:t>Open Issues</w:t>
            </w:r>
          </w:p>
          <w:p w:rsidR="00897E0B" w:rsidRPr="007E4835" w:rsidRDefault="00897E0B" w:rsidP="00897E0B">
            <w:pPr>
              <w:ind w:left="720"/>
            </w:pPr>
            <w:r>
              <w:t>Standard section to record any unknown elements or assumptions made during the design of the requirement</w:t>
            </w:r>
          </w:p>
          <w:p w:rsidR="00897E0B" w:rsidRDefault="00897E0B" w:rsidP="00897E0B">
            <w:pPr>
              <w:rPr>
                <w:i/>
              </w:rPr>
            </w:pPr>
          </w:p>
        </w:tc>
      </w:tr>
    </w:tbl>
    <w:p w:rsidR="007E1E8F" w:rsidRDefault="007E1E8F" w:rsidP="007E1E8F">
      <w:pPr>
        <w:rPr>
          <w:rFonts w:asciiTheme="majorHAnsi" w:eastAsiaTheme="majorEastAsia" w:hAnsiTheme="majorHAnsi" w:cstheme="majorBidi"/>
          <w:color w:val="4F81BD" w:themeColor="accent1"/>
        </w:rPr>
      </w:pPr>
      <w:r>
        <w:br w:type="page"/>
      </w:r>
    </w:p>
    <w:p w:rsidR="007E1E8F" w:rsidRPr="0033520E" w:rsidRDefault="007E1E8F" w:rsidP="007E1E8F">
      <w:pPr>
        <w:pStyle w:val="Heading3"/>
      </w:pPr>
      <w:bookmarkStart w:id="54" w:name="_Requirement_&lt;_6.3.PRO.47"/>
      <w:bookmarkEnd w:id="54"/>
      <w:r>
        <w:lastRenderedPageBreak/>
        <w:t>Requirement &lt; 6.3.PRO.47 &gt; – Technical design</w:t>
      </w:r>
      <w:r w:rsidR="00755D16" w:rsidRPr="00755D16">
        <w:rPr>
          <w:color w:val="FF0000"/>
        </w:rPr>
        <w:t xml:space="preserve"> Awaiting PRD</w:t>
      </w:r>
    </w:p>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088"/>
        <w:gridCol w:w="350"/>
        <w:gridCol w:w="2852"/>
        <w:gridCol w:w="1786"/>
      </w:tblGrid>
      <w:tr w:rsidR="007E1E8F" w:rsidTr="007E1E8F">
        <w:trPr>
          <w:trHeight w:val="557"/>
          <w:tblHeader/>
        </w:trPr>
        <w:tc>
          <w:tcPr>
            <w:tcW w:w="4438" w:type="dxa"/>
            <w:gridSpan w:val="2"/>
          </w:tcPr>
          <w:p w:rsidR="007E1E8F" w:rsidRPr="00DB1DAB" w:rsidRDefault="007E1E8F" w:rsidP="007E1E8F">
            <w:pPr>
              <w:pStyle w:val="Heading6"/>
            </w:pPr>
            <w:r w:rsidRPr="00DB1DAB">
              <w:t>Requirement Name and Number</w:t>
            </w:r>
          </w:p>
        </w:tc>
        <w:tc>
          <w:tcPr>
            <w:tcW w:w="2852" w:type="dxa"/>
          </w:tcPr>
          <w:p w:rsidR="007E1E8F" w:rsidRPr="002D5EE3" w:rsidRDefault="007E1E8F" w:rsidP="007E1E8F">
            <w:pPr>
              <w:pStyle w:val="Heading6"/>
              <w:rPr>
                <w:sz w:val="20"/>
              </w:rPr>
            </w:pPr>
            <w:r>
              <w:rPr>
                <w:sz w:val="18"/>
              </w:rPr>
              <w:t>Prospects - Quotes</w:t>
            </w:r>
          </w:p>
        </w:tc>
        <w:tc>
          <w:tcPr>
            <w:tcW w:w="1786" w:type="dxa"/>
          </w:tcPr>
          <w:p w:rsidR="007E1E8F" w:rsidRPr="002D5EE3" w:rsidRDefault="007E1E8F" w:rsidP="007E1E8F">
            <w:pPr>
              <w:pStyle w:val="Heading6"/>
              <w:rPr>
                <w:sz w:val="16"/>
              </w:rPr>
            </w:pPr>
            <w:r>
              <w:rPr>
                <w:sz w:val="16"/>
              </w:rPr>
              <w:t>6.3</w:t>
            </w:r>
            <w:proofErr w:type="gramStart"/>
            <w:r>
              <w:rPr>
                <w:sz w:val="16"/>
              </w:rPr>
              <w:t>.PRO.47</w:t>
            </w:r>
            <w:proofErr w:type="gramEnd"/>
          </w:p>
        </w:tc>
      </w:tr>
      <w:tr w:rsidR="007E1E8F" w:rsidTr="007E1E8F">
        <w:trPr>
          <w:trHeight w:val="566"/>
          <w:tblHeader/>
        </w:trPr>
        <w:tc>
          <w:tcPr>
            <w:tcW w:w="4088" w:type="dxa"/>
          </w:tcPr>
          <w:p w:rsidR="007E1E8F" w:rsidRPr="00DB1DAB" w:rsidRDefault="007E1E8F" w:rsidP="007E1E8F">
            <w:pPr>
              <w:pStyle w:val="Heading6"/>
            </w:pPr>
            <w:r w:rsidRPr="00DB1DAB">
              <w:t>Requirement Type</w:t>
            </w:r>
          </w:p>
        </w:tc>
        <w:tc>
          <w:tcPr>
            <w:tcW w:w="4988" w:type="dxa"/>
            <w:gridSpan w:val="3"/>
          </w:tcPr>
          <w:p w:rsidR="007E1E8F" w:rsidRPr="002D5EE3" w:rsidRDefault="007E1E8F" w:rsidP="007E1E8F">
            <w:pPr>
              <w:pStyle w:val="Heading6"/>
              <w:rPr>
                <w:sz w:val="18"/>
              </w:rPr>
            </w:pPr>
            <w:r w:rsidRPr="002D5EE3">
              <w:rPr>
                <w:sz w:val="18"/>
              </w:rPr>
              <w:t>Functional</w:t>
            </w:r>
          </w:p>
        </w:tc>
      </w:tr>
      <w:tr w:rsidR="007E1E8F" w:rsidTr="007E1E8F">
        <w:trPr>
          <w:trHeight w:val="2465"/>
        </w:trPr>
        <w:tc>
          <w:tcPr>
            <w:tcW w:w="9076" w:type="dxa"/>
            <w:gridSpan w:val="4"/>
          </w:tcPr>
          <w:p w:rsidR="007E1E8F" w:rsidRDefault="007E1E8F" w:rsidP="007E1E8F">
            <w:pPr>
              <w:pStyle w:val="Heading3"/>
            </w:pPr>
            <w:r>
              <w:t>Technical High Level Design</w:t>
            </w:r>
          </w:p>
          <w:p w:rsidR="007E1E8F" w:rsidRDefault="007E1E8F" w:rsidP="007E1E8F">
            <w:pPr>
              <w:rPr>
                <w:i/>
              </w:rPr>
            </w:pPr>
            <w:r w:rsidRPr="00A97AB0">
              <w:rPr>
                <w:i/>
              </w:rPr>
              <w:t xml:space="preserve">Armed with the use cases and the high level architecture diagram each functional requirement should be assessed on the following areas, </w:t>
            </w:r>
          </w:p>
          <w:p w:rsidR="007E1E8F" w:rsidRDefault="007E1E8F" w:rsidP="007E1E8F">
            <w:pPr>
              <w:pStyle w:val="ListParagraph"/>
              <w:numPr>
                <w:ilvl w:val="0"/>
                <w:numId w:val="18"/>
              </w:numPr>
            </w:pPr>
            <w:r>
              <w:t>Complexity</w:t>
            </w:r>
          </w:p>
          <w:p w:rsidR="007E1E8F" w:rsidRDefault="007E1E8F" w:rsidP="007E1E8F">
            <w:pPr>
              <w:pStyle w:val="ListParagraph"/>
              <w:numPr>
                <w:ilvl w:val="0"/>
                <w:numId w:val="18"/>
              </w:numPr>
            </w:pPr>
            <w:r>
              <w:t>Skills Needed</w:t>
            </w:r>
          </w:p>
          <w:p w:rsidR="007E1E8F" w:rsidRDefault="007E1E8F" w:rsidP="007E1E8F">
            <w:pPr>
              <w:pStyle w:val="ListParagraph"/>
              <w:numPr>
                <w:ilvl w:val="0"/>
                <w:numId w:val="18"/>
              </w:numPr>
            </w:pPr>
            <w:r>
              <w:t>Data Changes</w:t>
            </w:r>
          </w:p>
          <w:p w:rsidR="007E1E8F" w:rsidRDefault="007E1E8F" w:rsidP="007E1E8F">
            <w:pPr>
              <w:pStyle w:val="ListParagraph"/>
              <w:numPr>
                <w:ilvl w:val="0"/>
                <w:numId w:val="18"/>
              </w:numPr>
            </w:pPr>
            <w:r>
              <w:t>Business Logic Changes</w:t>
            </w:r>
          </w:p>
          <w:p w:rsidR="007E1E8F" w:rsidRPr="005A45E1" w:rsidRDefault="007E1E8F" w:rsidP="007E1E8F">
            <w:pPr>
              <w:rPr>
                <w:i/>
              </w:rPr>
            </w:pPr>
            <w:r w:rsidRPr="005A45E1">
              <w:rPr>
                <w:i/>
              </w:rPr>
              <w:t>Every requirement that has been agreed in the MRD should be listed here in their own section. If it makes sense then multiple functional requirements can be merged in to a single section. This would normally be the case where two functional requirements interact.</w:t>
            </w:r>
          </w:p>
          <w:p w:rsidR="007E1E8F" w:rsidRDefault="007E1E8F" w:rsidP="007E1E8F">
            <w:pPr>
              <w:pStyle w:val="Heading4"/>
            </w:pPr>
            <w:r w:rsidRPr="00257800">
              <w:t>Overview</w:t>
            </w:r>
          </w:p>
          <w:p w:rsidR="007E1E8F" w:rsidRDefault="007E1E8F" w:rsidP="007E1E8F">
            <w:pPr>
              <w:ind w:left="720"/>
              <w:rPr>
                <w:i/>
              </w:rPr>
            </w:pPr>
            <w:r>
              <w:rPr>
                <w:i/>
              </w:rPr>
              <w:t>A brief description of how the technical high level design is being approached.</w:t>
            </w:r>
          </w:p>
          <w:p w:rsidR="007E1E8F" w:rsidRDefault="007E1E8F" w:rsidP="007E1E8F">
            <w:pPr>
              <w:pStyle w:val="Heading4"/>
            </w:pPr>
            <w:r w:rsidRPr="00427A75">
              <w:t>Implementation</w:t>
            </w:r>
          </w:p>
          <w:p w:rsidR="007E1E8F" w:rsidRDefault="007E1E8F" w:rsidP="007E1E8F">
            <w:pPr>
              <w:pStyle w:val="Heading5"/>
            </w:pPr>
            <w:r>
              <w:t>Technologies</w:t>
            </w:r>
          </w:p>
          <w:p w:rsidR="007E1E8F" w:rsidRDefault="007E1E8F" w:rsidP="007E1E8F">
            <w:pPr>
              <w:ind w:left="720"/>
              <w:rPr>
                <w:i/>
              </w:rPr>
            </w:pPr>
            <w:r w:rsidRPr="005A45E1">
              <w:rPr>
                <w:i/>
              </w:rPr>
              <w:t>Provide a brief description of the technologies that will be used to implement the requirement, and whether those skills are available in the team.</w:t>
            </w:r>
          </w:p>
          <w:p w:rsidR="007E1E8F" w:rsidRDefault="007E1E8F" w:rsidP="007E1E8F">
            <w:pPr>
              <w:pStyle w:val="Heading5"/>
            </w:pPr>
            <w:r>
              <w:t xml:space="preserve">Interactions </w:t>
            </w:r>
          </w:p>
          <w:p w:rsidR="007E1E8F" w:rsidRPr="00503529" w:rsidRDefault="007E1E8F" w:rsidP="007E1E8F">
            <w:pPr>
              <w:ind w:left="720"/>
              <w:rPr>
                <w:i/>
              </w:rPr>
            </w:pPr>
            <w:r>
              <w:rPr>
                <w:i/>
              </w:rPr>
              <w:t>Provide details of the knock on effects of implementing this requirement, such as changes to other areas of the application.</w:t>
            </w:r>
          </w:p>
          <w:p w:rsidR="007E1E8F" w:rsidRDefault="007E1E8F" w:rsidP="007E1E8F">
            <w:pPr>
              <w:pStyle w:val="Heading5"/>
            </w:pPr>
            <w:r>
              <w:t>Data changes</w:t>
            </w:r>
          </w:p>
          <w:p w:rsidR="007E1E8F" w:rsidRDefault="007E1E8F" w:rsidP="007E1E8F">
            <w:pPr>
              <w:ind w:left="720"/>
              <w:rPr>
                <w:i/>
              </w:rPr>
            </w:pPr>
            <w:r>
              <w:rPr>
                <w:i/>
              </w:rPr>
              <w:t>Provide a list of the changes in data that are needed to implement the requirement, making sure to signal where data is coming from, new fields etc.</w:t>
            </w:r>
          </w:p>
          <w:p w:rsidR="007E1E8F" w:rsidRDefault="007E1E8F" w:rsidP="007E1E8F">
            <w:pPr>
              <w:pStyle w:val="Heading5"/>
            </w:pPr>
            <w:r>
              <w:t>Business Logic Changes</w:t>
            </w:r>
          </w:p>
          <w:p w:rsidR="007E1E8F" w:rsidRDefault="007E1E8F" w:rsidP="007E1E8F">
            <w:pPr>
              <w:ind w:left="720"/>
              <w:rPr>
                <w:i/>
              </w:rPr>
            </w:pPr>
            <w:r>
              <w:rPr>
                <w:i/>
              </w:rPr>
              <w:t>Provide a description (and preferably some high level diagrams) of the new and / or changed business logic, this should also show any interactions and changes with existing business logic.</w:t>
            </w:r>
          </w:p>
          <w:p w:rsidR="007E1E8F" w:rsidRDefault="007E1E8F" w:rsidP="007E1E8F">
            <w:pPr>
              <w:pStyle w:val="Heading4"/>
            </w:pPr>
            <w:r>
              <w:t>Open Issues</w:t>
            </w:r>
          </w:p>
          <w:p w:rsidR="007E1E8F" w:rsidRPr="007E4835" w:rsidRDefault="007E1E8F" w:rsidP="007E1E8F">
            <w:pPr>
              <w:ind w:left="720"/>
            </w:pPr>
            <w:r>
              <w:t>Standard section to record any unknown elements or assumptions made during the design of the requirement</w:t>
            </w:r>
          </w:p>
          <w:p w:rsidR="007E1E8F" w:rsidRDefault="007E1E8F" w:rsidP="007E1E8F">
            <w:pPr>
              <w:rPr>
                <w:i/>
              </w:rPr>
            </w:pPr>
          </w:p>
        </w:tc>
      </w:tr>
    </w:tbl>
    <w:p w:rsidR="00190E2A" w:rsidRDefault="00190E2A">
      <w:pPr>
        <w:rPr>
          <w:rFonts w:asciiTheme="majorHAnsi" w:eastAsiaTheme="majorEastAsia" w:hAnsiTheme="majorHAnsi" w:cstheme="majorBidi"/>
          <w:color w:val="4F81BD" w:themeColor="accent1"/>
          <w:sz w:val="26"/>
          <w:szCs w:val="26"/>
        </w:rPr>
      </w:pPr>
      <w:r>
        <w:rPr>
          <w:rFonts w:asciiTheme="majorHAnsi" w:eastAsiaTheme="majorEastAsia" w:hAnsiTheme="majorHAnsi" w:cstheme="majorBidi"/>
          <w:color w:val="4F81BD" w:themeColor="accent1"/>
          <w:sz w:val="26"/>
          <w:szCs w:val="26"/>
        </w:rPr>
        <w:br w:type="page"/>
      </w:r>
    </w:p>
    <w:p w:rsidR="00455FA9" w:rsidRDefault="00455FA9" w:rsidP="00455FA9">
      <w:pPr>
        <w:pStyle w:val="Heading1"/>
        <w:rPr>
          <w:noProof/>
        </w:rPr>
      </w:pPr>
      <w:bookmarkStart w:id="55" w:name="_Requirement_&lt;_IBIF_EXL_RQ01&gt;_2"/>
      <w:bookmarkStart w:id="56" w:name="_Toc234917497"/>
      <w:bookmarkEnd w:id="55"/>
      <w:r>
        <w:rPr>
          <w:noProof/>
        </w:rPr>
        <w:lastRenderedPageBreak/>
        <w:t>Appendix</w:t>
      </w:r>
      <w:r w:rsidR="00DC51DF">
        <w:rPr>
          <w:noProof/>
        </w:rPr>
        <w:t xml:space="preserve"> 2</w:t>
      </w:r>
      <w:r>
        <w:rPr>
          <w:noProof/>
        </w:rPr>
        <w:t xml:space="preserve"> - Test Approach</w:t>
      </w:r>
      <w:bookmarkEnd w:id="56"/>
    </w:p>
    <w:p w:rsidR="00455FA9" w:rsidRPr="000052E1" w:rsidRDefault="00455FA9" w:rsidP="00455FA9">
      <w:pPr>
        <w:pStyle w:val="Heading1"/>
        <w:ind w:left="432" w:hanging="432"/>
      </w:pPr>
      <w:bookmarkStart w:id="57" w:name="bmBodyStart"/>
      <w:bookmarkStart w:id="58" w:name="_Toc207084956"/>
      <w:bookmarkStart w:id="59" w:name="_Toc207087943"/>
      <w:bookmarkStart w:id="60" w:name="_Toc207088043"/>
      <w:bookmarkStart w:id="61" w:name="_Toc207088700"/>
      <w:bookmarkStart w:id="62" w:name="_Toc207091145"/>
      <w:bookmarkStart w:id="63" w:name="_Toc207092192"/>
      <w:bookmarkStart w:id="64" w:name="_Toc207092323"/>
      <w:bookmarkStart w:id="65" w:name="_Toc207092600"/>
      <w:bookmarkStart w:id="66" w:name="_Toc207093292"/>
      <w:bookmarkStart w:id="67" w:name="_Toc207093356"/>
      <w:bookmarkStart w:id="68" w:name="_Toc207098711"/>
      <w:bookmarkStart w:id="69" w:name="_Toc207099612"/>
      <w:bookmarkStart w:id="70" w:name="_Toc207084957"/>
      <w:bookmarkStart w:id="71" w:name="_Toc207087944"/>
      <w:bookmarkStart w:id="72" w:name="_Toc207088044"/>
      <w:bookmarkStart w:id="73" w:name="_Toc207088701"/>
      <w:bookmarkStart w:id="74" w:name="_Toc207091146"/>
      <w:bookmarkStart w:id="75" w:name="_Toc207092193"/>
      <w:bookmarkStart w:id="76" w:name="_Toc207092324"/>
      <w:bookmarkStart w:id="77" w:name="_Toc207092601"/>
      <w:bookmarkStart w:id="78" w:name="_Toc207093293"/>
      <w:bookmarkStart w:id="79" w:name="_Toc207093357"/>
      <w:bookmarkStart w:id="80" w:name="_Toc207098712"/>
      <w:bookmarkStart w:id="81" w:name="_Toc207099613"/>
      <w:bookmarkStart w:id="82" w:name="_Toc207084958"/>
      <w:bookmarkStart w:id="83" w:name="_Toc207087945"/>
      <w:bookmarkStart w:id="84" w:name="_Toc207088045"/>
      <w:bookmarkStart w:id="85" w:name="_Toc207088702"/>
      <w:bookmarkStart w:id="86" w:name="_Toc207091147"/>
      <w:bookmarkStart w:id="87" w:name="_Toc207092194"/>
      <w:bookmarkStart w:id="88" w:name="_Toc207092325"/>
      <w:bookmarkStart w:id="89" w:name="_Toc207092602"/>
      <w:bookmarkStart w:id="90" w:name="_Toc207093294"/>
      <w:bookmarkStart w:id="91" w:name="_Toc207093358"/>
      <w:bookmarkStart w:id="92" w:name="_Toc207098713"/>
      <w:bookmarkStart w:id="93" w:name="_Toc207099614"/>
      <w:bookmarkStart w:id="94" w:name="_Toc226273220"/>
      <w:bookmarkStart w:id="95" w:name="_Toc234917498"/>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0052E1">
        <w:t>Test Plan Outline</w:t>
      </w:r>
      <w:bookmarkEnd w:id="94"/>
      <w:bookmarkEnd w:id="95"/>
    </w:p>
    <w:p w:rsidR="00455FA9" w:rsidRPr="000052E1" w:rsidRDefault="00455FA9" w:rsidP="00455FA9">
      <w:r w:rsidRPr="000052E1">
        <w:t xml:space="preserve">This document outlines the testing strategy and approach to be taken regarding the functionality of </w:t>
      </w:r>
      <w:r>
        <w:t xml:space="preserve">PROJECT </w:t>
      </w:r>
      <w:proofErr w:type="gramStart"/>
      <w:r>
        <w:t>A</w:t>
      </w:r>
      <w:proofErr w:type="gramEnd"/>
      <w:r>
        <w:t xml:space="preserve"> Release </w:t>
      </w:r>
      <w:proofErr w:type="spellStart"/>
      <w:r>
        <w:t>n.nn</w:t>
      </w:r>
      <w:proofErr w:type="spellEnd"/>
      <w:r>
        <w:t xml:space="preserve"> </w:t>
      </w:r>
      <w:r w:rsidRPr="000052E1">
        <w:t>developed by the Iris Softwar</w:t>
      </w:r>
      <w:r>
        <w:t>e and Services development team.  Add any relevant information as an introduction.</w:t>
      </w:r>
    </w:p>
    <w:p w:rsidR="00455FA9" w:rsidRPr="000052E1" w:rsidRDefault="00455FA9" w:rsidP="00455FA9">
      <w:pPr>
        <w:pStyle w:val="Heading1"/>
        <w:ind w:left="432" w:hanging="432"/>
      </w:pPr>
      <w:bookmarkStart w:id="96" w:name="_Toc226273222"/>
      <w:bookmarkStart w:id="97" w:name="_Toc234917499"/>
      <w:r w:rsidRPr="000052E1">
        <w:t>References</w:t>
      </w:r>
      <w:bookmarkEnd w:id="96"/>
      <w:bookmarkEnd w:id="97"/>
    </w:p>
    <w:p w:rsidR="00455FA9" w:rsidRPr="000052E1" w:rsidRDefault="00455FA9" w:rsidP="00455FA9">
      <w:r>
        <w:t xml:space="preserve">The following list reference documents </w:t>
      </w:r>
      <w:r w:rsidRPr="000052E1">
        <w:t xml:space="preserve">that support this </w:t>
      </w:r>
      <w:r>
        <w:t>section of the HLD</w:t>
      </w:r>
      <w:r w:rsidRPr="000052E1">
        <w:t xml:space="preserve">. </w:t>
      </w:r>
      <w:r>
        <w:t xml:space="preserve"> </w:t>
      </w:r>
    </w:p>
    <w:tbl>
      <w:tblPr>
        <w:tblW w:w="0" w:type="auto"/>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CellMar>
          <w:left w:w="57" w:type="dxa"/>
          <w:right w:w="57" w:type="dxa"/>
        </w:tblCellMar>
        <w:tblLook w:val="00A0"/>
      </w:tblPr>
      <w:tblGrid>
        <w:gridCol w:w="520"/>
        <w:gridCol w:w="4474"/>
        <w:gridCol w:w="4146"/>
      </w:tblGrid>
      <w:tr w:rsidR="00455FA9" w:rsidRPr="000052E1" w:rsidTr="00D64DD6">
        <w:tc>
          <w:tcPr>
            <w:tcW w:w="525" w:type="dxa"/>
            <w:shd w:val="clear" w:color="auto" w:fill="E6E6E6"/>
          </w:tcPr>
          <w:p w:rsidR="00455FA9" w:rsidRPr="00AF646F" w:rsidRDefault="00455FA9" w:rsidP="00D64DD6">
            <w:pPr>
              <w:spacing w:before="60" w:after="60"/>
              <w:rPr>
                <w:rFonts w:cs="Segoe"/>
                <w:bCs/>
              </w:rPr>
            </w:pPr>
            <w:r w:rsidRPr="00AF646F">
              <w:rPr>
                <w:rFonts w:cs="Segoe"/>
                <w:bCs/>
              </w:rPr>
              <w:t>Ref</w:t>
            </w:r>
          </w:p>
        </w:tc>
        <w:tc>
          <w:tcPr>
            <w:tcW w:w="4635" w:type="dxa"/>
            <w:shd w:val="clear" w:color="auto" w:fill="E6E6E6"/>
          </w:tcPr>
          <w:p w:rsidR="00455FA9" w:rsidRPr="00AF646F" w:rsidRDefault="00455FA9" w:rsidP="00D64DD6">
            <w:pPr>
              <w:spacing w:before="60" w:after="60"/>
              <w:rPr>
                <w:rFonts w:cs="Segoe"/>
                <w:b/>
                <w:bCs/>
              </w:rPr>
            </w:pPr>
            <w:r w:rsidRPr="00AF646F">
              <w:rPr>
                <w:rFonts w:cs="Segoe"/>
                <w:bCs/>
              </w:rPr>
              <w:t>Document(s)</w:t>
            </w:r>
          </w:p>
        </w:tc>
        <w:tc>
          <w:tcPr>
            <w:tcW w:w="4314" w:type="dxa"/>
            <w:shd w:val="clear" w:color="auto" w:fill="E6E6E6"/>
          </w:tcPr>
          <w:p w:rsidR="00455FA9" w:rsidRPr="00AF646F" w:rsidRDefault="00455FA9" w:rsidP="00D64DD6">
            <w:pPr>
              <w:spacing w:before="60" w:after="60"/>
              <w:rPr>
                <w:rFonts w:cs="Segoe"/>
                <w:b/>
                <w:bCs/>
              </w:rPr>
            </w:pPr>
            <w:r w:rsidRPr="00AF646F">
              <w:rPr>
                <w:rFonts w:cs="Segoe"/>
                <w:bCs/>
              </w:rPr>
              <w:t>Version</w:t>
            </w:r>
          </w:p>
        </w:tc>
      </w:tr>
      <w:tr w:rsidR="00455FA9" w:rsidRPr="000052E1" w:rsidTr="00D64DD6">
        <w:tc>
          <w:tcPr>
            <w:tcW w:w="525" w:type="dxa"/>
          </w:tcPr>
          <w:p w:rsidR="00455FA9" w:rsidRPr="00AF646F" w:rsidRDefault="00455FA9" w:rsidP="00D64DD6">
            <w:pPr>
              <w:spacing w:after="0"/>
              <w:jc w:val="center"/>
            </w:pPr>
            <w:r w:rsidRPr="00AF646F">
              <w:t>1</w:t>
            </w:r>
          </w:p>
        </w:tc>
        <w:tc>
          <w:tcPr>
            <w:tcW w:w="4635" w:type="dxa"/>
          </w:tcPr>
          <w:p w:rsidR="00455FA9" w:rsidRPr="00AF646F" w:rsidRDefault="00455FA9" w:rsidP="00D64DD6">
            <w:pPr>
              <w:spacing w:after="0"/>
            </w:pPr>
          </w:p>
        </w:tc>
        <w:tc>
          <w:tcPr>
            <w:tcW w:w="4314" w:type="dxa"/>
          </w:tcPr>
          <w:p w:rsidR="00455FA9" w:rsidRPr="00AF646F" w:rsidRDefault="00455FA9" w:rsidP="00D64DD6">
            <w:pPr>
              <w:spacing w:after="0"/>
            </w:pPr>
          </w:p>
        </w:tc>
      </w:tr>
      <w:tr w:rsidR="00455FA9" w:rsidRPr="000052E1" w:rsidTr="00D64DD6">
        <w:tc>
          <w:tcPr>
            <w:tcW w:w="525" w:type="dxa"/>
          </w:tcPr>
          <w:p w:rsidR="00455FA9" w:rsidRPr="00AF646F" w:rsidRDefault="00455FA9" w:rsidP="00D64DD6">
            <w:pPr>
              <w:spacing w:after="0"/>
              <w:jc w:val="center"/>
            </w:pPr>
            <w:r w:rsidRPr="00AF646F">
              <w:t>2</w:t>
            </w:r>
          </w:p>
        </w:tc>
        <w:tc>
          <w:tcPr>
            <w:tcW w:w="4635" w:type="dxa"/>
          </w:tcPr>
          <w:p w:rsidR="00455FA9" w:rsidRPr="00AF646F" w:rsidRDefault="00455FA9" w:rsidP="00D64DD6">
            <w:pPr>
              <w:spacing w:after="0"/>
            </w:pPr>
          </w:p>
        </w:tc>
        <w:tc>
          <w:tcPr>
            <w:tcW w:w="4314" w:type="dxa"/>
          </w:tcPr>
          <w:p w:rsidR="00455FA9" w:rsidRPr="00AF646F" w:rsidRDefault="00455FA9" w:rsidP="00D64DD6">
            <w:pPr>
              <w:spacing w:after="0"/>
            </w:pPr>
          </w:p>
        </w:tc>
      </w:tr>
      <w:tr w:rsidR="00455FA9" w:rsidRPr="000052E1" w:rsidTr="00D64DD6">
        <w:tc>
          <w:tcPr>
            <w:tcW w:w="525" w:type="dxa"/>
          </w:tcPr>
          <w:p w:rsidR="00455FA9" w:rsidRPr="00AF646F" w:rsidRDefault="00455FA9" w:rsidP="00D64DD6">
            <w:pPr>
              <w:spacing w:after="0"/>
              <w:jc w:val="center"/>
            </w:pPr>
            <w:r w:rsidRPr="00AF646F">
              <w:t>3</w:t>
            </w:r>
          </w:p>
        </w:tc>
        <w:tc>
          <w:tcPr>
            <w:tcW w:w="4635" w:type="dxa"/>
          </w:tcPr>
          <w:p w:rsidR="00455FA9" w:rsidRPr="00AF646F" w:rsidRDefault="00455FA9" w:rsidP="00D64DD6">
            <w:pPr>
              <w:spacing w:after="0"/>
            </w:pPr>
          </w:p>
        </w:tc>
        <w:tc>
          <w:tcPr>
            <w:tcW w:w="4314" w:type="dxa"/>
          </w:tcPr>
          <w:p w:rsidR="00455FA9" w:rsidRPr="00AF646F" w:rsidRDefault="00455FA9" w:rsidP="00D64DD6">
            <w:pPr>
              <w:spacing w:after="0"/>
            </w:pPr>
          </w:p>
        </w:tc>
      </w:tr>
      <w:tr w:rsidR="00455FA9" w:rsidRPr="000052E1" w:rsidTr="00D64DD6">
        <w:tc>
          <w:tcPr>
            <w:tcW w:w="525" w:type="dxa"/>
          </w:tcPr>
          <w:p w:rsidR="00455FA9" w:rsidRPr="00AF646F" w:rsidRDefault="00455FA9" w:rsidP="00D64DD6">
            <w:pPr>
              <w:spacing w:after="0"/>
              <w:jc w:val="center"/>
            </w:pPr>
            <w:r w:rsidRPr="00AF646F">
              <w:t>4</w:t>
            </w:r>
          </w:p>
        </w:tc>
        <w:tc>
          <w:tcPr>
            <w:tcW w:w="4635" w:type="dxa"/>
          </w:tcPr>
          <w:p w:rsidR="00455FA9" w:rsidRPr="00AF646F" w:rsidRDefault="00455FA9" w:rsidP="00D64DD6">
            <w:pPr>
              <w:spacing w:after="0"/>
            </w:pPr>
          </w:p>
        </w:tc>
        <w:tc>
          <w:tcPr>
            <w:tcW w:w="4314" w:type="dxa"/>
          </w:tcPr>
          <w:p w:rsidR="00455FA9" w:rsidRPr="00AF646F" w:rsidRDefault="00455FA9" w:rsidP="00D64DD6">
            <w:pPr>
              <w:spacing w:after="0"/>
            </w:pPr>
          </w:p>
        </w:tc>
      </w:tr>
    </w:tbl>
    <w:p w:rsidR="00455FA9" w:rsidRPr="000052E1" w:rsidRDefault="00455FA9" w:rsidP="00455FA9">
      <w:pPr>
        <w:pStyle w:val="Heading1"/>
        <w:ind w:left="432" w:hanging="432"/>
      </w:pPr>
      <w:bookmarkStart w:id="98" w:name="_Toc207083235"/>
      <w:bookmarkStart w:id="99" w:name="_Toc207083602"/>
      <w:bookmarkStart w:id="100" w:name="_Toc207083838"/>
      <w:bookmarkStart w:id="101" w:name="_Toc207084035"/>
      <w:bookmarkStart w:id="102" w:name="_Toc207084973"/>
      <w:bookmarkStart w:id="103" w:name="_Toc207087947"/>
      <w:bookmarkStart w:id="104" w:name="_Toc207088047"/>
      <w:bookmarkStart w:id="105" w:name="_Toc207088704"/>
      <w:bookmarkStart w:id="106" w:name="_Toc207091149"/>
      <w:bookmarkStart w:id="107" w:name="_Toc207092196"/>
      <w:bookmarkStart w:id="108" w:name="_Toc207092327"/>
      <w:bookmarkStart w:id="109" w:name="_Toc207092604"/>
      <w:bookmarkStart w:id="110" w:name="_Toc207093296"/>
      <w:bookmarkStart w:id="111" w:name="_Toc207093360"/>
      <w:bookmarkStart w:id="112" w:name="_Toc207098715"/>
      <w:bookmarkStart w:id="113" w:name="_Toc207099616"/>
      <w:bookmarkStart w:id="114" w:name="_Toc207083236"/>
      <w:bookmarkStart w:id="115" w:name="_Toc207083603"/>
      <w:bookmarkStart w:id="116" w:name="_Toc207083839"/>
      <w:bookmarkStart w:id="117" w:name="_Toc207084036"/>
      <w:bookmarkStart w:id="118" w:name="_Toc207084974"/>
      <w:bookmarkStart w:id="119" w:name="_Toc207087948"/>
      <w:bookmarkStart w:id="120" w:name="_Toc207088048"/>
      <w:bookmarkStart w:id="121" w:name="_Toc207088705"/>
      <w:bookmarkStart w:id="122" w:name="_Toc207091150"/>
      <w:bookmarkStart w:id="123" w:name="_Toc207092197"/>
      <w:bookmarkStart w:id="124" w:name="_Toc207092328"/>
      <w:bookmarkStart w:id="125" w:name="_Toc207092605"/>
      <w:bookmarkStart w:id="126" w:name="_Toc207093297"/>
      <w:bookmarkStart w:id="127" w:name="_Toc207093361"/>
      <w:bookmarkStart w:id="128" w:name="_Toc207098716"/>
      <w:bookmarkStart w:id="129" w:name="_Toc207099617"/>
      <w:bookmarkStart w:id="130" w:name="_Toc207083237"/>
      <w:bookmarkStart w:id="131" w:name="_Toc207083604"/>
      <w:bookmarkStart w:id="132" w:name="_Toc207083840"/>
      <w:bookmarkStart w:id="133" w:name="_Toc207084037"/>
      <w:bookmarkStart w:id="134" w:name="_Toc207084975"/>
      <w:bookmarkStart w:id="135" w:name="_Toc207087949"/>
      <w:bookmarkStart w:id="136" w:name="_Toc207088049"/>
      <w:bookmarkStart w:id="137" w:name="_Toc207088706"/>
      <w:bookmarkStart w:id="138" w:name="_Toc207091151"/>
      <w:bookmarkStart w:id="139" w:name="_Toc207092198"/>
      <w:bookmarkStart w:id="140" w:name="_Toc207092329"/>
      <w:bookmarkStart w:id="141" w:name="_Toc207092606"/>
      <w:bookmarkStart w:id="142" w:name="_Toc207093298"/>
      <w:bookmarkStart w:id="143" w:name="_Toc207093362"/>
      <w:bookmarkStart w:id="144" w:name="_Toc207098717"/>
      <w:bookmarkStart w:id="145" w:name="_Toc207099618"/>
      <w:bookmarkStart w:id="146" w:name="_Toc207083238"/>
      <w:bookmarkStart w:id="147" w:name="_Toc207083605"/>
      <w:bookmarkStart w:id="148" w:name="_Toc207083841"/>
      <w:bookmarkStart w:id="149" w:name="_Toc207084038"/>
      <w:bookmarkStart w:id="150" w:name="_Toc207084976"/>
      <w:bookmarkStart w:id="151" w:name="_Toc207087950"/>
      <w:bookmarkStart w:id="152" w:name="_Toc207088050"/>
      <w:bookmarkStart w:id="153" w:name="_Toc207088707"/>
      <w:bookmarkStart w:id="154" w:name="_Toc207091152"/>
      <w:bookmarkStart w:id="155" w:name="_Toc207092199"/>
      <w:bookmarkStart w:id="156" w:name="_Toc207092330"/>
      <w:bookmarkStart w:id="157" w:name="_Toc207092607"/>
      <w:bookmarkStart w:id="158" w:name="_Toc207093299"/>
      <w:bookmarkStart w:id="159" w:name="_Toc207093363"/>
      <w:bookmarkStart w:id="160" w:name="_Toc207098718"/>
      <w:bookmarkStart w:id="161" w:name="_Toc207099619"/>
      <w:bookmarkStart w:id="162" w:name="_Toc207083239"/>
      <w:bookmarkStart w:id="163" w:name="_Toc207083606"/>
      <w:bookmarkStart w:id="164" w:name="_Toc207083842"/>
      <w:bookmarkStart w:id="165" w:name="_Toc207084039"/>
      <w:bookmarkStart w:id="166" w:name="_Toc207084977"/>
      <w:bookmarkStart w:id="167" w:name="_Toc207087951"/>
      <w:bookmarkStart w:id="168" w:name="_Toc207088051"/>
      <w:bookmarkStart w:id="169" w:name="_Toc207088708"/>
      <w:bookmarkStart w:id="170" w:name="_Toc207091153"/>
      <w:bookmarkStart w:id="171" w:name="_Toc207092200"/>
      <w:bookmarkStart w:id="172" w:name="_Toc207092331"/>
      <w:bookmarkStart w:id="173" w:name="_Toc207092608"/>
      <w:bookmarkStart w:id="174" w:name="_Toc207093300"/>
      <w:bookmarkStart w:id="175" w:name="_Toc207093364"/>
      <w:bookmarkStart w:id="176" w:name="_Toc207098719"/>
      <w:bookmarkStart w:id="177" w:name="_Toc207099620"/>
      <w:bookmarkStart w:id="178" w:name="_Toc207083240"/>
      <w:bookmarkStart w:id="179" w:name="_Toc207083607"/>
      <w:bookmarkStart w:id="180" w:name="_Toc207083843"/>
      <w:bookmarkStart w:id="181" w:name="_Toc207084040"/>
      <w:bookmarkStart w:id="182" w:name="_Toc207084978"/>
      <w:bookmarkStart w:id="183" w:name="_Toc207087952"/>
      <w:bookmarkStart w:id="184" w:name="_Toc207088052"/>
      <w:bookmarkStart w:id="185" w:name="_Toc207088709"/>
      <w:bookmarkStart w:id="186" w:name="_Toc207091154"/>
      <w:bookmarkStart w:id="187" w:name="_Toc207092201"/>
      <w:bookmarkStart w:id="188" w:name="_Toc207092332"/>
      <w:bookmarkStart w:id="189" w:name="_Toc207092609"/>
      <w:bookmarkStart w:id="190" w:name="_Toc207093301"/>
      <w:bookmarkStart w:id="191" w:name="_Toc207093365"/>
      <w:bookmarkStart w:id="192" w:name="_Toc207098720"/>
      <w:bookmarkStart w:id="193" w:name="_Toc207099621"/>
      <w:bookmarkStart w:id="194" w:name="_Toc226273224"/>
      <w:bookmarkStart w:id="195" w:name="_Toc234917500"/>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0052E1">
        <w:t>Test Items (Functions)</w:t>
      </w:r>
      <w:bookmarkEnd w:id="194"/>
      <w:bookmarkEnd w:id="195"/>
    </w:p>
    <w:p w:rsidR="00455FA9" w:rsidRPr="000052E1" w:rsidRDefault="00455FA9" w:rsidP="00455FA9">
      <w:r w:rsidRPr="000052E1">
        <w:t xml:space="preserve">The following test items are </w:t>
      </w:r>
      <w:r>
        <w:t>planned to be tested in PROJECT NAME</w:t>
      </w:r>
      <w:r w:rsidRPr="000052E1">
        <w:t>:</w:t>
      </w:r>
      <w:r>
        <w:t xml:space="preserve"> [delete or add to the list as appropriate]</w:t>
      </w:r>
    </w:p>
    <w:p w:rsidR="00455FA9" w:rsidRPr="000052E1" w:rsidRDefault="00455FA9" w:rsidP="00455FA9">
      <w:pPr>
        <w:numPr>
          <w:ilvl w:val="0"/>
          <w:numId w:val="19"/>
        </w:numPr>
      </w:pPr>
      <w:r w:rsidRPr="000052E1">
        <w:t>Functional testing of new features – new features will be tested to validate that they have been implemented successfully and meet their requirements</w:t>
      </w:r>
    </w:p>
    <w:p w:rsidR="00455FA9" w:rsidRDefault="00455FA9" w:rsidP="00455FA9">
      <w:pPr>
        <w:numPr>
          <w:ilvl w:val="0"/>
          <w:numId w:val="19"/>
        </w:numPr>
      </w:pPr>
      <w:r w:rsidRPr="0045167F">
        <w:t>Installation and upgrade testing – testing of the product installation/un-installation and the ability to upgrade from previous versions.  The direct upgrade ability of the two previous versions of ILB (i.e. release 1.9 and 1.10) is supported and will be tested.</w:t>
      </w:r>
      <w:r w:rsidRPr="0045167F" w:rsidDel="00A81172">
        <w:t xml:space="preserve"> </w:t>
      </w:r>
    </w:p>
    <w:p w:rsidR="00455FA9" w:rsidRPr="0045167F" w:rsidRDefault="00455FA9" w:rsidP="00455FA9">
      <w:pPr>
        <w:numPr>
          <w:ilvl w:val="0"/>
          <w:numId w:val="19"/>
        </w:numPr>
      </w:pPr>
      <w:r w:rsidRPr="0045167F">
        <w:t xml:space="preserve">Defect Fixes – Validation of the implementation of defect fixes.  Defect fixes are performed by the development team on a priority basis.  </w:t>
      </w:r>
    </w:p>
    <w:p w:rsidR="00455FA9" w:rsidRDefault="00455FA9" w:rsidP="00455FA9">
      <w:pPr>
        <w:numPr>
          <w:ilvl w:val="0"/>
          <w:numId w:val="19"/>
        </w:numPr>
      </w:pPr>
      <w:r w:rsidRPr="00187694">
        <w:t>Regression testing – perform regression testing to validate that existing functions are not adversely affected by changes made.  Regression testing will primarily be focused at areas that have undergone change</w:t>
      </w:r>
      <w:r>
        <w:t>, either by new functionality</w:t>
      </w:r>
      <w:r w:rsidRPr="00187694">
        <w:t>.</w:t>
      </w:r>
    </w:p>
    <w:p w:rsidR="00455FA9" w:rsidRPr="000052E1" w:rsidRDefault="00455FA9" w:rsidP="00455FA9">
      <w:pPr>
        <w:ind w:left="720"/>
      </w:pPr>
      <w:r>
        <w:t xml:space="preserve">Automated regression testing will also be performed during PROJECT NAME.  </w:t>
      </w:r>
    </w:p>
    <w:p w:rsidR="00455FA9" w:rsidRPr="000052E1" w:rsidRDefault="00455FA9" w:rsidP="00455FA9">
      <w:pPr>
        <w:pStyle w:val="Heading1"/>
        <w:ind w:left="432" w:hanging="432"/>
      </w:pPr>
      <w:bookmarkStart w:id="196" w:name="_Toc226273225"/>
      <w:bookmarkStart w:id="197" w:name="_Toc234917501"/>
      <w:r w:rsidRPr="000052E1">
        <w:t>Features to be Tested</w:t>
      </w:r>
      <w:bookmarkEnd w:id="196"/>
      <w:bookmarkEnd w:id="197"/>
    </w:p>
    <w:p w:rsidR="00455FA9" w:rsidRPr="000052E1" w:rsidRDefault="00455FA9" w:rsidP="00455FA9">
      <w:r w:rsidRPr="000052E1">
        <w:t xml:space="preserve">The following features are planned to be delivered in </w:t>
      </w:r>
      <w:r>
        <w:t>PROJECT NAME</w:t>
      </w:r>
      <w:r w:rsidRPr="000052E1">
        <w:t xml:space="preserve"> and will be tested.  Please refer to the relevant design/requirement specifications for further details of the feature.  </w:t>
      </w:r>
    </w:p>
    <w:p w:rsidR="00455FA9" w:rsidRPr="000052E1" w:rsidRDefault="00455FA9" w:rsidP="00455FA9">
      <w:r w:rsidRPr="000052E1">
        <w:t>Each feature/requirement has been designated a requirement id as this is used in various testing tools.</w:t>
      </w:r>
    </w:p>
    <w:tbl>
      <w:tblPr>
        <w:tblW w:w="0" w:type="auto"/>
        <w:tblInd w:w="-51" w:type="dxa"/>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CellMar>
          <w:left w:w="57" w:type="dxa"/>
          <w:right w:w="57" w:type="dxa"/>
        </w:tblCellMar>
        <w:tblLook w:val="01E0"/>
      </w:tblPr>
      <w:tblGrid>
        <w:gridCol w:w="803"/>
        <w:gridCol w:w="8388"/>
      </w:tblGrid>
      <w:tr w:rsidR="00455FA9" w:rsidRPr="00D76E02" w:rsidTr="00D64DD6">
        <w:trPr>
          <w:trHeight w:val="620"/>
        </w:trPr>
        <w:tc>
          <w:tcPr>
            <w:tcW w:w="810" w:type="dxa"/>
            <w:shd w:val="clear" w:color="auto" w:fill="E6E6E6"/>
          </w:tcPr>
          <w:p w:rsidR="00455FA9" w:rsidRPr="00D76E02" w:rsidRDefault="00455FA9" w:rsidP="00D64DD6">
            <w:pPr>
              <w:spacing w:before="60"/>
              <w:rPr>
                <w:rFonts w:cs="Wingdings 2"/>
              </w:rPr>
            </w:pPr>
            <w:proofErr w:type="spellStart"/>
            <w:r w:rsidRPr="00D76E02">
              <w:rPr>
                <w:rFonts w:cs="Wingdings 2"/>
              </w:rPr>
              <w:lastRenderedPageBreak/>
              <w:t>Req</w:t>
            </w:r>
            <w:proofErr w:type="spellEnd"/>
            <w:r w:rsidRPr="00D76E02">
              <w:rPr>
                <w:rFonts w:cs="Wingdings 2"/>
              </w:rPr>
              <w:t xml:space="preserve"> Id</w:t>
            </w:r>
          </w:p>
        </w:tc>
        <w:tc>
          <w:tcPr>
            <w:tcW w:w="8608" w:type="dxa"/>
            <w:shd w:val="clear" w:color="auto" w:fill="E6E6E6"/>
          </w:tcPr>
          <w:p w:rsidR="00455FA9" w:rsidRPr="00D76E02" w:rsidRDefault="00455FA9" w:rsidP="00D64DD6">
            <w:pPr>
              <w:spacing w:before="60"/>
              <w:jc w:val="center"/>
              <w:rPr>
                <w:rFonts w:cs="Wingdings 2"/>
              </w:rPr>
            </w:pPr>
            <w:r w:rsidRPr="00D76E02">
              <w:rPr>
                <w:rFonts w:cs="Wingdings 2"/>
              </w:rPr>
              <w:t>Feature</w:t>
            </w:r>
          </w:p>
        </w:tc>
      </w:tr>
      <w:tr w:rsidR="00455FA9" w:rsidRPr="00D76E02" w:rsidTr="00D64DD6">
        <w:trPr>
          <w:trHeight w:val="620"/>
        </w:trPr>
        <w:tc>
          <w:tcPr>
            <w:tcW w:w="810" w:type="dxa"/>
            <w:vAlign w:val="center"/>
          </w:tcPr>
          <w:p w:rsidR="00455FA9" w:rsidRPr="00D76E02" w:rsidRDefault="00455FA9" w:rsidP="00D64DD6">
            <w:pPr>
              <w:spacing w:before="60"/>
              <w:rPr>
                <w:rFonts w:cs="Wingdings 2"/>
              </w:rPr>
            </w:pPr>
            <w:r w:rsidRPr="00D76E02">
              <w:rPr>
                <w:rFonts w:cs="Wingdings 2"/>
              </w:rPr>
              <w:t>0001</w:t>
            </w:r>
          </w:p>
        </w:tc>
        <w:tc>
          <w:tcPr>
            <w:tcW w:w="8608" w:type="dxa"/>
            <w:vAlign w:val="center"/>
          </w:tcPr>
          <w:p w:rsidR="00455FA9" w:rsidRPr="00D76E02" w:rsidRDefault="00455FA9" w:rsidP="00D64DD6">
            <w:pPr>
              <w:spacing w:before="60"/>
              <w:rPr>
                <w:rFonts w:cs="Wingdings 2"/>
              </w:rPr>
            </w:pPr>
          </w:p>
        </w:tc>
      </w:tr>
      <w:tr w:rsidR="00455FA9" w:rsidRPr="00D76E02" w:rsidTr="00D64DD6">
        <w:trPr>
          <w:trHeight w:val="620"/>
        </w:trPr>
        <w:tc>
          <w:tcPr>
            <w:tcW w:w="810" w:type="dxa"/>
            <w:vAlign w:val="center"/>
          </w:tcPr>
          <w:p w:rsidR="00455FA9" w:rsidRPr="00D76E02" w:rsidRDefault="00455FA9" w:rsidP="00D64DD6">
            <w:pPr>
              <w:spacing w:before="60"/>
              <w:rPr>
                <w:rFonts w:cs="Wingdings 2"/>
              </w:rPr>
            </w:pPr>
            <w:r w:rsidRPr="00D76E02">
              <w:rPr>
                <w:rFonts w:cs="Wingdings 2"/>
              </w:rPr>
              <w:t>0002</w:t>
            </w:r>
          </w:p>
        </w:tc>
        <w:tc>
          <w:tcPr>
            <w:tcW w:w="8608" w:type="dxa"/>
            <w:vAlign w:val="center"/>
          </w:tcPr>
          <w:p w:rsidR="00455FA9" w:rsidRPr="00D76E02" w:rsidRDefault="00455FA9" w:rsidP="00D64DD6">
            <w:pPr>
              <w:spacing w:before="60"/>
              <w:rPr>
                <w:rFonts w:cs="Wingdings 2"/>
              </w:rPr>
            </w:pPr>
          </w:p>
        </w:tc>
      </w:tr>
      <w:tr w:rsidR="00455FA9" w:rsidRPr="00D76E02" w:rsidTr="00D64DD6">
        <w:trPr>
          <w:trHeight w:val="620"/>
        </w:trPr>
        <w:tc>
          <w:tcPr>
            <w:tcW w:w="810" w:type="dxa"/>
            <w:vAlign w:val="center"/>
          </w:tcPr>
          <w:p w:rsidR="00455FA9" w:rsidRPr="00D76E02" w:rsidRDefault="00455FA9" w:rsidP="00D64DD6">
            <w:pPr>
              <w:spacing w:before="60"/>
              <w:rPr>
                <w:rFonts w:cs="Wingdings 2"/>
              </w:rPr>
            </w:pPr>
            <w:r w:rsidRPr="00D76E02">
              <w:rPr>
                <w:rFonts w:cs="Wingdings 2"/>
              </w:rPr>
              <w:t>0003</w:t>
            </w:r>
          </w:p>
        </w:tc>
        <w:tc>
          <w:tcPr>
            <w:tcW w:w="8608" w:type="dxa"/>
            <w:vAlign w:val="center"/>
          </w:tcPr>
          <w:p w:rsidR="00455FA9" w:rsidRPr="00D76E02" w:rsidRDefault="00455FA9" w:rsidP="00D64DD6">
            <w:pPr>
              <w:spacing w:before="60"/>
              <w:rPr>
                <w:rFonts w:cs="Wingdings 2"/>
              </w:rPr>
            </w:pPr>
          </w:p>
        </w:tc>
      </w:tr>
      <w:tr w:rsidR="00455FA9" w:rsidRPr="00D76E02" w:rsidTr="00D64DD6">
        <w:trPr>
          <w:trHeight w:val="620"/>
        </w:trPr>
        <w:tc>
          <w:tcPr>
            <w:tcW w:w="810" w:type="dxa"/>
            <w:vAlign w:val="center"/>
          </w:tcPr>
          <w:p w:rsidR="00455FA9" w:rsidRPr="00D76E02" w:rsidRDefault="00455FA9" w:rsidP="00D64DD6">
            <w:pPr>
              <w:spacing w:before="60"/>
              <w:rPr>
                <w:rFonts w:cs="Wingdings 2"/>
              </w:rPr>
            </w:pPr>
            <w:r w:rsidRPr="00D76E02">
              <w:rPr>
                <w:rFonts w:cs="Wingdings 2"/>
              </w:rPr>
              <w:t>0004</w:t>
            </w:r>
          </w:p>
        </w:tc>
        <w:tc>
          <w:tcPr>
            <w:tcW w:w="8608" w:type="dxa"/>
            <w:vAlign w:val="center"/>
          </w:tcPr>
          <w:p w:rsidR="00455FA9" w:rsidRPr="00D76E02" w:rsidRDefault="00455FA9" w:rsidP="00D64DD6">
            <w:pPr>
              <w:spacing w:before="60"/>
              <w:rPr>
                <w:rFonts w:cs="Wingdings 2"/>
              </w:rPr>
            </w:pPr>
          </w:p>
        </w:tc>
      </w:tr>
      <w:tr w:rsidR="00455FA9" w:rsidRPr="00D76E02" w:rsidTr="00D64DD6">
        <w:trPr>
          <w:trHeight w:val="620"/>
        </w:trPr>
        <w:tc>
          <w:tcPr>
            <w:tcW w:w="810" w:type="dxa"/>
            <w:vAlign w:val="center"/>
          </w:tcPr>
          <w:p w:rsidR="00455FA9" w:rsidRPr="00D76E02" w:rsidRDefault="00455FA9" w:rsidP="00D64DD6">
            <w:pPr>
              <w:spacing w:before="60"/>
              <w:rPr>
                <w:rFonts w:cs="Wingdings 2"/>
              </w:rPr>
            </w:pPr>
            <w:r w:rsidRPr="00D76E02">
              <w:rPr>
                <w:rFonts w:cs="Wingdings 2"/>
              </w:rPr>
              <w:t>0005</w:t>
            </w:r>
          </w:p>
        </w:tc>
        <w:tc>
          <w:tcPr>
            <w:tcW w:w="8608" w:type="dxa"/>
            <w:vAlign w:val="center"/>
          </w:tcPr>
          <w:p w:rsidR="00455FA9" w:rsidRPr="00D76E02" w:rsidRDefault="00455FA9" w:rsidP="00D64DD6">
            <w:pPr>
              <w:spacing w:before="60"/>
              <w:rPr>
                <w:rFonts w:cs="Wingdings 2"/>
              </w:rPr>
            </w:pPr>
          </w:p>
        </w:tc>
      </w:tr>
      <w:tr w:rsidR="00455FA9" w:rsidRPr="00D76E02" w:rsidTr="00D64DD6">
        <w:trPr>
          <w:trHeight w:val="620"/>
        </w:trPr>
        <w:tc>
          <w:tcPr>
            <w:tcW w:w="810" w:type="dxa"/>
            <w:vAlign w:val="center"/>
          </w:tcPr>
          <w:p w:rsidR="00455FA9" w:rsidRPr="00D76E02" w:rsidRDefault="00455FA9" w:rsidP="00D64DD6">
            <w:pPr>
              <w:spacing w:before="60"/>
              <w:rPr>
                <w:rFonts w:cs="Wingdings 2"/>
              </w:rPr>
            </w:pPr>
            <w:r w:rsidRPr="00D76E02">
              <w:rPr>
                <w:rFonts w:cs="Wingdings 2"/>
              </w:rPr>
              <w:t>0006</w:t>
            </w:r>
          </w:p>
        </w:tc>
        <w:tc>
          <w:tcPr>
            <w:tcW w:w="8608" w:type="dxa"/>
            <w:vAlign w:val="center"/>
          </w:tcPr>
          <w:p w:rsidR="00455FA9" w:rsidRPr="00D76E02" w:rsidRDefault="00455FA9" w:rsidP="00D64DD6">
            <w:pPr>
              <w:spacing w:before="60"/>
              <w:rPr>
                <w:rFonts w:cs="Wingdings 2"/>
              </w:rPr>
            </w:pPr>
          </w:p>
        </w:tc>
      </w:tr>
      <w:tr w:rsidR="00455FA9" w:rsidRPr="00D76E02" w:rsidTr="00D64DD6">
        <w:trPr>
          <w:trHeight w:val="620"/>
        </w:trPr>
        <w:tc>
          <w:tcPr>
            <w:tcW w:w="810" w:type="dxa"/>
            <w:vAlign w:val="center"/>
          </w:tcPr>
          <w:p w:rsidR="00455FA9" w:rsidRPr="00D76E02" w:rsidRDefault="00455FA9" w:rsidP="00D64DD6">
            <w:pPr>
              <w:spacing w:before="60"/>
              <w:rPr>
                <w:rFonts w:cs="Wingdings 2"/>
              </w:rPr>
            </w:pPr>
            <w:r w:rsidRPr="00D76E02">
              <w:rPr>
                <w:rFonts w:cs="Wingdings 2"/>
              </w:rPr>
              <w:t>0007</w:t>
            </w:r>
          </w:p>
        </w:tc>
        <w:tc>
          <w:tcPr>
            <w:tcW w:w="8608" w:type="dxa"/>
            <w:vAlign w:val="center"/>
          </w:tcPr>
          <w:p w:rsidR="00455FA9" w:rsidRPr="00D76E02" w:rsidRDefault="00455FA9" w:rsidP="00D64DD6">
            <w:pPr>
              <w:spacing w:before="60"/>
              <w:rPr>
                <w:rFonts w:cs="Wingdings 2"/>
              </w:rPr>
            </w:pPr>
          </w:p>
        </w:tc>
      </w:tr>
      <w:tr w:rsidR="00455FA9" w:rsidRPr="00D76E02" w:rsidTr="00D64DD6">
        <w:trPr>
          <w:trHeight w:val="620"/>
        </w:trPr>
        <w:tc>
          <w:tcPr>
            <w:tcW w:w="810" w:type="dxa"/>
            <w:vAlign w:val="center"/>
          </w:tcPr>
          <w:p w:rsidR="00455FA9" w:rsidRPr="00D76E02" w:rsidRDefault="00455FA9" w:rsidP="00D64DD6">
            <w:pPr>
              <w:spacing w:before="60"/>
              <w:rPr>
                <w:rFonts w:cs="Wingdings 2"/>
              </w:rPr>
            </w:pPr>
            <w:r w:rsidRPr="00D76E02">
              <w:rPr>
                <w:rFonts w:cs="Wingdings 2"/>
              </w:rPr>
              <w:t>0008</w:t>
            </w:r>
          </w:p>
        </w:tc>
        <w:tc>
          <w:tcPr>
            <w:tcW w:w="8608" w:type="dxa"/>
            <w:vAlign w:val="center"/>
          </w:tcPr>
          <w:p w:rsidR="00455FA9" w:rsidRPr="00D76E02" w:rsidRDefault="00455FA9" w:rsidP="00D64DD6">
            <w:pPr>
              <w:spacing w:before="60"/>
              <w:rPr>
                <w:rFonts w:cs="Wingdings 2"/>
              </w:rPr>
            </w:pPr>
          </w:p>
        </w:tc>
      </w:tr>
      <w:tr w:rsidR="00455FA9" w:rsidRPr="00D76E02" w:rsidTr="00D64DD6">
        <w:trPr>
          <w:trHeight w:val="620"/>
        </w:trPr>
        <w:tc>
          <w:tcPr>
            <w:tcW w:w="810" w:type="dxa"/>
            <w:vAlign w:val="center"/>
          </w:tcPr>
          <w:p w:rsidR="00455FA9" w:rsidRPr="00D76E02" w:rsidRDefault="00455FA9" w:rsidP="00D64DD6">
            <w:pPr>
              <w:spacing w:before="60"/>
              <w:rPr>
                <w:rFonts w:cs="Wingdings 2"/>
              </w:rPr>
            </w:pPr>
            <w:r w:rsidRPr="00D76E02">
              <w:rPr>
                <w:rFonts w:cs="Wingdings 2"/>
              </w:rPr>
              <w:t>0009</w:t>
            </w:r>
          </w:p>
        </w:tc>
        <w:tc>
          <w:tcPr>
            <w:tcW w:w="8608" w:type="dxa"/>
            <w:vAlign w:val="center"/>
          </w:tcPr>
          <w:p w:rsidR="00455FA9" w:rsidRPr="00D76E02" w:rsidRDefault="00455FA9" w:rsidP="00D64DD6">
            <w:pPr>
              <w:spacing w:before="60"/>
              <w:rPr>
                <w:rFonts w:cs="Wingdings 2"/>
              </w:rPr>
            </w:pPr>
          </w:p>
        </w:tc>
      </w:tr>
    </w:tbl>
    <w:p w:rsidR="00455FA9" w:rsidRPr="000052E1" w:rsidRDefault="00455FA9" w:rsidP="00455FA9"/>
    <w:p w:rsidR="00455FA9" w:rsidRPr="000052E1" w:rsidRDefault="00455FA9" w:rsidP="00455FA9">
      <w:r w:rsidRPr="000052E1">
        <w:t>Additional testing will be performed in the following areas</w:t>
      </w:r>
      <w:proofErr w:type="gramStart"/>
      <w:r w:rsidRPr="000052E1">
        <w:t>:</w:t>
      </w:r>
      <w:r>
        <w:t xml:space="preserve"> </w:t>
      </w:r>
      <w:r w:rsidRPr="000052E1">
        <w:t>:</w:t>
      </w:r>
      <w:proofErr w:type="gramEnd"/>
      <w:r>
        <w:t xml:space="preserve"> [delete or add to the list as appropriate]</w:t>
      </w:r>
    </w:p>
    <w:p w:rsidR="00455FA9" w:rsidRPr="000052E1" w:rsidRDefault="00455FA9" w:rsidP="00455FA9">
      <w:pPr>
        <w:numPr>
          <w:ilvl w:val="0"/>
          <w:numId w:val="20"/>
        </w:numPr>
      </w:pPr>
      <w:r w:rsidRPr="000052E1">
        <w:t>Installation Testing – validation that the software components install successfully on supported systems and configurations</w:t>
      </w:r>
    </w:p>
    <w:p w:rsidR="00455FA9" w:rsidRPr="000052E1" w:rsidRDefault="00455FA9" w:rsidP="00455FA9">
      <w:pPr>
        <w:numPr>
          <w:ilvl w:val="0"/>
          <w:numId w:val="20"/>
        </w:numPr>
      </w:pPr>
      <w:r w:rsidRPr="000052E1">
        <w:t>Uninstall Testing – validation that un</w:t>
      </w:r>
      <w:r>
        <w:t>-</w:t>
      </w:r>
      <w:r w:rsidRPr="000052E1">
        <w:t>installation cleanly removes installed files, system settings, registry settings etc</w:t>
      </w:r>
    </w:p>
    <w:p w:rsidR="00455FA9" w:rsidRPr="000052E1" w:rsidRDefault="00455FA9" w:rsidP="00455FA9">
      <w:pPr>
        <w:numPr>
          <w:ilvl w:val="0"/>
          <w:numId w:val="20"/>
        </w:numPr>
      </w:pPr>
      <w:r w:rsidRPr="000052E1">
        <w:t>Upgrade Testing – validation that upgrades from supported existing versions are performed correctly</w:t>
      </w:r>
    </w:p>
    <w:p w:rsidR="00455FA9" w:rsidRPr="000052E1" w:rsidRDefault="00455FA9" w:rsidP="00455FA9">
      <w:pPr>
        <w:numPr>
          <w:ilvl w:val="0"/>
          <w:numId w:val="20"/>
        </w:numPr>
      </w:pPr>
      <w:r w:rsidRPr="000052E1">
        <w:t>Interoperability Testing – Verifying that the product interacts correctly with other products (MS Office, SQL server etc)</w:t>
      </w:r>
    </w:p>
    <w:p w:rsidR="00455FA9" w:rsidRPr="000052E1" w:rsidRDefault="00455FA9" w:rsidP="00455FA9">
      <w:pPr>
        <w:pStyle w:val="Heading1"/>
        <w:ind w:left="432" w:hanging="432"/>
      </w:pPr>
      <w:bookmarkStart w:id="198" w:name="_Toc226273226"/>
      <w:bookmarkStart w:id="199" w:name="_Toc234917502"/>
      <w:r w:rsidRPr="000052E1">
        <w:t>Features not to be Tested</w:t>
      </w:r>
      <w:bookmarkEnd w:id="198"/>
      <w:bookmarkEnd w:id="199"/>
    </w:p>
    <w:p w:rsidR="00455FA9" w:rsidRDefault="00455FA9" w:rsidP="00455FA9">
      <w:r>
        <w:t>For example:</w:t>
      </w:r>
    </w:p>
    <w:p w:rsidR="00455FA9" w:rsidRDefault="00455FA9" w:rsidP="00455FA9">
      <w:r w:rsidRPr="000052E1">
        <w:t xml:space="preserve">Testing of the functionality of all new features is planned.  </w:t>
      </w:r>
    </w:p>
    <w:p w:rsidR="00455FA9" w:rsidRDefault="00455FA9" w:rsidP="00455FA9">
      <w:r w:rsidRPr="000052E1">
        <w:t xml:space="preserve">Non-functional testing of the new functionality is not planned to be </w:t>
      </w:r>
      <w:r>
        <w:t>performed by the …</w:t>
      </w:r>
      <w:r w:rsidRPr="000052E1">
        <w:t xml:space="preserve">.  </w:t>
      </w:r>
    </w:p>
    <w:p w:rsidR="00455FA9" w:rsidRPr="000052E1" w:rsidRDefault="00455FA9" w:rsidP="00455FA9">
      <w:r>
        <w:t>Testing via RDP or Citrix connections is not planned for this release.</w:t>
      </w:r>
    </w:p>
    <w:p w:rsidR="00455FA9" w:rsidRDefault="00455FA9" w:rsidP="00455FA9">
      <w:pPr>
        <w:pStyle w:val="Heading1"/>
        <w:ind w:left="432" w:hanging="432"/>
      </w:pPr>
      <w:bookmarkStart w:id="200" w:name="_Toc226273227"/>
      <w:bookmarkStart w:id="201" w:name="_Toc234917503"/>
      <w:r w:rsidRPr="000052E1">
        <w:lastRenderedPageBreak/>
        <w:t>Approach (Strategy)</w:t>
      </w:r>
      <w:bookmarkEnd w:id="200"/>
      <w:bookmarkEnd w:id="201"/>
    </w:p>
    <w:p w:rsidR="00455FA9" w:rsidRDefault="00455FA9" w:rsidP="00455FA9">
      <w:pPr>
        <w:pStyle w:val="Heading2"/>
        <w:numPr>
          <w:ilvl w:val="1"/>
          <w:numId w:val="0"/>
        </w:numPr>
        <w:ind w:left="576" w:hanging="576"/>
      </w:pPr>
      <w:bookmarkStart w:id="202" w:name="_Toc226273228"/>
      <w:bookmarkStart w:id="203" w:name="_Toc234917504"/>
      <w:r>
        <w:t>Pass Strategy</w:t>
      </w:r>
      <w:bookmarkEnd w:id="202"/>
      <w:bookmarkEnd w:id="203"/>
    </w:p>
    <w:p w:rsidR="00455FA9" w:rsidRDefault="00455FA9" w:rsidP="00455FA9"/>
    <w:p w:rsidR="00455FA9" w:rsidRPr="0045167F" w:rsidRDefault="00455FA9" w:rsidP="00455FA9">
      <w:r>
        <w:t xml:space="preserve"> [</w:t>
      </w:r>
      <w:proofErr w:type="gramStart"/>
      <w:r>
        <w:t>delete</w:t>
      </w:r>
      <w:proofErr w:type="gramEnd"/>
      <w:r>
        <w:t xml:space="preserve"> or add to the list as appropriate]</w:t>
      </w:r>
    </w:p>
    <w:p w:rsidR="00455FA9" w:rsidRDefault="00455FA9" w:rsidP="00455FA9">
      <w:r>
        <w:t xml:space="preserve">PROJECT NAME is being delivered in n iterations.  </w:t>
      </w:r>
      <w:proofErr w:type="gramStart"/>
      <w:r>
        <w:t>Each iteration</w:t>
      </w:r>
      <w:proofErr w:type="gramEnd"/>
      <w:r>
        <w:t xml:space="preserve"> will include a sub-set of the new functionality to be developed</w:t>
      </w:r>
    </w:p>
    <w:p w:rsidR="00455FA9" w:rsidRDefault="00455FA9" w:rsidP="00455FA9">
      <w:r>
        <w:t>Testing will be split into n cycles to reflect the n iterations into test.  Each test cycle will contain a single testing pass (the set of tests assigned to that cycle is planned to be executed once).</w:t>
      </w:r>
    </w:p>
    <w:p w:rsidR="00455FA9" w:rsidRDefault="00455FA9" w:rsidP="00455FA9">
      <w:r>
        <w:t>Some tests that are executed in cycles one and two will be repeated in subsequent cycles to verify that functionality has not been adversely affected by subsequent functionality additions or defect fixes.</w:t>
      </w:r>
    </w:p>
    <w:p w:rsidR="00455FA9" w:rsidRPr="00EA3CEE" w:rsidRDefault="00455FA9" w:rsidP="00455FA9">
      <w:r>
        <w:t xml:space="preserve">Testing within the A4-A6 gates (known as the ‘verify’ stage within the PROJECT </w:t>
      </w:r>
      <w:proofErr w:type="gramStart"/>
      <w:r>
        <w:t>NAME  project</w:t>
      </w:r>
      <w:proofErr w:type="gramEnd"/>
      <w:r>
        <w:t xml:space="preserve"> plan) will consist primarily of defect fix verification, new functionality testing re-tests, installation/upgrade testing and system regression testing.  This period will also allow some contingency to perform new functionality testing if the feature could not be fully tested during the earlier cycles.</w:t>
      </w:r>
    </w:p>
    <w:p w:rsidR="00455FA9" w:rsidRPr="000052E1" w:rsidRDefault="00455FA9" w:rsidP="00455FA9">
      <w:pPr>
        <w:pStyle w:val="Heading2"/>
        <w:numPr>
          <w:ilvl w:val="1"/>
          <w:numId w:val="0"/>
        </w:numPr>
        <w:ind w:left="576" w:hanging="576"/>
      </w:pPr>
      <w:bookmarkStart w:id="204" w:name="_Toc226273229"/>
      <w:bookmarkStart w:id="205" w:name="_Toc234917505"/>
      <w:r w:rsidRPr="000052E1">
        <w:t>Testing Tools</w:t>
      </w:r>
      <w:bookmarkEnd w:id="204"/>
      <w:bookmarkEnd w:id="205"/>
    </w:p>
    <w:p w:rsidR="00455FA9" w:rsidRPr="000052E1" w:rsidRDefault="00455FA9" w:rsidP="00455FA9">
      <w:pPr>
        <w:pStyle w:val="Heading3"/>
        <w:numPr>
          <w:ilvl w:val="2"/>
          <w:numId w:val="0"/>
        </w:numPr>
        <w:ind w:left="720" w:hanging="720"/>
      </w:pPr>
      <w:bookmarkStart w:id="206" w:name="_Toc226273230"/>
      <w:bookmarkStart w:id="207" w:name="_Toc234917506"/>
      <w:r w:rsidRPr="000052E1">
        <w:t>Test Development Tools</w:t>
      </w:r>
      <w:bookmarkEnd w:id="206"/>
      <w:bookmarkEnd w:id="207"/>
    </w:p>
    <w:p w:rsidR="00455FA9" w:rsidRDefault="00455FA9" w:rsidP="00455FA9">
      <w:r w:rsidRPr="000052E1">
        <w:t>It is planned that all new functionality testing will utili</w:t>
      </w:r>
      <w:r>
        <w:t>s</w:t>
      </w:r>
      <w:r w:rsidRPr="000052E1">
        <w:t xml:space="preserve">e manual testing techniques.  </w:t>
      </w:r>
    </w:p>
    <w:p w:rsidR="00455FA9" w:rsidRDefault="00455FA9" w:rsidP="00455FA9">
      <w:r>
        <w:t>Regression testing will utilise both manual and automated techniques.</w:t>
      </w:r>
    </w:p>
    <w:p w:rsidR="00455FA9" w:rsidRDefault="00455FA9" w:rsidP="00455FA9">
      <w:r>
        <w:t xml:space="preserve">Test scenarios and cases will be developed initially using Excel spreadsheets.  </w:t>
      </w:r>
    </w:p>
    <w:p w:rsidR="00455FA9" w:rsidRDefault="00455FA9" w:rsidP="00455FA9">
      <w:pPr>
        <w:pStyle w:val="Heading3"/>
        <w:numPr>
          <w:ilvl w:val="2"/>
          <w:numId w:val="0"/>
        </w:numPr>
        <w:ind w:left="720" w:hanging="720"/>
      </w:pPr>
      <w:bookmarkStart w:id="208" w:name="_Toc226273231"/>
      <w:bookmarkStart w:id="209" w:name="_Toc234917507"/>
      <w:r>
        <w:t>Test Execution Tools</w:t>
      </w:r>
      <w:bookmarkEnd w:id="208"/>
      <w:bookmarkEnd w:id="209"/>
    </w:p>
    <w:p w:rsidR="00455FA9" w:rsidRDefault="00455FA9" w:rsidP="00455FA9">
      <w:r>
        <w:t>Test execution recording will initially be performed using Excel spreadsheets</w:t>
      </w:r>
    </w:p>
    <w:p w:rsidR="00455FA9" w:rsidRDefault="00455FA9" w:rsidP="00455FA9">
      <w:r>
        <w:t>Other tools will be used as required.  These may include a screen capture tool to record tester transactions (to assist with defect reproduction).</w:t>
      </w:r>
    </w:p>
    <w:p w:rsidR="00455FA9" w:rsidRDefault="00455FA9" w:rsidP="00455FA9">
      <w:pPr>
        <w:pStyle w:val="Heading2"/>
        <w:numPr>
          <w:ilvl w:val="1"/>
          <w:numId w:val="0"/>
        </w:numPr>
        <w:ind w:left="576" w:hanging="576"/>
      </w:pPr>
      <w:bookmarkStart w:id="210" w:name="_Toc226273232"/>
      <w:bookmarkStart w:id="211" w:name="_Toc234917508"/>
      <w:r>
        <w:t>Testing Metrics</w:t>
      </w:r>
      <w:bookmarkEnd w:id="210"/>
      <w:bookmarkEnd w:id="211"/>
    </w:p>
    <w:p w:rsidR="00455FA9" w:rsidRDefault="00455FA9" w:rsidP="00455FA9">
      <w:r>
        <w:t>Testing metrics will be collected during test development and test execution.  These metrics will be used to measure the effectiveness of the testing effort and to help improve the testing process.</w:t>
      </w:r>
    </w:p>
    <w:p w:rsidR="00455FA9" w:rsidRDefault="00455FA9" w:rsidP="00455FA9">
      <w:r>
        <w:t xml:space="preserve">The ease and effectiveness of metrics collation will be improved by the adoption of a test management and defect tracking tool (Test Link and </w:t>
      </w:r>
      <w:proofErr w:type="spellStart"/>
      <w:r>
        <w:t>Jira</w:t>
      </w:r>
      <w:proofErr w:type="spellEnd"/>
      <w:r>
        <w:t xml:space="preserve"> respectively). </w:t>
      </w:r>
    </w:p>
    <w:p w:rsidR="00455FA9" w:rsidRDefault="00455FA9" w:rsidP="00455FA9">
      <w:r>
        <w:t>The collection of other metrics may be included as required.</w:t>
      </w:r>
    </w:p>
    <w:p w:rsidR="00455FA9" w:rsidRDefault="00455FA9" w:rsidP="00455FA9">
      <w:pPr>
        <w:pStyle w:val="Heading3"/>
        <w:numPr>
          <w:ilvl w:val="2"/>
          <w:numId w:val="0"/>
        </w:numPr>
        <w:ind w:left="720" w:hanging="720"/>
      </w:pPr>
      <w:bookmarkStart w:id="212" w:name="_Toc226273233"/>
      <w:bookmarkStart w:id="213" w:name="_Toc234917509"/>
      <w:r>
        <w:t>Metrics Collected During Test Development</w:t>
      </w:r>
      <w:bookmarkEnd w:id="212"/>
      <w:bookmarkEnd w:id="213"/>
    </w:p>
    <w:p w:rsidR="00455FA9" w:rsidRDefault="00455FA9" w:rsidP="00455FA9">
      <w:r>
        <w:t>The following metrics will be collected during test development:</w:t>
      </w:r>
    </w:p>
    <w:tbl>
      <w:tblPr>
        <w:tblW w:w="0" w:type="auto"/>
        <w:tblInd w:w="-51" w:type="dxa"/>
        <w:tblBorders>
          <w:top w:val="single" w:sz="8" w:space="0" w:color="999999"/>
          <w:bottom w:val="single" w:sz="8" w:space="0" w:color="999999"/>
        </w:tblBorders>
        <w:tblCellMar>
          <w:left w:w="57" w:type="dxa"/>
          <w:right w:w="57" w:type="dxa"/>
        </w:tblCellMar>
        <w:tblLook w:val="01E0"/>
      </w:tblPr>
      <w:tblGrid>
        <w:gridCol w:w="1572"/>
        <w:gridCol w:w="5741"/>
        <w:gridCol w:w="1878"/>
      </w:tblGrid>
      <w:tr w:rsidR="00455FA9" w:rsidRPr="00D76E02" w:rsidTr="00D64DD6">
        <w:tc>
          <w:tcPr>
            <w:tcW w:w="1590"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lastRenderedPageBreak/>
              <w:t>Metric</w:t>
            </w:r>
          </w:p>
        </w:tc>
        <w:tc>
          <w:tcPr>
            <w:tcW w:w="6006"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t>Description</w:t>
            </w:r>
          </w:p>
        </w:tc>
        <w:tc>
          <w:tcPr>
            <w:tcW w:w="1929"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t>Formula</w:t>
            </w:r>
          </w:p>
        </w:tc>
      </w:tr>
      <w:tr w:rsidR="00455FA9" w:rsidRPr="00D76E02" w:rsidTr="00D64DD6">
        <w:tc>
          <w:tcPr>
            <w:tcW w:w="1590" w:type="dxa"/>
          </w:tcPr>
          <w:p w:rsidR="00455FA9" w:rsidRPr="00D76E02" w:rsidRDefault="00455FA9" w:rsidP="00D64DD6">
            <w:pPr>
              <w:spacing w:before="60"/>
              <w:rPr>
                <w:rFonts w:cs="Wingdings 2"/>
              </w:rPr>
            </w:pPr>
            <w:r w:rsidRPr="00D76E02">
              <w:rPr>
                <w:rFonts w:cs="Wingdings 2"/>
              </w:rPr>
              <w:t>Test Specification Progress</w:t>
            </w:r>
          </w:p>
        </w:tc>
        <w:tc>
          <w:tcPr>
            <w:tcW w:w="6006" w:type="dxa"/>
          </w:tcPr>
          <w:p w:rsidR="00455FA9" w:rsidRPr="00D76E02" w:rsidRDefault="00455FA9" w:rsidP="00D64DD6">
            <w:pPr>
              <w:spacing w:before="60"/>
              <w:rPr>
                <w:rFonts w:cs="Wingdings 2"/>
              </w:rPr>
            </w:pPr>
            <w:r w:rsidRPr="00D76E02">
              <w:rPr>
                <w:rFonts w:cs="Wingdings 2"/>
              </w:rPr>
              <w:t>Comparison of the actual time spent preparing test scenarios, conditions and scripts against the estimated time</w:t>
            </w:r>
          </w:p>
        </w:tc>
        <w:tc>
          <w:tcPr>
            <w:tcW w:w="1929" w:type="dxa"/>
          </w:tcPr>
          <w:p w:rsidR="00455FA9" w:rsidRPr="00D76E02" w:rsidRDefault="00455FA9" w:rsidP="00D64DD6">
            <w:pPr>
              <w:spacing w:before="60"/>
              <w:rPr>
                <w:rFonts w:cs="Wingdings 2"/>
              </w:rPr>
            </w:pPr>
            <w:r w:rsidRPr="00D76E02">
              <w:rPr>
                <w:rFonts w:cs="Wingdings 2"/>
              </w:rPr>
              <w:t>Actual v estimated</w:t>
            </w:r>
          </w:p>
        </w:tc>
      </w:tr>
      <w:tr w:rsidR="00455FA9" w:rsidRPr="00D76E02" w:rsidTr="00D64DD6">
        <w:tc>
          <w:tcPr>
            <w:tcW w:w="1590"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Scripts Passed Review First Time Rate</w:t>
            </w:r>
          </w:p>
        </w:tc>
        <w:tc>
          <w:tcPr>
            <w:tcW w:w="6006"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The relative proportion of test scripts that are successfully peer reviewed at the first attempt.</w:t>
            </w:r>
          </w:p>
          <w:p w:rsidR="00455FA9" w:rsidRPr="00D76E02" w:rsidRDefault="00455FA9" w:rsidP="00D64DD6">
            <w:pPr>
              <w:spacing w:before="60"/>
              <w:rPr>
                <w:rFonts w:cs="Wingdings 2"/>
                <w:lang w:eastAsia="ko-KR"/>
              </w:rPr>
            </w:pPr>
            <w:r w:rsidRPr="00D76E02">
              <w:rPr>
                <w:rFonts w:cs="Wingdings 2"/>
                <w:lang w:eastAsia="ko-KR"/>
              </w:rPr>
              <w:t>The rate of first time review passes is an indicator of the quality of the test preparation activity and associated deliverables.</w:t>
            </w:r>
          </w:p>
          <w:p w:rsidR="00455FA9" w:rsidRPr="00D76E02" w:rsidRDefault="00455FA9" w:rsidP="00D64DD6">
            <w:pPr>
              <w:spacing w:before="60"/>
              <w:rPr>
                <w:rFonts w:cs="Wingdings 2"/>
                <w:lang w:eastAsia="ko-KR"/>
              </w:rPr>
            </w:pPr>
            <w:r w:rsidRPr="00D76E02">
              <w:rPr>
                <w:rFonts w:cs="Wingdings 2"/>
                <w:lang w:eastAsia="ko-KR"/>
              </w:rPr>
              <w:t>A lower than expected pass rate could be due to poor test preparation quality, and is likely to lead to increased costs and extended timescales.</w:t>
            </w:r>
          </w:p>
        </w:tc>
        <w:tc>
          <w:tcPr>
            <w:tcW w:w="1929"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Scripts Passed Review First Time / Scripts Reviewed First Time</w:t>
            </w:r>
          </w:p>
        </w:tc>
      </w:tr>
    </w:tbl>
    <w:p w:rsidR="00455FA9" w:rsidRDefault="00455FA9" w:rsidP="00455FA9"/>
    <w:p w:rsidR="00455FA9" w:rsidRPr="009E416B" w:rsidRDefault="00455FA9" w:rsidP="00455FA9">
      <w:pPr>
        <w:pStyle w:val="Heading3"/>
        <w:numPr>
          <w:ilvl w:val="2"/>
          <w:numId w:val="0"/>
        </w:numPr>
        <w:ind w:left="720" w:hanging="720"/>
      </w:pPr>
      <w:bookmarkStart w:id="214" w:name="_Toc226273234"/>
      <w:bookmarkStart w:id="215" w:name="_Toc234917510"/>
      <w:r>
        <w:t>Metrics Collected During Test Execution</w:t>
      </w:r>
      <w:bookmarkEnd w:id="214"/>
      <w:bookmarkEnd w:id="215"/>
    </w:p>
    <w:p w:rsidR="00455FA9" w:rsidRDefault="00455FA9" w:rsidP="00455FA9">
      <w:r>
        <w:t>The following metrics will be collected during test execution:</w:t>
      </w:r>
    </w:p>
    <w:tbl>
      <w:tblPr>
        <w:tblW w:w="0" w:type="auto"/>
        <w:tblInd w:w="-51" w:type="dxa"/>
        <w:tblBorders>
          <w:top w:val="single" w:sz="8" w:space="0" w:color="999999"/>
          <w:bottom w:val="single" w:sz="8" w:space="0" w:color="999999"/>
        </w:tblBorders>
        <w:tblCellMar>
          <w:left w:w="57" w:type="dxa"/>
          <w:right w:w="57" w:type="dxa"/>
        </w:tblCellMar>
        <w:tblLook w:val="01E0"/>
      </w:tblPr>
      <w:tblGrid>
        <w:gridCol w:w="1351"/>
        <w:gridCol w:w="5950"/>
        <w:gridCol w:w="1890"/>
      </w:tblGrid>
      <w:tr w:rsidR="00455FA9" w:rsidRPr="00D76E02" w:rsidTr="00D64DD6">
        <w:tc>
          <w:tcPr>
            <w:tcW w:w="1356"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t>Metric</w:t>
            </w:r>
          </w:p>
        </w:tc>
        <w:tc>
          <w:tcPr>
            <w:tcW w:w="6240"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t>Description</w:t>
            </w:r>
          </w:p>
        </w:tc>
        <w:tc>
          <w:tcPr>
            <w:tcW w:w="1929"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t>Formula</w:t>
            </w:r>
          </w:p>
        </w:tc>
      </w:tr>
      <w:tr w:rsidR="00455FA9" w:rsidRPr="00D76E02" w:rsidTr="00D64DD6">
        <w:tc>
          <w:tcPr>
            <w:tcW w:w="1356"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Test Execution Progress</w:t>
            </w:r>
          </w:p>
        </w:tc>
        <w:tc>
          <w:tcPr>
            <w:tcW w:w="6240"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Comparison of the actual tests executed compared to the plan.</w:t>
            </w:r>
          </w:p>
          <w:p w:rsidR="00455FA9" w:rsidRPr="00D76E02" w:rsidRDefault="00455FA9" w:rsidP="00D64DD6">
            <w:pPr>
              <w:spacing w:before="60"/>
              <w:rPr>
                <w:rFonts w:cs="Wingdings 2"/>
              </w:rPr>
            </w:pPr>
            <w:r w:rsidRPr="00D76E02">
              <w:rPr>
                <w:rFonts w:cs="Wingdings 2"/>
              </w:rPr>
              <w:t>Provides an indication of capability to meet deadlines</w:t>
            </w:r>
          </w:p>
          <w:p w:rsidR="00455FA9" w:rsidRPr="00D76E02" w:rsidRDefault="00455FA9" w:rsidP="00D64DD6">
            <w:pPr>
              <w:spacing w:before="60"/>
              <w:rPr>
                <w:rFonts w:cs="Wingdings 2"/>
                <w:lang w:eastAsia="ko-KR"/>
              </w:rPr>
            </w:pPr>
            <w:r w:rsidRPr="00D76E02">
              <w:rPr>
                <w:rFonts w:cs="Wingdings 2"/>
              </w:rPr>
              <w:t>Significant variance (i.e. +/- 5%) should be accompanied by an explanatory comment.</w:t>
            </w:r>
          </w:p>
        </w:tc>
        <w:tc>
          <w:tcPr>
            <w:tcW w:w="1929"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proofErr w:type="spellStart"/>
            <w:r w:rsidRPr="00D76E02">
              <w:rPr>
                <w:rFonts w:cs="Wingdings 2"/>
                <w:lang w:eastAsia="ko-KR"/>
              </w:rPr>
              <w:t>Actuals</w:t>
            </w:r>
            <w:proofErr w:type="spellEnd"/>
            <w:r w:rsidRPr="00D76E02">
              <w:rPr>
                <w:rFonts w:cs="Wingdings 2"/>
                <w:lang w:eastAsia="ko-KR"/>
              </w:rPr>
              <w:t xml:space="preserve"> v Plan</w:t>
            </w:r>
          </w:p>
        </w:tc>
      </w:tr>
      <w:tr w:rsidR="00455FA9" w:rsidRPr="00D76E02" w:rsidTr="00D64DD6">
        <w:tc>
          <w:tcPr>
            <w:tcW w:w="1356" w:type="dxa"/>
          </w:tcPr>
          <w:p w:rsidR="00455FA9" w:rsidRPr="00D76E02" w:rsidRDefault="00455FA9" w:rsidP="00D64DD6">
            <w:pPr>
              <w:spacing w:before="60"/>
              <w:rPr>
                <w:rFonts w:cs="Wingdings 2"/>
                <w:lang w:eastAsia="ko-KR"/>
              </w:rPr>
            </w:pPr>
            <w:r w:rsidRPr="00D76E02">
              <w:rPr>
                <w:rFonts w:cs="Wingdings 2"/>
                <w:lang w:eastAsia="ko-KR"/>
              </w:rPr>
              <w:t>Test Environment Availability</w:t>
            </w:r>
          </w:p>
        </w:tc>
        <w:tc>
          <w:tcPr>
            <w:tcW w:w="6240" w:type="dxa"/>
          </w:tcPr>
          <w:p w:rsidR="00455FA9" w:rsidRPr="00D76E02" w:rsidRDefault="00455FA9" w:rsidP="00D64DD6">
            <w:pPr>
              <w:spacing w:before="60"/>
              <w:rPr>
                <w:rFonts w:cs="Wingdings 2"/>
                <w:lang w:eastAsia="ko-KR"/>
              </w:rPr>
            </w:pPr>
            <w:r w:rsidRPr="00D76E02">
              <w:rPr>
                <w:rFonts w:cs="Wingdings 2"/>
                <w:lang w:eastAsia="ko-KR"/>
              </w:rPr>
              <w:t>Availability of test environments expressed as a percentage of test execution time.</w:t>
            </w:r>
          </w:p>
          <w:p w:rsidR="00455FA9" w:rsidRPr="00D76E02" w:rsidRDefault="00455FA9" w:rsidP="00D64DD6">
            <w:pPr>
              <w:spacing w:before="60"/>
              <w:rPr>
                <w:rFonts w:cs="Wingdings 2"/>
                <w:lang w:eastAsia="ko-KR"/>
              </w:rPr>
            </w:pPr>
            <w:r w:rsidRPr="00D76E02">
              <w:rPr>
                <w:rFonts w:cs="Wingdings 2"/>
                <w:lang w:eastAsia="ko-KR"/>
              </w:rPr>
              <w:t>Provides an indication of the ability to progress testing.</w:t>
            </w:r>
          </w:p>
          <w:p w:rsidR="00455FA9" w:rsidRPr="00D76E02" w:rsidRDefault="00455FA9" w:rsidP="00D64DD6">
            <w:pPr>
              <w:spacing w:before="60"/>
              <w:rPr>
                <w:rFonts w:cs="Wingdings 2"/>
                <w:lang w:eastAsia="ko-KR"/>
              </w:rPr>
            </w:pPr>
            <w:r w:rsidRPr="00D76E02">
              <w:rPr>
                <w:rFonts w:cs="Wingdings 2"/>
              </w:rPr>
              <w:t>Significant outages should be accompanied by an explanatory comment.</w:t>
            </w:r>
          </w:p>
        </w:tc>
        <w:tc>
          <w:tcPr>
            <w:tcW w:w="1929" w:type="dxa"/>
          </w:tcPr>
          <w:p w:rsidR="00455FA9" w:rsidRPr="00D76E02" w:rsidRDefault="00455FA9" w:rsidP="00D64DD6">
            <w:pPr>
              <w:spacing w:before="60"/>
              <w:rPr>
                <w:rFonts w:cs="Wingdings 2"/>
                <w:lang w:eastAsia="ko-KR"/>
              </w:rPr>
            </w:pPr>
            <w:r w:rsidRPr="00D76E02">
              <w:rPr>
                <w:rFonts w:cs="Wingdings 2"/>
                <w:lang w:eastAsia="ko-KR"/>
              </w:rPr>
              <w:t>Percentage of environment availability during working hours</w:t>
            </w:r>
          </w:p>
        </w:tc>
      </w:tr>
      <w:tr w:rsidR="00455FA9" w:rsidRPr="00D76E02" w:rsidTr="00D64DD6">
        <w:tc>
          <w:tcPr>
            <w:tcW w:w="1356"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Defect Progress</w:t>
            </w:r>
          </w:p>
          <w:p w:rsidR="00455FA9" w:rsidRPr="00D76E02" w:rsidRDefault="00455FA9" w:rsidP="00D64DD6">
            <w:pPr>
              <w:spacing w:before="60"/>
              <w:rPr>
                <w:rFonts w:cs="Wingdings 2"/>
                <w:lang w:eastAsia="ko-KR"/>
              </w:rPr>
            </w:pPr>
          </w:p>
        </w:tc>
        <w:tc>
          <w:tcPr>
            <w:tcW w:w="6240"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Comparison of the rate at which defects are being raised compared to the rate at which defects are being closed.</w:t>
            </w:r>
          </w:p>
          <w:p w:rsidR="00455FA9" w:rsidRPr="00D76E02" w:rsidRDefault="00455FA9" w:rsidP="00D64DD6">
            <w:pPr>
              <w:spacing w:before="60"/>
              <w:rPr>
                <w:rFonts w:cs="Wingdings 2"/>
                <w:lang w:eastAsia="ko-KR"/>
              </w:rPr>
            </w:pPr>
            <w:r w:rsidRPr="00D76E02">
              <w:rPr>
                <w:rFonts w:cs="Wingdings 2"/>
                <w:lang w:eastAsia="ko-KR"/>
              </w:rPr>
              <w:t xml:space="preserve">If defects are being raised at a rate significantly greater than the rate at which they are being closed, it is an indicator that testing schedules may have to be extended in order to achieve test exit criteria </w:t>
            </w:r>
          </w:p>
        </w:tc>
        <w:tc>
          <w:tcPr>
            <w:tcW w:w="1929"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Pr>
                <w:rFonts w:cs="Wingdings 2"/>
                <w:lang w:eastAsia="ko-KR"/>
              </w:rPr>
              <w:t>Defects raised v D</w:t>
            </w:r>
            <w:r w:rsidRPr="00D76E02">
              <w:rPr>
                <w:rFonts w:cs="Wingdings 2"/>
                <w:lang w:eastAsia="ko-KR"/>
              </w:rPr>
              <w:t>efects closed</w:t>
            </w:r>
          </w:p>
        </w:tc>
      </w:tr>
      <w:tr w:rsidR="00455FA9" w:rsidRPr="00D76E02" w:rsidTr="00D64DD6">
        <w:tc>
          <w:tcPr>
            <w:tcW w:w="1356" w:type="dxa"/>
          </w:tcPr>
          <w:p w:rsidR="00455FA9" w:rsidRPr="00D76E02" w:rsidRDefault="00455FA9" w:rsidP="00D64DD6">
            <w:pPr>
              <w:spacing w:before="60"/>
              <w:rPr>
                <w:rFonts w:cs="Wingdings 2"/>
                <w:lang w:eastAsia="ko-KR"/>
              </w:rPr>
            </w:pPr>
            <w:r w:rsidRPr="00D76E02">
              <w:rPr>
                <w:rFonts w:cs="Wingdings 2"/>
                <w:lang w:eastAsia="ko-KR"/>
              </w:rPr>
              <w:lastRenderedPageBreak/>
              <w:t>Defect Age</w:t>
            </w:r>
          </w:p>
        </w:tc>
        <w:tc>
          <w:tcPr>
            <w:tcW w:w="6240" w:type="dxa"/>
          </w:tcPr>
          <w:p w:rsidR="00455FA9" w:rsidRPr="00D76E02" w:rsidRDefault="00455FA9" w:rsidP="00D64DD6">
            <w:pPr>
              <w:spacing w:before="60"/>
              <w:rPr>
                <w:rFonts w:cs="Wingdings 2"/>
                <w:lang w:eastAsia="ko-KR"/>
              </w:rPr>
            </w:pPr>
            <w:r w:rsidRPr="00D76E02">
              <w:rPr>
                <w:rFonts w:cs="Wingdings 2"/>
                <w:lang w:eastAsia="ko-KR"/>
              </w:rPr>
              <w:t xml:space="preserve">Analysis of the time that outstanding defects have been open, by severity. </w:t>
            </w:r>
          </w:p>
          <w:p w:rsidR="00455FA9" w:rsidRPr="00D76E02" w:rsidRDefault="00455FA9" w:rsidP="00D64DD6">
            <w:pPr>
              <w:spacing w:before="60"/>
              <w:rPr>
                <w:rFonts w:cs="Wingdings 2"/>
                <w:lang w:eastAsia="ko-KR"/>
              </w:rPr>
            </w:pPr>
            <w:r w:rsidRPr="00D76E02">
              <w:rPr>
                <w:rFonts w:cs="Wingdings 2"/>
                <w:lang w:eastAsia="ko-KR"/>
              </w:rPr>
              <w:t>Defects outstanding for long periods are an indicator that testing schedules may have to be extended in order to achieve test exit criteria (e.g. no outstanding Severity 1 defects).</w:t>
            </w:r>
          </w:p>
        </w:tc>
        <w:tc>
          <w:tcPr>
            <w:tcW w:w="1929" w:type="dxa"/>
          </w:tcPr>
          <w:p w:rsidR="00455FA9" w:rsidRPr="00D76E02" w:rsidRDefault="00455FA9" w:rsidP="00D64DD6">
            <w:pPr>
              <w:spacing w:before="60"/>
              <w:rPr>
                <w:rFonts w:cs="Wingdings 2"/>
                <w:lang w:eastAsia="ko-KR"/>
              </w:rPr>
            </w:pPr>
            <w:r>
              <w:rPr>
                <w:rFonts w:cs="Wingdings 2"/>
                <w:lang w:eastAsia="ko-KR"/>
              </w:rPr>
              <w:t>Time outstanding, by defect</w:t>
            </w:r>
            <w:r w:rsidRPr="00D76E02">
              <w:rPr>
                <w:rFonts w:cs="Wingdings 2"/>
                <w:lang w:eastAsia="ko-KR"/>
              </w:rPr>
              <w:t xml:space="preserve"> severity</w:t>
            </w:r>
          </w:p>
        </w:tc>
      </w:tr>
      <w:tr w:rsidR="00455FA9" w:rsidRPr="00D76E02" w:rsidTr="00D64DD6">
        <w:tc>
          <w:tcPr>
            <w:tcW w:w="1356"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Tests Passed First Time Rate</w:t>
            </w:r>
          </w:p>
        </w:tc>
        <w:tc>
          <w:tcPr>
            <w:tcW w:w="6240"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The relative proportion of tests that are successfully executed at the first attempt.</w:t>
            </w:r>
          </w:p>
          <w:p w:rsidR="00455FA9" w:rsidRPr="00D76E02" w:rsidRDefault="00455FA9" w:rsidP="00D64DD6">
            <w:pPr>
              <w:spacing w:before="60"/>
              <w:rPr>
                <w:rFonts w:cs="Wingdings 2"/>
                <w:lang w:eastAsia="ko-KR"/>
              </w:rPr>
            </w:pPr>
            <w:r w:rsidRPr="00D76E02">
              <w:rPr>
                <w:rFonts w:cs="Wingdings 2"/>
                <w:lang w:eastAsia="ko-KR"/>
              </w:rPr>
              <w:t>The rate of first time test passes is an indicator of product quality.</w:t>
            </w:r>
          </w:p>
          <w:p w:rsidR="00455FA9" w:rsidRPr="00D76E02" w:rsidRDefault="00455FA9" w:rsidP="00D64DD6">
            <w:pPr>
              <w:spacing w:before="60"/>
              <w:rPr>
                <w:rFonts w:cs="Wingdings 2"/>
                <w:lang w:eastAsia="ko-KR"/>
              </w:rPr>
            </w:pPr>
            <w:r w:rsidRPr="00D76E02">
              <w:rPr>
                <w:rFonts w:cs="Wingdings 2"/>
                <w:lang w:eastAsia="ko-KR"/>
              </w:rPr>
              <w:t>A lower than expected pass rate could be due to poor product quality, and is likely to lead to increased costs and extended timescales.</w:t>
            </w:r>
          </w:p>
        </w:tc>
        <w:tc>
          <w:tcPr>
            <w:tcW w:w="1929" w:type="dxa"/>
            <w:tcBorders>
              <w:top w:val="single" w:sz="8" w:space="0" w:color="999999"/>
              <w:bottom w:val="single" w:sz="8" w:space="0" w:color="999999"/>
            </w:tcBorders>
          </w:tcPr>
          <w:p w:rsidR="00455FA9" w:rsidRPr="00D76E02" w:rsidRDefault="00455FA9" w:rsidP="00D64DD6">
            <w:pPr>
              <w:spacing w:before="60"/>
              <w:rPr>
                <w:rFonts w:cs="Wingdings 2"/>
                <w:lang w:eastAsia="ko-KR"/>
              </w:rPr>
            </w:pPr>
            <w:r w:rsidRPr="00D76E02">
              <w:rPr>
                <w:rFonts w:cs="Wingdings 2"/>
                <w:lang w:eastAsia="ko-KR"/>
              </w:rPr>
              <w:t>Tests Passed First Time / Tests Executed First Time</w:t>
            </w:r>
          </w:p>
        </w:tc>
      </w:tr>
    </w:tbl>
    <w:p w:rsidR="00455FA9" w:rsidRDefault="00455FA9" w:rsidP="00455FA9"/>
    <w:p w:rsidR="00455FA9" w:rsidRDefault="00455FA9" w:rsidP="00455FA9">
      <w:pPr>
        <w:pStyle w:val="Heading2"/>
        <w:numPr>
          <w:ilvl w:val="1"/>
          <w:numId w:val="0"/>
        </w:numPr>
        <w:ind w:left="576" w:hanging="576"/>
      </w:pPr>
      <w:bookmarkStart w:id="216" w:name="_Toc226273235"/>
      <w:bookmarkStart w:id="217" w:name="_Toc234917511"/>
      <w:r>
        <w:t>Configuration Management</w:t>
      </w:r>
      <w:bookmarkEnd w:id="216"/>
      <w:bookmarkEnd w:id="217"/>
    </w:p>
    <w:p w:rsidR="00455FA9" w:rsidRPr="00DE7FF0" w:rsidRDefault="00455FA9" w:rsidP="00455FA9">
      <w:r w:rsidRPr="00DE7FF0">
        <w:t>Configuration Management is necessary at different areas of the testing project</w:t>
      </w:r>
      <w:r>
        <w:t xml:space="preserve">.  </w:t>
      </w:r>
      <w:r w:rsidRPr="00DE7FF0">
        <w:t>The correct versions of software, tests, data and code must be available throughout the testing life cycle</w:t>
      </w:r>
      <w:r>
        <w:t xml:space="preserve"> </w:t>
      </w:r>
      <w:r w:rsidRPr="00DE7FF0">
        <w:t>to ensure the validity of the testing effort</w:t>
      </w:r>
      <w:r>
        <w:t>.</w:t>
      </w:r>
    </w:p>
    <w:tbl>
      <w:tblPr>
        <w:tblW w:w="0" w:type="auto"/>
        <w:tblInd w:w="-51" w:type="dxa"/>
        <w:tblBorders>
          <w:top w:val="single" w:sz="8" w:space="0" w:color="999999"/>
          <w:bottom w:val="single" w:sz="8" w:space="0" w:color="999999"/>
        </w:tblBorders>
        <w:tblCellMar>
          <w:left w:w="57" w:type="dxa"/>
          <w:right w:w="57" w:type="dxa"/>
        </w:tblCellMar>
        <w:tblLook w:val="01E0"/>
      </w:tblPr>
      <w:tblGrid>
        <w:gridCol w:w="2242"/>
        <w:gridCol w:w="6949"/>
      </w:tblGrid>
      <w:tr w:rsidR="00455FA9" w:rsidRPr="00D76E02" w:rsidTr="00D64DD6">
        <w:tc>
          <w:tcPr>
            <w:tcW w:w="2292"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t>Test Area</w:t>
            </w:r>
          </w:p>
        </w:tc>
        <w:tc>
          <w:tcPr>
            <w:tcW w:w="7233"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t>Configuration requirements</w:t>
            </w:r>
          </w:p>
        </w:tc>
      </w:tr>
      <w:tr w:rsidR="00455FA9" w:rsidRPr="00D76E02" w:rsidTr="00D64DD6">
        <w:tc>
          <w:tcPr>
            <w:tcW w:w="2292" w:type="dxa"/>
            <w:tcBorders>
              <w:top w:val="single" w:sz="8" w:space="0" w:color="999999"/>
              <w:bottom w:val="single" w:sz="8" w:space="0" w:color="999999"/>
            </w:tcBorders>
          </w:tcPr>
          <w:p w:rsidR="00455FA9" w:rsidRPr="00D76E02" w:rsidRDefault="00455FA9" w:rsidP="00D64DD6">
            <w:pPr>
              <w:spacing w:before="60"/>
              <w:rPr>
                <w:rFonts w:cs="Wingdings 2"/>
              </w:rPr>
            </w:pPr>
            <w:r w:rsidRPr="00D76E02">
              <w:rPr>
                <w:rFonts w:cs="Wingdings 2"/>
              </w:rPr>
              <w:t>Test Preparation</w:t>
            </w:r>
          </w:p>
        </w:tc>
        <w:tc>
          <w:tcPr>
            <w:tcW w:w="7233" w:type="dxa"/>
            <w:tcBorders>
              <w:top w:val="single" w:sz="8" w:space="0" w:color="999999"/>
              <w:bottom w:val="single" w:sz="8" w:space="0" w:color="999999"/>
            </w:tcBorders>
          </w:tcPr>
          <w:p w:rsidR="00455FA9" w:rsidRPr="00D76E02" w:rsidRDefault="00455FA9" w:rsidP="00D64DD6">
            <w:pPr>
              <w:spacing w:before="60"/>
              <w:rPr>
                <w:rFonts w:cs="Wingdings 2"/>
              </w:rPr>
            </w:pPr>
            <w:r w:rsidRPr="00D76E02">
              <w:rPr>
                <w:rFonts w:cs="Wingdings 2"/>
              </w:rPr>
              <w:t>Test cases will be versioned with data relating to the source documentation used to create the test case being recorded.  Test author, date and associated details will be recorded.</w:t>
            </w:r>
          </w:p>
        </w:tc>
      </w:tr>
      <w:tr w:rsidR="00455FA9" w:rsidRPr="00D76E02" w:rsidTr="00D64DD6">
        <w:tc>
          <w:tcPr>
            <w:tcW w:w="2292" w:type="dxa"/>
          </w:tcPr>
          <w:p w:rsidR="00455FA9" w:rsidRPr="00D76E02" w:rsidRDefault="00455FA9" w:rsidP="00D64DD6">
            <w:pPr>
              <w:spacing w:before="60"/>
              <w:rPr>
                <w:rFonts w:cs="Wingdings 2"/>
              </w:rPr>
            </w:pPr>
            <w:r w:rsidRPr="00D76E02">
              <w:rPr>
                <w:rFonts w:cs="Wingdings 2"/>
              </w:rPr>
              <w:t>Test Environment</w:t>
            </w:r>
          </w:p>
        </w:tc>
        <w:tc>
          <w:tcPr>
            <w:tcW w:w="7233" w:type="dxa"/>
          </w:tcPr>
          <w:p w:rsidR="00455FA9" w:rsidRPr="00D76E02" w:rsidRDefault="00455FA9" w:rsidP="00D64DD6">
            <w:pPr>
              <w:spacing w:before="60"/>
              <w:rPr>
                <w:rFonts w:cs="Wingdings 2"/>
              </w:rPr>
            </w:pPr>
            <w:r w:rsidRPr="00D76E02">
              <w:rPr>
                <w:rFonts w:cs="Wingdings 2"/>
              </w:rPr>
              <w:t>The setup of the test environment will be recorded during test execution.  This will include things such as the installed operating system, database, applications and configuration as well as the version of the software under test.</w:t>
            </w:r>
          </w:p>
        </w:tc>
      </w:tr>
      <w:tr w:rsidR="00455FA9" w:rsidRPr="00D76E02" w:rsidTr="00D64DD6">
        <w:tc>
          <w:tcPr>
            <w:tcW w:w="2292" w:type="dxa"/>
            <w:tcBorders>
              <w:top w:val="single" w:sz="8" w:space="0" w:color="999999"/>
              <w:bottom w:val="single" w:sz="8" w:space="0" w:color="999999"/>
            </w:tcBorders>
          </w:tcPr>
          <w:p w:rsidR="00455FA9" w:rsidRPr="00D76E02" w:rsidRDefault="00455FA9" w:rsidP="00D64DD6">
            <w:pPr>
              <w:spacing w:before="60"/>
              <w:rPr>
                <w:rFonts w:cs="Wingdings 2"/>
              </w:rPr>
            </w:pPr>
            <w:r w:rsidRPr="00D76E02">
              <w:rPr>
                <w:rFonts w:cs="Wingdings 2"/>
              </w:rPr>
              <w:t>Test Execution</w:t>
            </w:r>
          </w:p>
        </w:tc>
        <w:tc>
          <w:tcPr>
            <w:tcW w:w="7233" w:type="dxa"/>
            <w:tcBorders>
              <w:top w:val="single" w:sz="8" w:space="0" w:color="999999"/>
              <w:bottom w:val="single" w:sz="8" w:space="0" w:color="999999"/>
            </w:tcBorders>
          </w:tcPr>
          <w:p w:rsidR="00455FA9" w:rsidRPr="00D76E02" w:rsidRDefault="00455FA9" w:rsidP="00D64DD6">
            <w:pPr>
              <w:spacing w:before="60"/>
              <w:rPr>
                <w:rFonts w:cs="Wingdings 2"/>
              </w:rPr>
            </w:pPr>
            <w:r w:rsidRPr="00D76E02">
              <w:rPr>
                <w:rFonts w:cs="Wingdings 2"/>
              </w:rPr>
              <w:t>Each execution of a test case will record the necessary details such as:- test case version, environment setup and configuration, tester + date/time, defects raised etc.</w:t>
            </w:r>
          </w:p>
        </w:tc>
      </w:tr>
    </w:tbl>
    <w:p w:rsidR="00455FA9" w:rsidRDefault="00455FA9" w:rsidP="00455FA9">
      <w:pPr>
        <w:pStyle w:val="Heading2"/>
        <w:numPr>
          <w:ilvl w:val="1"/>
          <w:numId w:val="0"/>
        </w:numPr>
        <w:ind w:left="576" w:hanging="576"/>
      </w:pPr>
      <w:bookmarkStart w:id="218" w:name="_Toc226273236"/>
      <w:bookmarkStart w:id="219" w:name="_Toc234917512"/>
      <w:r>
        <w:t>Test Configurations</w:t>
      </w:r>
      <w:bookmarkEnd w:id="218"/>
      <w:bookmarkEnd w:id="219"/>
    </w:p>
    <w:p w:rsidR="00455FA9" w:rsidRDefault="00455FA9" w:rsidP="00455FA9">
      <w:r>
        <w:t>PROJECT NAME is required to work on a number of different operating systems and setups.</w:t>
      </w:r>
    </w:p>
    <w:p w:rsidR="00455FA9" w:rsidRDefault="00455FA9" w:rsidP="00455FA9">
      <w:r>
        <w:t>Testing will be performed on a number of these configurations to verify correct operation.</w:t>
      </w:r>
    </w:p>
    <w:p w:rsidR="00455FA9" w:rsidRDefault="00455FA9" w:rsidP="00455FA9">
      <w:r>
        <w:t>The test environment is not currently able to support x64 windows versions.</w:t>
      </w:r>
    </w:p>
    <w:p w:rsidR="00455FA9" w:rsidRDefault="00455FA9" w:rsidP="00455FA9">
      <w:r>
        <w:lastRenderedPageBreak/>
        <w:t>Therefore, the majority of functional testing during iterations 1-3 will be performed on the following configuration, with a single server machine been accessed by XP and Vista clients:</w:t>
      </w: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1526"/>
        <w:gridCol w:w="2126"/>
        <w:gridCol w:w="1701"/>
      </w:tblGrid>
      <w:tr w:rsidR="00455FA9" w:rsidRPr="00402DEA" w:rsidTr="00D64DD6">
        <w:tc>
          <w:tcPr>
            <w:tcW w:w="1526" w:type="dxa"/>
            <w:shd w:val="clear" w:color="auto" w:fill="DBE5F1"/>
          </w:tcPr>
          <w:p w:rsidR="00455FA9" w:rsidRPr="00402DEA" w:rsidRDefault="00455FA9" w:rsidP="00D64DD6">
            <w:pPr>
              <w:rPr>
                <w:b/>
              </w:rPr>
            </w:pPr>
            <w:r w:rsidRPr="00402DEA">
              <w:rPr>
                <w:b/>
              </w:rPr>
              <w:t>Server</w:t>
            </w:r>
          </w:p>
        </w:tc>
        <w:tc>
          <w:tcPr>
            <w:tcW w:w="2126" w:type="dxa"/>
            <w:shd w:val="clear" w:color="auto" w:fill="DBE5F1"/>
          </w:tcPr>
          <w:p w:rsidR="00455FA9" w:rsidRPr="00402DEA" w:rsidRDefault="00455FA9" w:rsidP="00D64DD6">
            <w:r w:rsidRPr="00402DEA">
              <w:t>Win 2K3 x86</w:t>
            </w:r>
          </w:p>
        </w:tc>
        <w:tc>
          <w:tcPr>
            <w:tcW w:w="1701" w:type="dxa"/>
            <w:shd w:val="clear" w:color="auto" w:fill="DBE5F1"/>
          </w:tcPr>
          <w:p w:rsidR="00455FA9" w:rsidRPr="00402DEA" w:rsidRDefault="00455FA9" w:rsidP="00D64DD6">
            <w:r w:rsidRPr="00402DEA">
              <w:t>SQL 2005</w:t>
            </w:r>
          </w:p>
        </w:tc>
      </w:tr>
      <w:tr w:rsidR="00455FA9" w:rsidRPr="00402DEA" w:rsidTr="00D64DD6">
        <w:tc>
          <w:tcPr>
            <w:tcW w:w="1526" w:type="dxa"/>
            <w:shd w:val="clear" w:color="auto" w:fill="D6E3BC"/>
          </w:tcPr>
          <w:p w:rsidR="00455FA9" w:rsidRPr="00402DEA" w:rsidRDefault="00455FA9" w:rsidP="00D64DD6">
            <w:pPr>
              <w:rPr>
                <w:b/>
              </w:rPr>
            </w:pPr>
            <w:r w:rsidRPr="00402DEA">
              <w:rPr>
                <w:b/>
              </w:rPr>
              <w:t>Client</w:t>
            </w:r>
          </w:p>
        </w:tc>
        <w:tc>
          <w:tcPr>
            <w:tcW w:w="2126" w:type="dxa"/>
            <w:shd w:val="clear" w:color="auto" w:fill="D6E3BC"/>
          </w:tcPr>
          <w:p w:rsidR="00455FA9" w:rsidRPr="00402DEA" w:rsidRDefault="00455FA9" w:rsidP="00D64DD6">
            <w:r w:rsidRPr="00402DEA">
              <w:t>Windows XP x86</w:t>
            </w:r>
          </w:p>
        </w:tc>
        <w:tc>
          <w:tcPr>
            <w:tcW w:w="1701" w:type="dxa"/>
            <w:shd w:val="clear" w:color="auto" w:fill="D6E3BC"/>
          </w:tcPr>
          <w:p w:rsidR="00455FA9" w:rsidRPr="00402DEA" w:rsidRDefault="00455FA9" w:rsidP="00D64DD6">
            <w:r w:rsidRPr="00402DEA">
              <w:t>Office 2003</w:t>
            </w:r>
          </w:p>
        </w:tc>
      </w:tr>
      <w:tr w:rsidR="00455FA9" w:rsidRPr="00402DEA" w:rsidTr="00D64DD6">
        <w:tc>
          <w:tcPr>
            <w:tcW w:w="1526" w:type="dxa"/>
            <w:shd w:val="clear" w:color="auto" w:fill="D6E3BC"/>
          </w:tcPr>
          <w:p w:rsidR="00455FA9" w:rsidRPr="00402DEA" w:rsidRDefault="00455FA9" w:rsidP="00D64DD6">
            <w:pPr>
              <w:rPr>
                <w:b/>
              </w:rPr>
            </w:pPr>
            <w:r w:rsidRPr="00402DEA">
              <w:rPr>
                <w:b/>
              </w:rPr>
              <w:t>Client</w:t>
            </w:r>
          </w:p>
        </w:tc>
        <w:tc>
          <w:tcPr>
            <w:tcW w:w="2126" w:type="dxa"/>
            <w:shd w:val="clear" w:color="auto" w:fill="D6E3BC"/>
          </w:tcPr>
          <w:p w:rsidR="00455FA9" w:rsidRPr="00402DEA" w:rsidRDefault="00455FA9" w:rsidP="00D64DD6">
            <w:r w:rsidRPr="00402DEA">
              <w:t>Windows Vista x86</w:t>
            </w:r>
          </w:p>
        </w:tc>
        <w:tc>
          <w:tcPr>
            <w:tcW w:w="1701" w:type="dxa"/>
            <w:shd w:val="clear" w:color="auto" w:fill="D6E3BC"/>
          </w:tcPr>
          <w:p w:rsidR="00455FA9" w:rsidRPr="00402DEA" w:rsidRDefault="00455FA9" w:rsidP="00D64DD6">
            <w:r w:rsidRPr="00402DEA">
              <w:t>Office 2007</w:t>
            </w:r>
          </w:p>
        </w:tc>
      </w:tr>
    </w:tbl>
    <w:p w:rsidR="00455FA9" w:rsidRDefault="00455FA9" w:rsidP="00455FA9"/>
    <w:p w:rsidR="00455FA9" w:rsidRDefault="00455FA9" w:rsidP="00455FA9">
      <w:r>
        <w:t>During the verification testing phase, further test configurations will be utilised and testing will be spread across each configuration.  A new test server capable of hosting 64-bit windows versions should have been introduced and testing to a remote SQL instance will also be included (</w:t>
      </w:r>
      <w:proofErr w:type="spellStart"/>
      <w:r>
        <w:t>ie</w:t>
      </w:r>
      <w:proofErr w:type="spellEnd"/>
      <w:r>
        <w:t xml:space="preserve"> SQL installed on a different server to the ILB instance).</w:t>
      </w:r>
    </w:p>
    <w:p w:rsidR="00455FA9" w:rsidRDefault="00455FA9" w:rsidP="00455FA9">
      <w:r>
        <w:t>The tables below show the server and client configurations that will be utilised during PROJECT NAME verification testing:</w:t>
      </w:r>
    </w:p>
    <w:tbl>
      <w:tblPr>
        <w:tblpPr w:leftFromText="180" w:rightFromText="180" w:vertAnchor="text" w:horzAnchor="margin" w:tblpY="28"/>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2093"/>
        <w:gridCol w:w="1134"/>
      </w:tblGrid>
      <w:tr w:rsidR="00455FA9" w:rsidRPr="004D30B0" w:rsidTr="00D64DD6">
        <w:tc>
          <w:tcPr>
            <w:tcW w:w="3227" w:type="dxa"/>
            <w:gridSpan w:val="2"/>
            <w:shd w:val="clear" w:color="auto" w:fill="C6D9F1"/>
          </w:tcPr>
          <w:p w:rsidR="00455FA9" w:rsidRPr="004D30B0" w:rsidRDefault="00455FA9" w:rsidP="00D64DD6">
            <w:pPr>
              <w:jc w:val="center"/>
              <w:rPr>
                <w:b/>
              </w:rPr>
            </w:pPr>
            <w:r w:rsidRPr="004D30B0">
              <w:rPr>
                <w:b/>
              </w:rPr>
              <w:t>Server</w:t>
            </w:r>
          </w:p>
        </w:tc>
      </w:tr>
      <w:tr w:rsidR="00455FA9" w:rsidRPr="004D30B0" w:rsidTr="00D64DD6">
        <w:tc>
          <w:tcPr>
            <w:tcW w:w="2093" w:type="dxa"/>
          </w:tcPr>
          <w:p w:rsidR="00455FA9" w:rsidRPr="004D30B0" w:rsidRDefault="00455FA9" w:rsidP="00D64DD6">
            <w:r w:rsidRPr="004D30B0">
              <w:t>Windows 2K3 x86</w:t>
            </w:r>
          </w:p>
        </w:tc>
        <w:tc>
          <w:tcPr>
            <w:tcW w:w="1134" w:type="dxa"/>
          </w:tcPr>
          <w:p w:rsidR="00455FA9" w:rsidRPr="004D30B0" w:rsidRDefault="00455FA9" w:rsidP="00D64DD6">
            <w:r w:rsidRPr="004D30B0">
              <w:t>SQL 2005</w:t>
            </w:r>
          </w:p>
        </w:tc>
      </w:tr>
      <w:tr w:rsidR="00455FA9" w:rsidRPr="004D30B0" w:rsidTr="00D64DD6">
        <w:tc>
          <w:tcPr>
            <w:tcW w:w="2093" w:type="dxa"/>
          </w:tcPr>
          <w:p w:rsidR="00455FA9" w:rsidRPr="004D30B0" w:rsidRDefault="00455FA9" w:rsidP="00D64DD6">
            <w:r w:rsidRPr="004D30B0">
              <w:t>Windows 2K3 x64</w:t>
            </w:r>
          </w:p>
        </w:tc>
        <w:tc>
          <w:tcPr>
            <w:tcW w:w="1134" w:type="dxa"/>
          </w:tcPr>
          <w:p w:rsidR="00455FA9" w:rsidRPr="004D30B0" w:rsidRDefault="00455FA9" w:rsidP="00D64DD6">
            <w:r w:rsidRPr="004D30B0">
              <w:t>SQL 2008</w:t>
            </w:r>
          </w:p>
        </w:tc>
      </w:tr>
      <w:tr w:rsidR="00455FA9" w:rsidRPr="004D30B0" w:rsidTr="00D64DD6">
        <w:tc>
          <w:tcPr>
            <w:tcW w:w="2093" w:type="dxa"/>
          </w:tcPr>
          <w:p w:rsidR="00455FA9" w:rsidRPr="004D30B0" w:rsidRDefault="00455FA9" w:rsidP="00D64DD6">
            <w:r w:rsidRPr="004D30B0">
              <w:t>Windows 2K8 x86</w:t>
            </w:r>
          </w:p>
        </w:tc>
        <w:tc>
          <w:tcPr>
            <w:tcW w:w="1134" w:type="dxa"/>
          </w:tcPr>
          <w:p w:rsidR="00455FA9" w:rsidRPr="004D30B0" w:rsidRDefault="00455FA9" w:rsidP="00D64DD6">
            <w:r w:rsidRPr="004D30B0">
              <w:t>SQL 2005</w:t>
            </w:r>
          </w:p>
        </w:tc>
      </w:tr>
      <w:tr w:rsidR="00455FA9" w:rsidRPr="004D30B0" w:rsidTr="00D64DD6">
        <w:tc>
          <w:tcPr>
            <w:tcW w:w="2093" w:type="dxa"/>
          </w:tcPr>
          <w:p w:rsidR="00455FA9" w:rsidRPr="004D30B0" w:rsidRDefault="00455FA9" w:rsidP="00D64DD6">
            <w:r w:rsidRPr="004D30B0">
              <w:t>Windows 2K8 x64</w:t>
            </w:r>
          </w:p>
        </w:tc>
        <w:tc>
          <w:tcPr>
            <w:tcW w:w="1134" w:type="dxa"/>
          </w:tcPr>
          <w:p w:rsidR="00455FA9" w:rsidRPr="004D30B0" w:rsidRDefault="00455FA9" w:rsidP="00D64DD6">
            <w:r w:rsidRPr="004D30B0">
              <w:t>SQL 2008</w:t>
            </w:r>
          </w:p>
        </w:tc>
      </w:tr>
    </w:tbl>
    <w:tbl>
      <w:tblPr>
        <w:tblpPr w:leftFromText="180" w:rightFromText="180" w:vertAnchor="text" w:horzAnchor="page" w:tblpX="5218" w:tblpY="28"/>
        <w:tblOverlap w:val="never"/>
        <w:tblW w:w="322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1951"/>
        <w:gridCol w:w="1276"/>
      </w:tblGrid>
      <w:tr w:rsidR="00455FA9" w:rsidRPr="004D30B0" w:rsidTr="00D64DD6">
        <w:tc>
          <w:tcPr>
            <w:tcW w:w="3227" w:type="dxa"/>
            <w:gridSpan w:val="2"/>
            <w:shd w:val="clear" w:color="auto" w:fill="D6E3BC"/>
          </w:tcPr>
          <w:p w:rsidR="00455FA9" w:rsidRPr="004D30B0" w:rsidRDefault="00455FA9" w:rsidP="00D64DD6">
            <w:pPr>
              <w:jc w:val="center"/>
              <w:rPr>
                <w:b/>
              </w:rPr>
            </w:pPr>
            <w:r w:rsidRPr="004D30B0">
              <w:rPr>
                <w:b/>
              </w:rPr>
              <w:t>Client</w:t>
            </w:r>
          </w:p>
        </w:tc>
      </w:tr>
      <w:tr w:rsidR="00455FA9" w:rsidRPr="004D30B0" w:rsidTr="00D64DD6">
        <w:tc>
          <w:tcPr>
            <w:tcW w:w="1951" w:type="dxa"/>
          </w:tcPr>
          <w:p w:rsidR="00455FA9" w:rsidRPr="004D30B0" w:rsidRDefault="00455FA9" w:rsidP="00D64DD6">
            <w:r>
              <w:t>Windows XP x86</w:t>
            </w:r>
          </w:p>
        </w:tc>
        <w:tc>
          <w:tcPr>
            <w:tcW w:w="1276" w:type="dxa"/>
          </w:tcPr>
          <w:p w:rsidR="00455FA9" w:rsidRPr="004D30B0" w:rsidRDefault="00455FA9" w:rsidP="00D64DD6">
            <w:r>
              <w:t>Office 2K3</w:t>
            </w:r>
          </w:p>
        </w:tc>
      </w:tr>
      <w:tr w:rsidR="00455FA9" w:rsidRPr="004D30B0" w:rsidTr="00D64DD6">
        <w:tc>
          <w:tcPr>
            <w:tcW w:w="1951" w:type="dxa"/>
          </w:tcPr>
          <w:p w:rsidR="00455FA9" w:rsidRPr="004D30B0" w:rsidRDefault="00455FA9" w:rsidP="00D64DD6">
            <w:r>
              <w:t>Windows XP x64</w:t>
            </w:r>
          </w:p>
        </w:tc>
        <w:tc>
          <w:tcPr>
            <w:tcW w:w="1276" w:type="dxa"/>
          </w:tcPr>
          <w:p w:rsidR="00455FA9" w:rsidRPr="004D30B0" w:rsidRDefault="00455FA9" w:rsidP="00D64DD6">
            <w:r>
              <w:t>Office 2K7</w:t>
            </w:r>
          </w:p>
        </w:tc>
      </w:tr>
      <w:tr w:rsidR="00455FA9" w:rsidRPr="004D30B0" w:rsidTr="00D64DD6">
        <w:tc>
          <w:tcPr>
            <w:tcW w:w="1951" w:type="dxa"/>
          </w:tcPr>
          <w:p w:rsidR="00455FA9" w:rsidRPr="004D30B0" w:rsidRDefault="00455FA9" w:rsidP="00D64DD6">
            <w:r>
              <w:t>Windows Vista x86</w:t>
            </w:r>
          </w:p>
        </w:tc>
        <w:tc>
          <w:tcPr>
            <w:tcW w:w="1276" w:type="dxa"/>
          </w:tcPr>
          <w:p w:rsidR="00455FA9" w:rsidRPr="004D30B0" w:rsidRDefault="00455FA9" w:rsidP="00D64DD6">
            <w:r>
              <w:t>Office 2K3</w:t>
            </w:r>
          </w:p>
        </w:tc>
      </w:tr>
      <w:tr w:rsidR="00455FA9" w:rsidRPr="004D30B0" w:rsidTr="00D64DD6">
        <w:tc>
          <w:tcPr>
            <w:tcW w:w="1951" w:type="dxa"/>
          </w:tcPr>
          <w:p w:rsidR="00455FA9" w:rsidRPr="004D30B0" w:rsidRDefault="00455FA9" w:rsidP="00D64DD6">
            <w:r>
              <w:t>Windows Vista x64</w:t>
            </w:r>
          </w:p>
        </w:tc>
        <w:tc>
          <w:tcPr>
            <w:tcW w:w="1276" w:type="dxa"/>
          </w:tcPr>
          <w:p w:rsidR="00455FA9" w:rsidRPr="004D30B0" w:rsidRDefault="00455FA9" w:rsidP="00D64DD6">
            <w:r>
              <w:t>Office 2K7</w:t>
            </w:r>
          </w:p>
        </w:tc>
      </w:tr>
    </w:tbl>
    <w:p w:rsidR="00455FA9" w:rsidRDefault="00455FA9" w:rsidP="00455FA9"/>
    <w:p w:rsidR="00455FA9" w:rsidRDefault="00455FA9" w:rsidP="00455FA9"/>
    <w:p w:rsidR="00455FA9" w:rsidRDefault="00455FA9" w:rsidP="00455FA9">
      <w:pPr>
        <w:pStyle w:val="Heading2"/>
        <w:ind w:left="576"/>
      </w:pPr>
      <w:bookmarkStart w:id="220" w:name="_Toc226273237"/>
    </w:p>
    <w:p w:rsidR="00455FA9" w:rsidRDefault="00455FA9" w:rsidP="00455FA9"/>
    <w:p w:rsidR="00455FA9" w:rsidRPr="004D30B0" w:rsidRDefault="00455FA9" w:rsidP="00455FA9"/>
    <w:p w:rsidR="00455FA9" w:rsidRDefault="00455FA9" w:rsidP="00455FA9">
      <w:pPr>
        <w:pStyle w:val="Heading2"/>
        <w:numPr>
          <w:ilvl w:val="1"/>
          <w:numId w:val="0"/>
        </w:numPr>
        <w:ind w:left="576" w:hanging="576"/>
      </w:pPr>
      <w:bookmarkStart w:id="221" w:name="_Toc234917513"/>
      <w:r>
        <w:t>Regression Testing</w:t>
      </w:r>
      <w:bookmarkEnd w:id="220"/>
      <w:bookmarkEnd w:id="221"/>
    </w:p>
    <w:p w:rsidR="00455FA9" w:rsidRDefault="00455FA9" w:rsidP="00455FA9">
      <w:pPr>
        <w:pStyle w:val="Heading3"/>
        <w:numPr>
          <w:ilvl w:val="2"/>
          <w:numId w:val="0"/>
        </w:numPr>
        <w:ind w:left="720" w:hanging="720"/>
      </w:pPr>
      <w:bookmarkStart w:id="222" w:name="_Toc234917514"/>
      <w:r>
        <w:t>Automated Regression Testing</w:t>
      </w:r>
      <w:bookmarkEnd w:id="222"/>
    </w:p>
    <w:p w:rsidR="00455FA9" w:rsidRDefault="00455FA9" w:rsidP="00455FA9">
      <w:r>
        <w:t xml:space="preserve">Automated </w:t>
      </w:r>
      <w:proofErr w:type="gramStart"/>
      <w:r>
        <w:t>testing  is</w:t>
      </w:r>
      <w:proofErr w:type="gramEnd"/>
      <w:r>
        <w:t xml:space="preserve"> planned to be included during PROJECT NAME.</w:t>
      </w:r>
    </w:p>
    <w:p w:rsidR="00455FA9" w:rsidRDefault="00455FA9" w:rsidP="00455FA9">
      <w:r>
        <w:t xml:space="preserve">The automated solution has been planned to be setup and executing the automated tests in </w:t>
      </w:r>
      <w:proofErr w:type="spellStart"/>
      <w:r>
        <w:t>Knutsford</w:t>
      </w:r>
      <w:proofErr w:type="spellEnd"/>
      <w:r>
        <w:t xml:space="preserve"> by mid-July.  From this point, the automated tests will be run whenever a new build is taken by the test team (i.e. when the iteration releases are taken and when fix releases are taken during verification).</w:t>
      </w:r>
    </w:p>
    <w:p w:rsidR="00455FA9" w:rsidRPr="00DF4278" w:rsidRDefault="00455FA9" w:rsidP="00455FA9">
      <w:pPr>
        <w:pStyle w:val="Heading3"/>
        <w:numPr>
          <w:ilvl w:val="2"/>
          <w:numId w:val="0"/>
        </w:numPr>
        <w:ind w:left="720" w:hanging="720"/>
      </w:pPr>
      <w:bookmarkStart w:id="223" w:name="_Toc234917515"/>
      <w:r>
        <w:t>Manual Regression Testing</w:t>
      </w:r>
      <w:bookmarkEnd w:id="223"/>
    </w:p>
    <w:p w:rsidR="00455FA9" w:rsidRDefault="00455FA9" w:rsidP="00455FA9">
      <w:r>
        <w:t>Regression testing will be performed on multiple configurations of the supported platforms and applications (please refer to section 8.5).</w:t>
      </w:r>
    </w:p>
    <w:p w:rsidR="00455FA9" w:rsidRPr="00BC0CF0" w:rsidRDefault="00455FA9" w:rsidP="00455FA9">
      <w:r>
        <w:t>Regression testing will be performed by using a mixture of pre-planned test cases and exploratory testing techniques.  The exploratory testing will be documented so that a record of the testing completed is maintained and to assist in the creation of future test cases.</w:t>
      </w:r>
    </w:p>
    <w:p w:rsidR="00455FA9" w:rsidRDefault="00455FA9" w:rsidP="00455FA9">
      <w:pPr>
        <w:pStyle w:val="Heading2"/>
        <w:numPr>
          <w:ilvl w:val="1"/>
          <w:numId w:val="0"/>
        </w:numPr>
        <w:ind w:left="576" w:hanging="576"/>
      </w:pPr>
      <w:bookmarkStart w:id="224" w:name="_Toc226273238"/>
      <w:bookmarkStart w:id="225" w:name="_Toc234917516"/>
      <w:r>
        <w:lastRenderedPageBreak/>
        <w:t>Status Reporting</w:t>
      </w:r>
      <w:bookmarkEnd w:id="224"/>
      <w:bookmarkEnd w:id="225"/>
    </w:p>
    <w:p w:rsidR="00455FA9" w:rsidRDefault="00455FA9" w:rsidP="00455FA9">
      <w:r>
        <w:t>A status report will be made available to project stakeholders following each cycle of testing.  This report will include details of the relevant metrics mentioned above as well as comment on the progress of the testing effort.</w:t>
      </w:r>
    </w:p>
    <w:p w:rsidR="00455FA9" w:rsidRPr="000052E1" w:rsidRDefault="00455FA9" w:rsidP="00455FA9">
      <w:r>
        <w:t>Daily reports will be made during test execution to the Test Manager detailing daily execution and defect status.</w:t>
      </w:r>
    </w:p>
    <w:p w:rsidR="00455FA9" w:rsidRPr="000052E1" w:rsidRDefault="00455FA9" w:rsidP="00455FA9">
      <w:pPr>
        <w:pStyle w:val="Heading1"/>
        <w:ind w:left="432" w:hanging="432"/>
      </w:pPr>
      <w:bookmarkStart w:id="226" w:name="_Toc226273239"/>
      <w:bookmarkStart w:id="227" w:name="_Toc234917517"/>
      <w:r w:rsidRPr="000052E1">
        <w:t>Item Pass/Fail Criteria</w:t>
      </w:r>
      <w:bookmarkEnd w:id="226"/>
      <w:bookmarkEnd w:id="227"/>
    </w:p>
    <w:p w:rsidR="00455FA9" w:rsidRDefault="00455FA9" w:rsidP="00455FA9">
      <w:r>
        <w:t>Testing will have been considered as completed successfully when the following criteria have all been met:</w:t>
      </w:r>
    </w:p>
    <w:p w:rsidR="00455FA9" w:rsidRDefault="00455FA9" w:rsidP="00455FA9">
      <w:pPr>
        <w:numPr>
          <w:ilvl w:val="0"/>
          <w:numId w:val="21"/>
        </w:numPr>
      </w:pPr>
      <w:r>
        <w:t>All planned test cases have been executed and all associated details (application version, test environment, execution date, tester name, result) have been recorded against them</w:t>
      </w:r>
    </w:p>
    <w:p w:rsidR="00455FA9" w:rsidRDefault="00455FA9" w:rsidP="00455FA9">
      <w:pPr>
        <w:numPr>
          <w:ilvl w:val="1"/>
          <w:numId w:val="21"/>
        </w:numPr>
      </w:pPr>
      <w:r>
        <w:t>Any tests that have not been executed will require dispensation from the appropriate parties</w:t>
      </w:r>
    </w:p>
    <w:p w:rsidR="00455FA9" w:rsidRDefault="00455FA9" w:rsidP="00455FA9">
      <w:pPr>
        <w:numPr>
          <w:ilvl w:val="0"/>
          <w:numId w:val="21"/>
        </w:numPr>
      </w:pPr>
      <w:r>
        <w:t>High severity defects, if any, are all closed, with documentation of the steps taken to correct them and of the steps taken to test the correction.</w:t>
      </w:r>
    </w:p>
    <w:p w:rsidR="00455FA9" w:rsidRDefault="00455FA9" w:rsidP="00455FA9">
      <w:pPr>
        <w:numPr>
          <w:ilvl w:val="0"/>
          <w:numId w:val="21"/>
        </w:numPr>
      </w:pPr>
      <w:r>
        <w:t>Lower severity defects should also be closed, as above.   However, any that do not present an unacceptable risk may remain outstanding if dispensation has been agreed by the relevant parties.</w:t>
      </w:r>
    </w:p>
    <w:p w:rsidR="00455FA9" w:rsidRPr="000052E1" w:rsidRDefault="00455FA9" w:rsidP="00455FA9">
      <w:pPr>
        <w:pStyle w:val="Heading1"/>
        <w:ind w:left="432" w:hanging="432"/>
      </w:pPr>
      <w:bookmarkStart w:id="228" w:name="_Toc226273240"/>
      <w:bookmarkStart w:id="229" w:name="_Toc234917518"/>
      <w:r w:rsidRPr="000052E1">
        <w:t>Test Deliverables</w:t>
      </w:r>
      <w:bookmarkEnd w:id="228"/>
      <w:bookmarkEnd w:id="229"/>
    </w:p>
    <w:p w:rsidR="00455FA9" w:rsidRDefault="00455FA9" w:rsidP="00455FA9">
      <w:r>
        <w:t>The following table lists the test items that will be delivered as part of this plan.</w:t>
      </w:r>
    </w:p>
    <w:tbl>
      <w:tblPr>
        <w:tblW w:w="0" w:type="auto"/>
        <w:tblInd w:w="-51" w:type="dxa"/>
        <w:tblBorders>
          <w:top w:val="single" w:sz="8" w:space="0" w:color="999999"/>
          <w:bottom w:val="single" w:sz="8" w:space="0" w:color="999999"/>
        </w:tblBorders>
        <w:tblCellMar>
          <w:left w:w="57" w:type="dxa"/>
          <w:right w:w="57" w:type="dxa"/>
        </w:tblCellMar>
        <w:tblLook w:val="01E0"/>
      </w:tblPr>
      <w:tblGrid>
        <w:gridCol w:w="2610"/>
        <w:gridCol w:w="6581"/>
      </w:tblGrid>
      <w:tr w:rsidR="00455FA9" w:rsidRPr="00D76E02" w:rsidTr="00D64DD6">
        <w:tc>
          <w:tcPr>
            <w:tcW w:w="2682"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t>Deliverable</w:t>
            </w:r>
          </w:p>
        </w:tc>
        <w:tc>
          <w:tcPr>
            <w:tcW w:w="6843" w:type="dxa"/>
            <w:tcBorders>
              <w:top w:val="single" w:sz="12" w:space="0" w:color="999999"/>
              <w:bottom w:val="single" w:sz="12" w:space="0" w:color="999999"/>
            </w:tcBorders>
            <w:shd w:val="clear" w:color="auto" w:fill="E6E6E6"/>
          </w:tcPr>
          <w:p w:rsidR="00455FA9" w:rsidRPr="00D76E02" w:rsidRDefault="00455FA9" w:rsidP="00D64DD6">
            <w:pPr>
              <w:spacing w:before="60"/>
              <w:rPr>
                <w:b/>
                <w:bCs/>
              </w:rPr>
            </w:pPr>
            <w:r w:rsidRPr="00D76E02">
              <w:rPr>
                <w:b/>
                <w:bCs/>
              </w:rPr>
              <w:t>Details</w:t>
            </w:r>
          </w:p>
        </w:tc>
      </w:tr>
      <w:tr w:rsidR="00455FA9" w:rsidRPr="00D76E02" w:rsidTr="00D64DD6">
        <w:tc>
          <w:tcPr>
            <w:tcW w:w="2682" w:type="dxa"/>
            <w:tcBorders>
              <w:top w:val="single" w:sz="8" w:space="0" w:color="999999"/>
              <w:bottom w:val="single" w:sz="8" w:space="0" w:color="999999"/>
            </w:tcBorders>
          </w:tcPr>
          <w:p w:rsidR="00455FA9" w:rsidRPr="00D76E02" w:rsidRDefault="00455FA9" w:rsidP="00D64DD6">
            <w:pPr>
              <w:spacing w:before="60"/>
              <w:rPr>
                <w:rFonts w:cs="Wingdings 2"/>
              </w:rPr>
            </w:pPr>
            <w:r w:rsidRPr="00D76E02">
              <w:rPr>
                <w:rFonts w:cs="Wingdings 2"/>
              </w:rPr>
              <w:t xml:space="preserve">Test </w:t>
            </w:r>
            <w:r>
              <w:rPr>
                <w:rFonts w:cs="Wingdings 2"/>
              </w:rPr>
              <w:t>Approach</w:t>
            </w:r>
          </w:p>
        </w:tc>
        <w:tc>
          <w:tcPr>
            <w:tcW w:w="6843" w:type="dxa"/>
            <w:tcBorders>
              <w:top w:val="single" w:sz="8" w:space="0" w:color="999999"/>
              <w:bottom w:val="single" w:sz="8" w:space="0" w:color="999999"/>
            </w:tcBorders>
          </w:tcPr>
          <w:p w:rsidR="00455FA9" w:rsidRPr="00D76E02" w:rsidRDefault="00455FA9" w:rsidP="00D64DD6">
            <w:pPr>
              <w:spacing w:before="60"/>
              <w:rPr>
                <w:rFonts w:cs="Wingdings 2"/>
              </w:rPr>
            </w:pPr>
            <w:r>
              <w:rPr>
                <w:rFonts w:cs="Wingdings 2"/>
              </w:rPr>
              <w:t>In th</w:t>
            </w:r>
            <w:r w:rsidRPr="00D76E02">
              <w:rPr>
                <w:rFonts w:cs="Wingdings 2"/>
              </w:rPr>
              <w:t>is document</w:t>
            </w:r>
          </w:p>
        </w:tc>
      </w:tr>
      <w:tr w:rsidR="00455FA9" w:rsidRPr="00D76E02" w:rsidTr="00D64DD6">
        <w:tc>
          <w:tcPr>
            <w:tcW w:w="2682" w:type="dxa"/>
          </w:tcPr>
          <w:p w:rsidR="00455FA9" w:rsidRPr="00D76E02" w:rsidRDefault="00455FA9" w:rsidP="00D64DD6">
            <w:pPr>
              <w:spacing w:before="60"/>
              <w:rPr>
                <w:rFonts w:cs="Wingdings 2"/>
              </w:rPr>
            </w:pPr>
            <w:r w:rsidRPr="00D76E02">
              <w:rPr>
                <w:rFonts w:cs="Wingdings 2"/>
              </w:rPr>
              <w:t>Testing Schedule</w:t>
            </w:r>
          </w:p>
        </w:tc>
        <w:tc>
          <w:tcPr>
            <w:tcW w:w="6843" w:type="dxa"/>
          </w:tcPr>
          <w:p w:rsidR="00455FA9" w:rsidRPr="00D76E02" w:rsidRDefault="00455FA9" w:rsidP="00D64DD6">
            <w:pPr>
              <w:spacing w:before="60"/>
              <w:rPr>
                <w:rFonts w:cs="Wingdings 2"/>
              </w:rPr>
            </w:pPr>
            <w:r w:rsidRPr="00D76E02">
              <w:rPr>
                <w:rFonts w:cs="Wingdings 2"/>
              </w:rPr>
              <w:t>MS Project document detailing the tasks, assignees and timescales of</w:t>
            </w:r>
            <w:r>
              <w:rPr>
                <w:rFonts w:cs="Wingdings 2"/>
              </w:rPr>
              <w:t xml:space="preserve"> the testing effort for PROJECT NAME</w:t>
            </w:r>
            <w:r w:rsidRPr="00D76E02">
              <w:rPr>
                <w:rFonts w:cs="Wingdings 2"/>
              </w:rPr>
              <w:t>.</w:t>
            </w:r>
          </w:p>
        </w:tc>
      </w:tr>
      <w:tr w:rsidR="00455FA9" w:rsidRPr="00D76E02" w:rsidTr="00D64DD6">
        <w:tc>
          <w:tcPr>
            <w:tcW w:w="2682" w:type="dxa"/>
            <w:tcBorders>
              <w:top w:val="single" w:sz="8" w:space="0" w:color="999999"/>
              <w:bottom w:val="single" w:sz="8" w:space="0" w:color="999999"/>
            </w:tcBorders>
          </w:tcPr>
          <w:p w:rsidR="00455FA9" w:rsidRPr="00D76E02" w:rsidRDefault="00455FA9" w:rsidP="00D64DD6">
            <w:pPr>
              <w:spacing w:before="60"/>
              <w:rPr>
                <w:rFonts w:cs="Wingdings 2"/>
              </w:rPr>
            </w:pPr>
            <w:r w:rsidRPr="00D76E02">
              <w:rPr>
                <w:rFonts w:cs="Wingdings 2"/>
              </w:rPr>
              <w:t>Test Cases</w:t>
            </w:r>
          </w:p>
        </w:tc>
        <w:tc>
          <w:tcPr>
            <w:tcW w:w="6843" w:type="dxa"/>
            <w:tcBorders>
              <w:top w:val="single" w:sz="8" w:space="0" w:color="999999"/>
              <w:bottom w:val="single" w:sz="8" w:space="0" w:color="999999"/>
            </w:tcBorders>
          </w:tcPr>
          <w:p w:rsidR="00455FA9" w:rsidRPr="00D76E02" w:rsidRDefault="00455FA9" w:rsidP="00D64DD6">
            <w:pPr>
              <w:spacing w:before="60"/>
              <w:rPr>
                <w:rFonts w:cs="Wingdings 2"/>
              </w:rPr>
            </w:pPr>
            <w:r w:rsidRPr="00D76E02">
              <w:rPr>
                <w:rFonts w:cs="Wingdings 2"/>
              </w:rPr>
              <w:t xml:space="preserve">Excel spreadsheets containing the </w:t>
            </w:r>
            <w:r>
              <w:rPr>
                <w:rFonts w:cs="Wingdings 2"/>
              </w:rPr>
              <w:t>test cases produced for PROJECT NAME (test cases may also be produced within Test Link if it is available during PROJECT NAME)</w:t>
            </w:r>
          </w:p>
        </w:tc>
      </w:tr>
      <w:tr w:rsidR="00455FA9" w:rsidRPr="00D76E02" w:rsidTr="00D64DD6">
        <w:tc>
          <w:tcPr>
            <w:tcW w:w="2682" w:type="dxa"/>
          </w:tcPr>
          <w:p w:rsidR="00455FA9" w:rsidRPr="00D76E02" w:rsidRDefault="00455FA9" w:rsidP="00D64DD6">
            <w:pPr>
              <w:spacing w:before="60"/>
              <w:rPr>
                <w:rFonts w:cs="Wingdings 2"/>
              </w:rPr>
            </w:pPr>
            <w:r w:rsidRPr="00D76E02">
              <w:rPr>
                <w:rFonts w:cs="Wingdings 2"/>
              </w:rPr>
              <w:t>Test Results</w:t>
            </w:r>
          </w:p>
        </w:tc>
        <w:tc>
          <w:tcPr>
            <w:tcW w:w="6843" w:type="dxa"/>
          </w:tcPr>
          <w:p w:rsidR="00455FA9" w:rsidRPr="00D76E02" w:rsidRDefault="00455FA9" w:rsidP="00D64DD6">
            <w:pPr>
              <w:spacing w:before="60"/>
              <w:rPr>
                <w:rFonts w:cs="Wingdings 2"/>
              </w:rPr>
            </w:pPr>
            <w:r w:rsidRPr="00D76E02">
              <w:rPr>
                <w:rFonts w:cs="Wingdings 2"/>
              </w:rPr>
              <w:t>Excel spreadsheets containing the test execution results for</w:t>
            </w:r>
            <w:r>
              <w:rPr>
                <w:rFonts w:cs="Wingdings 2"/>
              </w:rPr>
              <w:t xml:space="preserve"> the PROJECT NAME</w:t>
            </w:r>
            <w:r w:rsidRPr="00D76E02">
              <w:rPr>
                <w:rFonts w:cs="Wingdings 2"/>
              </w:rPr>
              <w:t xml:space="preserve"> testing</w:t>
            </w:r>
            <w:r>
              <w:rPr>
                <w:rFonts w:cs="Wingdings 2"/>
              </w:rPr>
              <w:t xml:space="preserve"> (results may also be produced within Test Link if it is available during PROJECT NAME)</w:t>
            </w:r>
          </w:p>
        </w:tc>
      </w:tr>
      <w:tr w:rsidR="00455FA9" w:rsidRPr="00D76E02" w:rsidTr="00D64DD6">
        <w:tc>
          <w:tcPr>
            <w:tcW w:w="2682" w:type="dxa"/>
            <w:tcBorders>
              <w:top w:val="single" w:sz="8" w:space="0" w:color="999999"/>
              <w:bottom w:val="single" w:sz="8" w:space="0" w:color="999999"/>
            </w:tcBorders>
          </w:tcPr>
          <w:p w:rsidR="00455FA9" w:rsidRPr="00D76E02" w:rsidRDefault="00455FA9" w:rsidP="00D64DD6">
            <w:pPr>
              <w:spacing w:before="60"/>
              <w:rPr>
                <w:rFonts w:cs="Wingdings 2"/>
              </w:rPr>
            </w:pPr>
            <w:r w:rsidRPr="00D76E02">
              <w:rPr>
                <w:rFonts w:cs="Wingdings 2"/>
              </w:rPr>
              <w:t>Status Reports</w:t>
            </w:r>
          </w:p>
        </w:tc>
        <w:tc>
          <w:tcPr>
            <w:tcW w:w="6843" w:type="dxa"/>
            <w:tcBorders>
              <w:top w:val="single" w:sz="8" w:space="0" w:color="999999"/>
              <w:bottom w:val="single" w:sz="8" w:space="0" w:color="999999"/>
            </w:tcBorders>
          </w:tcPr>
          <w:p w:rsidR="00455FA9" w:rsidRPr="00D76E02" w:rsidRDefault="00455FA9" w:rsidP="00D64DD6">
            <w:pPr>
              <w:spacing w:before="60"/>
              <w:rPr>
                <w:rFonts w:cs="Wingdings 2"/>
              </w:rPr>
            </w:pPr>
            <w:r w:rsidRPr="00D76E02">
              <w:rPr>
                <w:rFonts w:cs="Wingdings 2"/>
              </w:rPr>
              <w:t xml:space="preserve">A status report will be generated at the end of each of the three test </w:t>
            </w:r>
            <w:r w:rsidRPr="00D76E02">
              <w:rPr>
                <w:rFonts w:cs="Wingdings 2"/>
              </w:rPr>
              <w:lastRenderedPageBreak/>
              <w:t>cycles</w:t>
            </w:r>
          </w:p>
        </w:tc>
      </w:tr>
      <w:tr w:rsidR="00455FA9" w:rsidRPr="00D76E02" w:rsidTr="00D64DD6">
        <w:tc>
          <w:tcPr>
            <w:tcW w:w="2682" w:type="dxa"/>
          </w:tcPr>
          <w:p w:rsidR="00455FA9" w:rsidRPr="00D76E02" w:rsidRDefault="00455FA9" w:rsidP="00D64DD6">
            <w:pPr>
              <w:spacing w:before="60"/>
              <w:rPr>
                <w:rFonts w:cs="Wingdings 2"/>
              </w:rPr>
            </w:pPr>
            <w:r w:rsidRPr="00D76E02">
              <w:rPr>
                <w:rFonts w:cs="Wingdings 2"/>
              </w:rPr>
              <w:lastRenderedPageBreak/>
              <w:t>Test Completion Report</w:t>
            </w:r>
          </w:p>
        </w:tc>
        <w:tc>
          <w:tcPr>
            <w:tcW w:w="6843" w:type="dxa"/>
          </w:tcPr>
          <w:p w:rsidR="00455FA9" w:rsidRPr="00D76E02" w:rsidRDefault="00455FA9" w:rsidP="00D64DD6">
            <w:pPr>
              <w:spacing w:before="60"/>
              <w:rPr>
                <w:rFonts w:cs="Wingdings 2"/>
              </w:rPr>
            </w:pPr>
            <w:r w:rsidRPr="00D76E02">
              <w:rPr>
                <w:rFonts w:cs="Wingdings 2"/>
              </w:rPr>
              <w:t>A test completion report will be generated at the end of the testing project that will summarise the testing performed, the results, the closed and outstanding defects etc.  This report should also include a lessons learnt section to help improve the quality of future projects.</w:t>
            </w:r>
          </w:p>
        </w:tc>
      </w:tr>
    </w:tbl>
    <w:p w:rsidR="00455FA9" w:rsidRPr="000052E1" w:rsidRDefault="00455FA9" w:rsidP="00455FA9">
      <w:pPr>
        <w:pStyle w:val="Heading1"/>
        <w:ind w:left="432" w:hanging="432"/>
      </w:pPr>
      <w:bookmarkStart w:id="230" w:name="_Toc226273241"/>
      <w:bookmarkStart w:id="231" w:name="_Toc234917519"/>
      <w:r>
        <w:t xml:space="preserve">Test </w:t>
      </w:r>
      <w:r w:rsidRPr="000052E1">
        <w:t>Environment</w:t>
      </w:r>
      <w:bookmarkEnd w:id="230"/>
      <w:bookmarkEnd w:id="231"/>
    </w:p>
    <w:p w:rsidR="00455FA9" w:rsidRDefault="00455FA9" w:rsidP="00455FA9">
      <w:r>
        <w:t>PROJECT NAME supports a number of operating systems and applications (please refer to section 8.5 for the platforms and applications that will be tested against).</w:t>
      </w:r>
    </w:p>
    <w:p w:rsidR="00455FA9" w:rsidRDefault="00455FA9" w:rsidP="00455FA9">
      <w:r>
        <w:t>Testing will be performed such that a proportional amount of testing is performed on each operating system / Office version to match the usage within the customer base.</w:t>
      </w:r>
    </w:p>
    <w:p w:rsidR="00455FA9" w:rsidRPr="000052E1" w:rsidRDefault="00455FA9" w:rsidP="00455FA9">
      <w:r>
        <w:t>Testing will utilise a Virtual Server environment.  Testing may also be executed on local and virtual machines if appropriate.  The Virtual Server environment allows greater flexibility in testing over different operating systems and configurations as well as getting more benefit from minimal hardware resources.</w:t>
      </w:r>
    </w:p>
    <w:p w:rsidR="00455FA9" w:rsidRPr="000052E1" w:rsidRDefault="00455FA9" w:rsidP="00455FA9">
      <w:pPr>
        <w:pStyle w:val="Heading1"/>
        <w:ind w:left="432" w:hanging="432"/>
      </w:pPr>
      <w:bookmarkStart w:id="232" w:name="_Toc226273242"/>
      <w:bookmarkStart w:id="233" w:name="_Toc234917520"/>
      <w:r w:rsidRPr="000052E1">
        <w:t>Staffing and Training Needs</w:t>
      </w:r>
      <w:bookmarkEnd w:id="232"/>
      <w:bookmarkEnd w:id="233"/>
    </w:p>
    <w:p w:rsidR="00455FA9" w:rsidRDefault="00455FA9" w:rsidP="00455FA9">
      <w:r>
        <w:t xml:space="preserve">The PROJECT NAME test team received product training prior </w:t>
      </w:r>
      <w:proofErr w:type="gramStart"/>
      <w:r>
        <w:t>to  the</w:t>
      </w:r>
      <w:proofErr w:type="gramEnd"/>
      <w:r>
        <w:t xml:space="preserve"> start of the project and no specific additional training has been identified as being required.  Domain experts may be required to be consulted as needs arise.  Additional training may be required for the ILS if testing for that product is required in </w:t>
      </w:r>
      <w:proofErr w:type="spellStart"/>
      <w:r>
        <w:t>Knutsford</w:t>
      </w:r>
      <w:proofErr w:type="spellEnd"/>
      <w:r>
        <w:t xml:space="preserve"> (this will be covered in a separate test plan).</w:t>
      </w:r>
    </w:p>
    <w:p w:rsidR="00455FA9" w:rsidRDefault="00455FA9" w:rsidP="00455FA9">
      <w:r>
        <w:t>No specific training on testing tools has been identified.  The test automation tool ‘Test Complete’ is planned to be used for the first time during PROJECT NAME and the required knowledge of the tool will be sought via online resources and consultation with the RAVE team if required.  Knowledge transfer within the team and wider community will be used on additional testing tools used by the team.</w:t>
      </w:r>
    </w:p>
    <w:p w:rsidR="00455FA9" w:rsidRPr="000052E1" w:rsidRDefault="00455FA9" w:rsidP="00455FA9">
      <w:pPr>
        <w:pStyle w:val="Heading1"/>
        <w:ind w:left="432" w:hanging="432"/>
      </w:pPr>
      <w:bookmarkStart w:id="234" w:name="_Toc226273243"/>
      <w:bookmarkStart w:id="235" w:name="_Toc234917521"/>
      <w:r>
        <w:t xml:space="preserve">Roles and </w:t>
      </w:r>
      <w:r w:rsidRPr="000052E1">
        <w:t>Responsibilities</w:t>
      </w:r>
      <w:bookmarkEnd w:id="234"/>
      <w:bookmarkEnd w:id="235"/>
    </w:p>
    <w:p w:rsidR="00455FA9" w:rsidRDefault="00455FA9" w:rsidP="00455FA9">
      <w:r>
        <w:t>The following have been identified as the main roles associated with the PROJECT NAME testing project:</w:t>
      </w:r>
    </w:p>
    <w:tbl>
      <w:tblPr>
        <w:tblW w:w="0" w:type="auto"/>
        <w:tblInd w:w="-51" w:type="dxa"/>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CellMar>
          <w:left w:w="57" w:type="dxa"/>
          <w:right w:w="57" w:type="dxa"/>
        </w:tblCellMar>
        <w:tblLook w:val="01E0"/>
      </w:tblPr>
      <w:tblGrid>
        <w:gridCol w:w="1891"/>
        <w:gridCol w:w="2491"/>
        <w:gridCol w:w="4809"/>
      </w:tblGrid>
      <w:tr w:rsidR="00455FA9" w:rsidRPr="00D76E02" w:rsidTr="00D64DD6">
        <w:tc>
          <w:tcPr>
            <w:tcW w:w="1980" w:type="dxa"/>
            <w:shd w:val="clear" w:color="auto" w:fill="E6E6E6"/>
          </w:tcPr>
          <w:p w:rsidR="00455FA9" w:rsidRPr="00D76E02" w:rsidRDefault="00455FA9" w:rsidP="00D64DD6">
            <w:pPr>
              <w:spacing w:before="60"/>
              <w:rPr>
                <w:b/>
                <w:bCs/>
              </w:rPr>
            </w:pPr>
            <w:r w:rsidRPr="00D76E02">
              <w:rPr>
                <w:b/>
                <w:bCs/>
              </w:rPr>
              <w:t>Name</w:t>
            </w:r>
          </w:p>
        </w:tc>
        <w:tc>
          <w:tcPr>
            <w:tcW w:w="2574" w:type="dxa"/>
            <w:shd w:val="clear" w:color="auto" w:fill="E6E6E6"/>
          </w:tcPr>
          <w:p w:rsidR="00455FA9" w:rsidRPr="00D76E02" w:rsidRDefault="00455FA9" w:rsidP="00D64DD6">
            <w:pPr>
              <w:spacing w:before="60"/>
              <w:rPr>
                <w:b/>
                <w:bCs/>
              </w:rPr>
            </w:pPr>
            <w:r w:rsidRPr="00D76E02">
              <w:rPr>
                <w:b/>
                <w:bCs/>
              </w:rPr>
              <w:t>Role</w:t>
            </w:r>
          </w:p>
        </w:tc>
        <w:tc>
          <w:tcPr>
            <w:tcW w:w="4971" w:type="dxa"/>
            <w:shd w:val="clear" w:color="auto" w:fill="E6E6E6"/>
          </w:tcPr>
          <w:p w:rsidR="00455FA9" w:rsidRPr="00D76E02" w:rsidRDefault="00455FA9" w:rsidP="00D64DD6">
            <w:pPr>
              <w:spacing w:before="60"/>
              <w:rPr>
                <w:b/>
                <w:bCs/>
              </w:rPr>
            </w:pPr>
            <w:r w:rsidRPr="00D76E02">
              <w:rPr>
                <w:b/>
                <w:bCs/>
              </w:rPr>
              <w:t>Responsibilities</w:t>
            </w:r>
          </w:p>
        </w:tc>
      </w:tr>
      <w:tr w:rsidR="00455FA9" w:rsidRPr="00D76E02" w:rsidTr="00D64DD6">
        <w:tc>
          <w:tcPr>
            <w:tcW w:w="1980" w:type="dxa"/>
          </w:tcPr>
          <w:p w:rsidR="00455FA9" w:rsidRPr="00D76E02" w:rsidRDefault="00455FA9" w:rsidP="00D64DD6">
            <w:pPr>
              <w:spacing w:before="60"/>
              <w:rPr>
                <w:rFonts w:cs="Wingdings 2"/>
              </w:rPr>
            </w:pPr>
            <w:r>
              <w:rPr>
                <w:rFonts w:cs="Wingdings 2"/>
              </w:rPr>
              <w:t>??</w:t>
            </w:r>
          </w:p>
        </w:tc>
        <w:tc>
          <w:tcPr>
            <w:tcW w:w="2574" w:type="dxa"/>
          </w:tcPr>
          <w:p w:rsidR="00455FA9" w:rsidRPr="00D76E02" w:rsidRDefault="00455FA9" w:rsidP="00D64DD6">
            <w:pPr>
              <w:spacing w:before="60"/>
              <w:rPr>
                <w:rFonts w:cs="Wingdings 2"/>
              </w:rPr>
            </w:pPr>
            <w:r w:rsidRPr="00D76E02">
              <w:rPr>
                <w:rFonts w:cs="Wingdings 2"/>
              </w:rPr>
              <w:t>Quality Engineering Manager</w:t>
            </w:r>
          </w:p>
        </w:tc>
        <w:tc>
          <w:tcPr>
            <w:tcW w:w="4971" w:type="dxa"/>
          </w:tcPr>
          <w:p w:rsidR="00455FA9" w:rsidRPr="00D76E02" w:rsidRDefault="00455FA9" w:rsidP="00455FA9">
            <w:pPr>
              <w:numPr>
                <w:ilvl w:val="0"/>
                <w:numId w:val="22"/>
              </w:numPr>
              <w:spacing w:before="60"/>
              <w:rPr>
                <w:rFonts w:cs="Wingdings 2"/>
              </w:rPr>
            </w:pPr>
            <w:r w:rsidRPr="00D76E02">
              <w:rPr>
                <w:rFonts w:cs="Wingdings 2"/>
              </w:rPr>
              <w:t>Stakeholder management</w:t>
            </w:r>
          </w:p>
          <w:p w:rsidR="00455FA9" w:rsidRPr="00D76E02" w:rsidRDefault="00455FA9" w:rsidP="00455FA9">
            <w:pPr>
              <w:numPr>
                <w:ilvl w:val="0"/>
                <w:numId w:val="22"/>
              </w:numPr>
              <w:spacing w:before="60"/>
              <w:rPr>
                <w:rFonts w:cs="Wingdings 2"/>
              </w:rPr>
            </w:pPr>
            <w:r w:rsidRPr="00D76E02">
              <w:rPr>
                <w:rFonts w:cs="Wingdings 2"/>
              </w:rPr>
              <w:t>Assist test lead</w:t>
            </w:r>
          </w:p>
          <w:p w:rsidR="00455FA9" w:rsidRPr="00D76E02" w:rsidRDefault="00455FA9" w:rsidP="00455FA9">
            <w:pPr>
              <w:numPr>
                <w:ilvl w:val="0"/>
                <w:numId w:val="22"/>
              </w:numPr>
              <w:spacing w:before="60"/>
              <w:rPr>
                <w:rFonts w:cs="Wingdings 2"/>
              </w:rPr>
            </w:pPr>
            <w:r w:rsidRPr="00D76E02">
              <w:rPr>
                <w:rFonts w:cs="Wingdings 2"/>
              </w:rPr>
              <w:t>Review and Sign-off testing deliverables</w:t>
            </w:r>
          </w:p>
          <w:p w:rsidR="00455FA9" w:rsidRPr="00D76E02" w:rsidRDefault="00455FA9" w:rsidP="00455FA9">
            <w:pPr>
              <w:numPr>
                <w:ilvl w:val="0"/>
                <w:numId w:val="22"/>
              </w:numPr>
              <w:spacing w:before="60"/>
              <w:rPr>
                <w:rFonts w:cs="Wingdings 2"/>
              </w:rPr>
            </w:pPr>
            <w:r w:rsidRPr="00D76E02">
              <w:rPr>
                <w:rFonts w:cs="Wingdings 2"/>
              </w:rPr>
              <w:lastRenderedPageBreak/>
              <w:t>Resource Management</w:t>
            </w:r>
          </w:p>
          <w:p w:rsidR="00455FA9" w:rsidRPr="00D76E02" w:rsidRDefault="00455FA9" w:rsidP="00455FA9">
            <w:pPr>
              <w:numPr>
                <w:ilvl w:val="0"/>
                <w:numId w:val="22"/>
              </w:numPr>
              <w:spacing w:before="60"/>
              <w:rPr>
                <w:rFonts w:cs="Wingdings 2"/>
              </w:rPr>
            </w:pPr>
            <w:r w:rsidRPr="00D76E02">
              <w:rPr>
                <w:rFonts w:cs="Wingdings 2"/>
              </w:rPr>
              <w:t>Partake in Go/No-Go decisions</w:t>
            </w:r>
          </w:p>
        </w:tc>
      </w:tr>
      <w:tr w:rsidR="00455FA9" w:rsidRPr="00D76E02" w:rsidTr="00D64DD6">
        <w:tc>
          <w:tcPr>
            <w:tcW w:w="1980" w:type="dxa"/>
          </w:tcPr>
          <w:p w:rsidR="00455FA9" w:rsidRPr="00D76E02" w:rsidRDefault="00455FA9" w:rsidP="00D64DD6">
            <w:pPr>
              <w:spacing w:before="60"/>
              <w:rPr>
                <w:rFonts w:cs="Wingdings 2"/>
              </w:rPr>
            </w:pPr>
            <w:r>
              <w:rPr>
                <w:rFonts w:cs="Wingdings 2"/>
              </w:rPr>
              <w:lastRenderedPageBreak/>
              <w:t>??</w:t>
            </w:r>
          </w:p>
        </w:tc>
        <w:tc>
          <w:tcPr>
            <w:tcW w:w="2574" w:type="dxa"/>
          </w:tcPr>
          <w:p w:rsidR="00455FA9" w:rsidRPr="00D76E02" w:rsidRDefault="00455FA9" w:rsidP="00D64DD6">
            <w:pPr>
              <w:spacing w:before="60"/>
              <w:rPr>
                <w:rFonts w:cs="Wingdings 2"/>
              </w:rPr>
            </w:pPr>
            <w:r w:rsidRPr="00D76E02">
              <w:rPr>
                <w:rFonts w:cs="Wingdings 2"/>
              </w:rPr>
              <w:t>Test Team Lead</w:t>
            </w:r>
          </w:p>
        </w:tc>
        <w:tc>
          <w:tcPr>
            <w:tcW w:w="4971" w:type="dxa"/>
          </w:tcPr>
          <w:p w:rsidR="00455FA9" w:rsidRPr="00D76E02" w:rsidRDefault="00455FA9" w:rsidP="00455FA9">
            <w:pPr>
              <w:numPr>
                <w:ilvl w:val="0"/>
                <w:numId w:val="23"/>
              </w:numPr>
              <w:spacing w:before="60"/>
              <w:rPr>
                <w:rFonts w:cs="Wingdings 2"/>
              </w:rPr>
            </w:pPr>
            <w:r w:rsidRPr="00D76E02">
              <w:rPr>
                <w:rFonts w:cs="Wingdings 2"/>
              </w:rPr>
              <w:t>Test planning and management</w:t>
            </w:r>
          </w:p>
          <w:p w:rsidR="00455FA9" w:rsidRPr="00D76E02" w:rsidRDefault="00455FA9" w:rsidP="00455FA9">
            <w:pPr>
              <w:numPr>
                <w:ilvl w:val="0"/>
                <w:numId w:val="23"/>
              </w:numPr>
              <w:spacing w:before="60"/>
              <w:rPr>
                <w:rFonts w:cs="Wingdings 2"/>
              </w:rPr>
            </w:pPr>
            <w:r w:rsidRPr="00D76E02">
              <w:rPr>
                <w:rFonts w:cs="Wingdings 2"/>
              </w:rPr>
              <w:t>Produce the testing strategy/approach</w:t>
            </w:r>
          </w:p>
          <w:p w:rsidR="00455FA9" w:rsidRPr="00D76E02" w:rsidRDefault="00455FA9" w:rsidP="00455FA9">
            <w:pPr>
              <w:numPr>
                <w:ilvl w:val="0"/>
                <w:numId w:val="23"/>
              </w:numPr>
              <w:spacing w:before="60"/>
              <w:rPr>
                <w:rFonts w:cs="Wingdings 2"/>
              </w:rPr>
            </w:pPr>
            <w:r w:rsidRPr="00D76E02">
              <w:rPr>
                <w:rFonts w:cs="Wingdings 2"/>
              </w:rPr>
              <w:t>Ensure all required elements are in place</w:t>
            </w:r>
          </w:p>
          <w:p w:rsidR="00455FA9" w:rsidRPr="00D76E02" w:rsidRDefault="00455FA9" w:rsidP="00455FA9">
            <w:pPr>
              <w:numPr>
                <w:ilvl w:val="0"/>
                <w:numId w:val="23"/>
              </w:numPr>
              <w:spacing w:before="60"/>
              <w:rPr>
                <w:rFonts w:cs="Wingdings 2"/>
              </w:rPr>
            </w:pPr>
            <w:r w:rsidRPr="00D76E02">
              <w:rPr>
                <w:rFonts w:cs="Wingdings 2"/>
              </w:rPr>
              <w:t>Review design specifications</w:t>
            </w:r>
          </w:p>
          <w:p w:rsidR="00455FA9" w:rsidRPr="00D76E02" w:rsidRDefault="00455FA9" w:rsidP="00455FA9">
            <w:pPr>
              <w:numPr>
                <w:ilvl w:val="0"/>
                <w:numId w:val="23"/>
              </w:numPr>
              <w:spacing w:before="60"/>
              <w:rPr>
                <w:rFonts w:cs="Wingdings 2"/>
              </w:rPr>
            </w:pPr>
            <w:r w:rsidRPr="00D76E02">
              <w:rPr>
                <w:rFonts w:cs="Wingdings 2"/>
              </w:rPr>
              <w:t>Review testing deliverables</w:t>
            </w:r>
          </w:p>
          <w:p w:rsidR="00455FA9" w:rsidRPr="00D76E02" w:rsidRDefault="00455FA9" w:rsidP="00455FA9">
            <w:pPr>
              <w:numPr>
                <w:ilvl w:val="0"/>
                <w:numId w:val="23"/>
              </w:numPr>
              <w:spacing w:before="60"/>
              <w:rPr>
                <w:rFonts w:cs="Wingdings 2"/>
              </w:rPr>
            </w:pPr>
            <w:r w:rsidRPr="00D76E02">
              <w:rPr>
                <w:rFonts w:cs="Wingdings 2"/>
              </w:rPr>
              <w:t>Create and maintain testing schedule</w:t>
            </w:r>
          </w:p>
          <w:p w:rsidR="00455FA9" w:rsidRPr="00D76E02" w:rsidRDefault="00455FA9" w:rsidP="00455FA9">
            <w:pPr>
              <w:numPr>
                <w:ilvl w:val="0"/>
                <w:numId w:val="23"/>
              </w:numPr>
              <w:spacing w:before="60"/>
              <w:rPr>
                <w:rFonts w:cs="Wingdings 2"/>
              </w:rPr>
            </w:pPr>
            <w:r w:rsidRPr="00D76E02">
              <w:rPr>
                <w:rFonts w:cs="Wingdings 2"/>
              </w:rPr>
              <w:t>Produce status/progress reports</w:t>
            </w:r>
          </w:p>
          <w:p w:rsidR="00455FA9" w:rsidRPr="00D76E02" w:rsidRDefault="00455FA9" w:rsidP="00455FA9">
            <w:pPr>
              <w:numPr>
                <w:ilvl w:val="0"/>
                <w:numId w:val="23"/>
              </w:numPr>
              <w:spacing w:before="60"/>
              <w:rPr>
                <w:rFonts w:cs="Wingdings 2"/>
              </w:rPr>
            </w:pPr>
            <w:r w:rsidRPr="00D76E02">
              <w:rPr>
                <w:rFonts w:cs="Wingdings 2"/>
              </w:rPr>
              <w:t>Produce test closure report</w:t>
            </w:r>
          </w:p>
          <w:p w:rsidR="00455FA9" w:rsidRPr="00D76E02" w:rsidRDefault="00455FA9" w:rsidP="00455FA9">
            <w:pPr>
              <w:numPr>
                <w:ilvl w:val="0"/>
                <w:numId w:val="23"/>
              </w:numPr>
              <w:spacing w:before="60"/>
              <w:rPr>
                <w:rFonts w:cs="Wingdings 2"/>
              </w:rPr>
            </w:pPr>
            <w:r w:rsidRPr="00D76E02">
              <w:rPr>
                <w:rFonts w:cs="Wingdings 2"/>
              </w:rPr>
              <w:t>Produce test scenarios/conditions/cases and data</w:t>
            </w:r>
          </w:p>
          <w:p w:rsidR="00455FA9" w:rsidRPr="00D76E02" w:rsidRDefault="00455FA9" w:rsidP="00455FA9">
            <w:pPr>
              <w:numPr>
                <w:ilvl w:val="0"/>
                <w:numId w:val="23"/>
              </w:numPr>
              <w:spacing w:before="60"/>
              <w:rPr>
                <w:rFonts w:cs="Wingdings 2"/>
              </w:rPr>
            </w:pPr>
            <w:r w:rsidRPr="00D76E02">
              <w:rPr>
                <w:rFonts w:cs="Wingdings 2"/>
              </w:rPr>
              <w:t>Perform test execution</w:t>
            </w:r>
          </w:p>
          <w:p w:rsidR="00455FA9" w:rsidRPr="00D76E02" w:rsidRDefault="00455FA9" w:rsidP="00455FA9">
            <w:pPr>
              <w:numPr>
                <w:ilvl w:val="0"/>
                <w:numId w:val="23"/>
              </w:numPr>
              <w:spacing w:before="60"/>
              <w:rPr>
                <w:rFonts w:cs="Wingdings 2"/>
              </w:rPr>
            </w:pPr>
            <w:r w:rsidRPr="00D76E02">
              <w:rPr>
                <w:rFonts w:cs="Wingdings 2"/>
              </w:rPr>
              <w:t>Define and monitor the testing environment</w:t>
            </w:r>
          </w:p>
          <w:p w:rsidR="00455FA9" w:rsidRPr="00D76E02" w:rsidRDefault="00455FA9" w:rsidP="00455FA9">
            <w:pPr>
              <w:numPr>
                <w:ilvl w:val="0"/>
                <w:numId w:val="23"/>
              </w:numPr>
              <w:spacing w:before="60"/>
              <w:rPr>
                <w:rFonts w:cs="Wingdings 2"/>
              </w:rPr>
            </w:pPr>
            <w:r w:rsidRPr="00D76E02">
              <w:rPr>
                <w:rFonts w:cs="Wingdings 2"/>
              </w:rPr>
              <w:t>Partake in Go/No-Go decisions</w:t>
            </w:r>
          </w:p>
        </w:tc>
      </w:tr>
      <w:tr w:rsidR="00455FA9" w:rsidRPr="00D76E02" w:rsidTr="00D64DD6">
        <w:tc>
          <w:tcPr>
            <w:tcW w:w="1980" w:type="dxa"/>
          </w:tcPr>
          <w:p w:rsidR="00455FA9" w:rsidRPr="00D76E02" w:rsidRDefault="00455FA9" w:rsidP="00D64DD6">
            <w:pPr>
              <w:spacing w:before="60"/>
              <w:rPr>
                <w:rFonts w:cs="Wingdings 2"/>
              </w:rPr>
            </w:pPr>
            <w:r>
              <w:rPr>
                <w:rFonts w:cs="Wingdings 2"/>
              </w:rPr>
              <w:t>??</w:t>
            </w:r>
          </w:p>
        </w:tc>
        <w:tc>
          <w:tcPr>
            <w:tcW w:w="2574" w:type="dxa"/>
          </w:tcPr>
          <w:p w:rsidR="00455FA9" w:rsidRPr="00D76E02" w:rsidRDefault="00455FA9" w:rsidP="00D64DD6">
            <w:pPr>
              <w:spacing w:before="60"/>
              <w:rPr>
                <w:rFonts w:cs="Wingdings 2"/>
              </w:rPr>
            </w:pPr>
            <w:r w:rsidRPr="00D76E02">
              <w:rPr>
                <w:rFonts w:cs="Wingdings 2"/>
              </w:rPr>
              <w:t>Tester</w:t>
            </w:r>
          </w:p>
        </w:tc>
        <w:tc>
          <w:tcPr>
            <w:tcW w:w="4971" w:type="dxa"/>
          </w:tcPr>
          <w:p w:rsidR="00455FA9" w:rsidRPr="00D76E02" w:rsidRDefault="00455FA9" w:rsidP="00455FA9">
            <w:pPr>
              <w:numPr>
                <w:ilvl w:val="0"/>
                <w:numId w:val="23"/>
              </w:numPr>
              <w:spacing w:before="60"/>
              <w:rPr>
                <w:rFonts w:cs="Wingdings 2"/>
              </w:rPr>
            </w:pPr>
            <w:r w:rsidRPr="00D76E02">
              <w:rPr>
                <w:rFonts w:cs="Wingdings 2"/>
              </w:rPr>
              <w:t>Review design specifications</w:t>
            </w:r>
          </w:p>
          <w:p w:rsidR="00455FA9" w:rsidRPr="00D76E02" w:rsidRDefault="00455FA9" w:rsidP="00455FA9">
            <w:pPr>
              <w:numPr>
                <w:ilvl w:val="0"/>
                <w:numId w:val="23"/>
              </w:numPr>
              <w:spacing w:before="60"/>
              <w:rPr>
                <w:rFonts w:cs="Wingdings 2"/>
              </w:rPr>
            </w:pPr>
            <w:r w:rsidRPr="00D76E02">
              <w:rPr>
                <w:rFonts w:cs="Wingdings 2"/>
              </w:rPr>
              <w:t>Peer review testing deliverables</w:t>
            </w:r>
          </w:p>
          <w:p w:rsidR="00455FA9" w:rsidRPr="00D76E02" w:rsidRDefault="00455FA9" w:rsidP="00455FA9">
            <w:pPr>
              <w:numPr>
                <w:ilvl w:val="0"/>
                <w:numId w:val="23"/>
              </w:numPr>
              <w:rPr>
                <w:rFonts w:cs="Wingdings 2"/>
              </w:rPr>
            </w:pPr>
            <w:r w:rsidRPr="00D76E02">
              <w:rPr>
                <w:rFonts w:cs="Wingdings 2"/>
              </w:rPr>
              <w:t>Produce test scenarios/conditions/cases and test data</w:t>
            </w:r>
          </w:p>
          <w:p w:rsidR="00455FA9" w:rsidRPr="00D76E02" w:rsidRDefault="00455FA9" w:rsidP="00455FA9">
            <w:pPr>
              <w:numPr>
                <w:ilvl w:val="0"/>
                <w:numId w:val="23"/>
              </w:numPr>
              <w:spacing w:before="60"/>
              <w:rPr>
                <w:rFonts w:cs="Wingdings 2"/>
              </w:rPr>
            </w:pPr>
            <w:r w:rsidRPr="00D76E02">
              <w:rPr>
                <w:rFonts w:cs="Wingdings 2"/>
              </w:rPr>
              <w:t>Perform test execution</w:t>
            </w:r>
          </w:p>
          <w:p w:rsidR="00455FA9" w:rsidRPr="00D76E02" w:rsidRDefault="00455FA9" w:rsidP="00455FA9">
            <w:pPr>
              <w:numPr>
                <w:ilvl w:val="0"/>
                <w:numId w:val="23"/>
              </w:numPr>
              <w:spacing w:before="60"/>
              <w:rPr>
                <w:rFonts w:cs="Wingdings 2"/>
              </w:rPr>
            </w:pPr>
            <w:r w:rsidRPr="00D76E02">
              <w:rPr>
                <w:rFonts w:cs="Wingdings 2"/>
              </w:rPr>
              <w:t>Assist in the maintenance of the testing environment</w:t>
            </w:r>
          </w:p>
        </w:tc>
      </w:tr>
      <w:tr w:rsidR="00455FA9" w:rsidRPr="00D76E02" w:rsidTr="00D64DD6">
        <w:tc>
          <w:tcPr>
            <w:tcW w:w="1980" w:type="dxa"/>
          </w:tcPr>
          <w:p w:rsidR="00455FA9" w:rsidRPr="00D76E02" w:rsidRDefault="00455FA9" w:rsidP="00D64DD6">
            <w:pPr>
              <w:spacing w:before="60"/>
              <w:rPr>
                <w:rFonts w:cs="Wingdings 2"/>
              </w:rPr>
            </w:pPr>
            <w:r>
              <w:rPr>
                <w:rFonts w:cs="Wingdings 2"/>
              </w:rPr>
              <w:t>??</w:t>
            </w:r>
          </w:p>
        </w:tc>
        <w:tc>
          <w:tcPr>
            <w:tcW w:w="2574" w:type="dxa"/>
          </w:tcPr>
          <w:p w:rsidR="00455FA9" w:rsidRPr="00D76E02" w:rsidRDefault="00455FA9" w:rsidP="00D64DD6">
            <w:pPr>
              <w:spacing w:before="60"/>
              <w:rPr>
                <w:rFonts w:cs="Wingdings 2"/>
              </w:rPr>
            </w:pPr>
            <w:r w:rsidRPr="00D76E02">
              <w:rPr>
                <w:rFonts w:cs="Wingdings 2"/>
              </w:rPr>
              <w:t>Tester</w:t>
            </w:r>
          </w:p>
        </w:tc>
        <w:tc>
          <w:tcPr>
            <w:tcW w:w="4971" w:type="dxa"/>
          </w:tcPr>
          <w:p w:rsidR="00455FA9" w:rsidRPr="00D76E02" w:rsidRDefault="00455FA9" w:rsidP="00455FA9">
            <w:pPr>
              <w:numPr>
                <w:ilvl w:val="0"/>
                <w:numId w:val="23"/>
              </w:numPr>
              <w:spacing w:before="60"/>
              <w:rPr>
                <w:rFonts w:cs="Wingdings 2"/>
              </w:rPr>
            </w:pPr>
            <w:r w:rsidRPr="00D76E02">
              <w:rPr>
                <w:rFonts w:cs="Wingdings 2"/>
              </w:rPr>
              <w:t>Review design specifications</w:t>
            </w:r>
          </w:p>
          <w:p w:rsidR="00455FA9" w:rsidRPr="00D76E02" w:rsidRDefault="00455FA9" w:rsidP="00455FA9">
            <w:pPr>
              <w:numPr>
                <w:ilvl w:val="0"/>
                <w:numId w:val="23"/>
              </w:numPr>
              <w:spacing w:before="60"/>
              <w:rPr>
                <w:rFonts w:cs="Wingdings 2"/>
              </w:rPr>
            </w:pPr>
            <w:r w:rsidRPr="00D76E02">
              <w:rPr>
                <w:rFonts w:cs="Wingdings 2"/>
              </w:rPr>
              <w:t>Peer review testing deliverables</w:t>
            </w:r>
          </w:p>
          <w:p w:rsidR="00455FA9" w:rsidRPr="00D76E02" w:rsidRDefault="00455FA9" w:rsidP="00455FA9">
            <w:pPr>
              <w:numPr>
                <w:ilvl w:val="0"/>
                <w:numId w:val="23"/>
              </w:numPr>
              <w:rPr>
                <w:rFonts w:cs="Wingdings 2"/>
              </w:rPr>
            </w:pPr>
            <w:r w:rsidRPr="00D76E02">
              <w:rPr>
                <w:rFonts w:cs="Wingdings 2"/>
              </w:rPr>
              <w:t>Produce test scenarios/conditions/cases and test data</w:t>
            </w:r>
          </w:p>
          <w:p w:rsidR="00455FA9" w:rsidRPr="00D76E02" w:rsidRDefault="00455FA9" w:rsidP="00455FA9">
            <w:pPr>
              <w:numPr>
                <w:ilvl w:val="0"/>
                <w:numId w:val="23"/>
              </w:numPr>
              <w:spacing w:before="60"/>
              <w:rPr>
                <w:rFonts w:cs="Wingdings 2"/>
              </w:rPr>
            </w:pPr>
            <w:r w:rsidRPr="00D76E02">
              <w:rPr>
                <w:rFonts w:cs="Wingdings 2"/>
              </w:rPr>
              <w:t>Perform test execution</w:t>
            </w:r>
          </w:p>
          <w:p w:rsidR="00455FA9" w:rsidRPr="00D76E02" w:rsidRDefault="00455FA9" w:rsidP="00455FA9">
            <w:pPr>
              <w:numPr>
                <w:ilvl w:val="0"/>
                <w:numId w:val="23"/>
              </w:numPr>
              <w:spacing w:before="60"/>
              <w:rPr>
                <w:rFonts w:cs="Wingdings 2"/>
              </w:rPr>
            </w:pPr>
            <w:r w:rsidRPr="00D76E02">
              <w:rPr>
                <w:rFonts w:cs="Wingdings 2"/>
              </w:rPr>
              <w:t xml:space="preserve">Assist in the maintenance of the testing </w:t>
            </w:r>
            <w:r w:rsidRPr="00D76E02">
              <w:rPr>
                <w:rFonts w:cs="Wingdings 2"/>
              </w:rPr>
              <w:lastRenderedPageBreak/>
              <w:t>environment</w:t>
            </w:r>
          </w:p>
        </w:tc>
      </w:tr>
      <w:tr w:rsidR="00455FA9" w:rsidRPr="00D76E02" w:rsidTr="00D64DD6">
        <w:tc>
          <w:tcPr>
            <w:tcW w:w="1980" w:type="dxa"/>
          </w:tcPr>
          <w:p w:rsidR="00455FA9" w:rsidRPr="00D76E02" w:rsidRDefault="00455FA9" w:rsidP="00D64DD6">
            <w:pPr>
              <w:spacing w:before="60"/>
              <w:rPr>
                <w:rFonts w:cs="Wingdings 2"/>
              </w:rPr>
            </w:pPr>
            <w:r>
              <w:rPr>
                <w:rFonts w:cs="Wingdings 2"/>
              </w:rPr>
              <w:lastRenderedPageBreak/>
              <w:t>??</w:t>
            </w:r>
          </w:p>
        </w:tc>
        <w:tc>
          <w:tcPr>
            <w:tcW w:w="2574" w:type="dxa"/>
          </w:tcPr>
          <w:p w:rsidR="00455FA9" w:rsidRPr="00D76E02" w:rsidRDefault="00455FA9" w:rsidP="00D64DD6">
            <w:pPr>
              <w:spacing w:before="60"/>
              <w:rPr>
                <w:rFonts w:cs="Wingdings 2"/>
              </w:rPr>
            </w:pPr>
            <w:r w:rsidRPr="00D76E02">
              <w:rPr>
                <w:rFonts w:cs="Wingdings 2"/>
              </w:rPr>
              <w:t>Development Manager</w:t>
            </w:r>
          </w:p>
        </w:tc>
        <w:tc>
          <w:tcPr>
            <w:tcW w:w="4971" w:type="dxa"/>
          </w:tcPr>
          <w:p w:rsidR="00455FA9" w:rsidRPr="00D76E02" w:rsidRDefault="00455FA9" w:rsidP="00455FA9">
            <w:pPr>
              <w:numPr>
                <w:ilvl w:val="0"/>
                <w:numId w:val="24"/>
              </w:numPr>
              <w:spacing w:before="60"/>
              <w:rPr>
                <w:rFonts w:cs="Wingdings 2"/>
              </w:rPr>
            </w:pPr>
            <w:r w:rsidRPr="00D76E02">
              <w:rPr>
                <w:rFonts w:cs="Wingdings 2"/>
              </w:rPr>
              <w:t>Review testing deliverables</w:t>
            </w:r>
          </w:p>
          <w:p w:rsidR="00455FA9" w:rsidRPr="00D76E02" w:rsidRDefault="00455FA9" w:rsidP="00455FA9">
            <w:pPr>
              <w:numPr>
                <w:ilvl w:val="0"/>
                <w:numId w:val="24"/>
              </w:numPr>
              <w:spacing w:before="60"/>
              <w:rPr>
                <w:rFonts w:cs="Wingdings 2"/>
              </w:rPr>
            </w:pPr>
            <w:r w:rsidRPr="00D76E02">
              <w:rPr>
                <w:rFonts w:cs="Wingdings 2"/>
              </w:rPr>
              <w:t>Respond to testing queries</w:t>
            </w:r>
          </w:p>
          <w:p w:rsidR="00455FA9" w:rsidRPr="00D76E02" w:rsidRDefault="00455FA9" w:rsidP="00455FA9">
            <w:pPr>
              <w:numPr>
                <w:ilvl w:val="0"/>
                <w:numId w:val="24"/>
              </w:numPr>
              <w:spacing w:before="60"/>
              <w:rPr>
                <w:rFonts w:cs="Wingdings 2"/>
              </w:rPr>
            </w:pPr>
            <w:r w:rsidRPr="00D76E02">
              <w:rPr>
                <w:rFonts w:cs="Wingdings 2"/>
              </w:rPr>
              <w:t>Partake in Go/No-Go decisions</w:t>
            </w:r>
          </w:p>
        </w:tc>
      </w:tr>
      <w:tr w:rsidR="00455FA9" w:rsidRPr="00D76E02" w:rsidTr="00D64DD6">
        <w:tc>
          <w:tcPr>
            <w:tcW w:w="1980" w:type="dxa"/>
          </w:tcPr>
          <w:p w:rsidR="00455FA9" w:rsidRPr="00D76E02" w:rsidRDefault="00455FA9" w:rsidP="00D64DD6">
            <w:pPr>
              <w:spacing w:before="60"/>
              <w:rPr>
                <w:rFonts w:cs="Wingdings 2"/>
              </w:rPr>
            </w:pPr>
            <w:r>
              <w:rPr>
                <w:rFonts w:cs="Wingdings 2"/>
              </w:rPr>
              <w:t>??</w:t>
            </w:r>
          </w:p>
        </w:tc>
        <w:tc>
          <w:tcPr>
            <w:tcW w:w="2574" w:type="dxa"/>
          </w:tcPr>
          <w:p w:rsidR="00455FA9" w:rsidRPr="00D76E02" w:rsidRDefault="00455FA9" w:rsidP="00D64DD6">
            <w:pPr>
              <w:spacing w:before="60"/>
              <w:rPr>
                <w:rFonts w:cs="Wingdings 2"/>
              </w:rPr>
            </w:pPr>
            <w:r w:rsidRPr="00D76E02">
              <w:rPr>
                <w:rFonts w:cs="Wingdings 2"/>
              </w:rPr>
              <w:t>Development Lead</w:t>
            </w:r>
          </w:p>
        </w:tc>
        <w:tc>
          <w:tcPr>
            <w:tcW w:w="4971" w:type="dxa"/>
          </w:tcPr>
          <w:p w:rsidR="00455FA9" w:rsidRPr="00D76E02" w:rsidRDefault="00455FA9" w:rsidP="00455FA9">
            <w:pPr>
              <w:numPr>
                <w:ilvl w:val="0"/>
                <w:numId w:val="25"/>
              </w:numPr>
              <w:spacing w:before="60"/>
              <w:rPr>
                <w:rFonts w:cs="Wingdings 2"/>
              </w:rPr>
            </w:pPr>
            <w:r w:rsidRPr="00D76E02">
              <w:rPr>
                <w:rFonts w:cs="Wingdings 2"/>
              </w:rPr>
              <w:t>Review testing deliverables</w:t>
            </w:r>
          </w:p>
          <w:p w:rsidR="00455FA9" w:rsidRPr="00D76E02" w:rsidRDefault="00455FA9" w:rsidP="00455FA9">
            <w:pPr>
              <w:numPr>
                <w:ilvl w:val="0"/>
                <w:numId w:val="26"/>
              </w:numPr>
              <w:spacing w:before="60"/>
              <w:rPr>
                <w:rFonts w:cs="Wingdings 2"/>
              </w:rPr>
            </w:pPr>
            <w:r w:rsidRPr="00D76E02">
              <w:rPr>
                <w:rFonts w:cs="Wingdings 2"/>
              </w:rPr>
              <w:t>Respond to testing queries</w:t>
            </w:r>
          </w:p>
        </w:tc>
      </w:tr>
      <w:tr w:rsidR="00455FA9" w:rsidRPr="00D76E02" w:rsidTr="00D64DD6">
        <w:tc>
          <w:tcPr>
            <w:tcW w:w="1980" w:type="dxa"/>
          </w:tcPr>
          <w:p w:rsidR="00455FA9" w:rsidRPr="00D76E02" w:rsidRDefault="00455FA9" w:rsidP="00D64DD6">
            <w:pPr>
              <w:spacing w:before="60"/>
              <w:rPr>
                <w:rFonts w:cs="Wingdings 2"/>
              </w:rPr>
            </w:pPr>
            <w:r>
              <w:rPr>
                <w:rFonts w:cs="Wingdings 2"/>
              </w:rPr>
              <w:t>??</w:t>
            </w:r>
          </w:p>
        </w:tc>
        <w:tc>
          <w:tcPr>
            <w:tcW w:w="2574" w:type="dxa"/>
          </w:tcPr>
          <w:p w:rsidR="00455FA9" w:rsidRPr="00D76E02" w:rsidRDefault="00455FA9" w:rsidP="00D64DD6">
            <w:pPr>
              <w:spacing w:before="60"/>
              <w:rPr>
                <w:rFonts w:cs="Wingdings 2"/>
              </w:rPr>
            </w:pPr>
            <w:r w:rsidRPr="00D76E02">
              <w:rPr>
                <w:rFonts w:cs="Wingdings 2"/>
              </w:rPr>
              <w:t>Product Manager</w:t>
            </w:r>
          </w:p>
        </w:tc>
        <w:tc>
          <w:tcPr>
            <w:tcW w:w="4971" w:type="dxa"/>
          </w:tcPr>
          <w:p w:rsidR="00455FA9" w:rsidRPr="00D76E02" w:rsidRDefault="00455FA9" w:rsidP="00455FA9">
            <w:pPr>
              <w:numPr>
                <w:ilvl w:val="0"/>
                <w:numId w:val="27"/>
              </w:numPr>
              <w:spacing w:before="60"/>
              <w:rPr>
                <w:rFonts w:cs="Wingdings 2"/>
              </w:rPr>
            </w:pPr>
            <w:r w:rsidRPr="00D76E02">
              <w:rPr>
                <w:rFonts w:cs="Wingdings 2"/>
              </w:rPr>
              <w:t>Review testing deliverables</w:t>
            </w:r>
          </w:p>
          <w:p w:rsidR="00455FA9" w:rsidRPr="00D76E02" w:rsidRDefault="00455FA9" w:rsidP="00455FA9">
            <w:pPr>
              <w:numPr>
                <w:ilvl w:val="0"/>
                <w:numId w:val="28"/>
              </w:numPr>
              <w:spacing w:before="60"/>
              <w:rPr>
                <w:rFonts w:cs="Wingdings 2"/>
              </w:rPr>
            </w:pPr>
            <w:r w:rsidRPr="00D76E02">
              <w:rPr>
                <w:rFonts w:cs="Wingdings 2"/>
              </w:rPr>
              <w:t>Respond to testing queries</w:t>
            </w:r>
          </w:p>
        </w:tc>
      </w:tr>
      <w:tr w:rsidR="00455FA9" w:rsidRPr="00D76E02" w:rsidTr="00D64DD6">
        <w:tc>
          <w:tcPr>
            <w:tcW w:w="1980" w:type="dxa"/>
          </w:tcPr>
          <w:p w:rsidR="00455FA9" w:rsidRPr="00D76E02" w:rsidRDefault="00455FA9" w:rsidP="00D64DD6">
            <w:pPr>
              <w:spacing w:before="60"/>
              <w:rPr>
                <w:rFonts w:cs="Wingdings 2"/>
              </w:rPr>
            </w:pPr>
            <w:r>
              <w:rPr>
                <w:rFonts w:cs="Wingdings 2"/>
              </w:rPr>
              <w:t>??</w:t>
            </w:r>
          </w:p>
        </w:tc>
        <w:tc>
          <w:tcPr>
            <w:tcW w:w="2574" w:type="dxa"/>
          </w:tcPr>
          <w:p w:rsidR="00455FA9" w:rsidRPr="00D76E02" w:rsidRDefault="00455FA9" w:rsidP="00D64DD6">
            <w:pPr>
              <w:spacing w:before="60"/>
              <w:rPr>
                <w:rFonts w:cs="Wingdings 2"/>
              </w:rPr>
            </w:pPr>
            <w:r>
              <w:rPr>
                <w:rFonts w:cs="Wingdings 2"/>
              </w:rPr>
              <w:t>Project Manager</w:t>
            </w:r>
          </w:p>
        </w:tc>
        <w:tc>
          <w:tcPr>
            <w:tcW w:w="4971" w:type="dxa"/>
          </w:tcPr>
          <w:p w:rsidR="00455FA9" w:rsidRDefault="00455FA9" w:rsidP="00455FA9">
            <w:pPr>
              <w:numPr>
                <w:ilvl w:val="0"/>
                <w:numId w:val="27"/>
              </w:numPr>
              <w:spacing w:before="60"/>
              <w:rPr>
                <w:rFonts w:cs="Wingdings 2"/>
              </w:rPr>
            </w:pPr>
            <w:r>
              <w:rPr>
                <w:rFonts w:cs="Wingdings 2"/>
              </w:rPr>
              <w:t>Review testing deliverables</w:t>
            </w:r>
          </w:p>
          <w:p w:rsidR="00455FA9" w:rsidRDefault="00455FA9" w:rsidP="00455FA9">
            <w:pPr>
              <w:numPr>
                <w:ilvl w:val="0"/>
                <w:numId w:val="27"/>
              </w:numPr>
              <w:spacing w:before="60"/>
              <w:rPr>
                <w:rFonts w:cs="Wingdings 2"/>
              </w:rPr>
            </w:pPr>
            <w:r>
              <w:rPr>
                <w:rFonts w:cs="Wingdings 2"/>
              </w:rPr>
              <w:t>Maintain the overall project plan</w:t>
            </w:r>
          </w:p>
          <w:p w:rsidR="00455FA9" w:rsidRPr="00D76E02" w:rsidRDefault="00455FA9" w:rsidP="00455FA9">
            <w:pPr>
              <w:numPr>
                <w:ilvl w:val="0"/>
                <w:numId w:val="27"/>
              </w:numPr>
              <w:spacing w:before="60"/>
              <w:rPr>
                <w:rFonts w:cs="Wingdings 2"/>
              </w:rPr>
            </w:pPr>
            <w:r>
              <w:rPr>
                <w:rFonts w:cs="Wingdings 2"/>
              </w:rPr>
              <w:t>Inform test team of project changes/delays that may affect the testing schedule</w:t>
            </w:r>
          </w:p>
        </w:tc>
      </w:tr>
    </w:tbl>
    <w:p w:rsidR="00455FA9" w:rsidRPr="000052E1" w:rsidRDefault="00455FA9" w:rsidP="00455FA9">
      <w:pPr>
        <w:pStyle w:val="Heading1"/>
        <w:ind w:left="432" w:hanging="432"/>
      </w:pPr>
      <w:bookmarkStart w:id="236" w:name="_Toc226273244"/>
      <w:bookmarkStart w:id="237" w:name="_Toc234917522"/>
      <w:r w:rsidRPr="000052E1">
        <w:t>Schedule</w:t>
      </w:r>
      <w:bookmarkEnd w:id="236"/>
      <w:bookmarkEnd w:id="237"/>
    </w:p>
    <w:p w:rsidR="00455FA9" w:rsidRDefault="00455FA9" w:rsidP="00455FA9">
      <w:r>
        <w:t>The major testing milestones are shown below:</w:t>
      </w:r>
    </w:p>
    <w:tbl>
      <w:tblPr>
        <w:tblW w:w="0" w:type="auto"/>
        <w:tblLayout w:type="fixed"/>
        <w:tblCellMar>
          <w:left w:w="180" w:type="dxa"/>
          <w:right w:w="180" w:type="dxa"/>
        </w:tblCellMar>
        <w:tblLook w:val="0000"/>
      </w:tblPr>
      <w:tblGrid>
        <w:gridCol w:w="3240"/>
        <w:gridCol w:w="3240"/>
        <w:gridCol w:w="3240"/>
      </w:tblGrid>
      <w:tr w:rsidR="00455FA9" w:rsidRPr="001353E1" w:rsidTr="00D64DD6">
        <w:trPr>
          <w:trHeight w:val="371"/>
        </w:trPr>
        <w:tc>
          <w:tcPr>
            <w:tcW w:w="3240" w:type="dxa"/>
            <w:tcBorders>
              <w:top w:val="single" w:sz="8" w:space="0" w:color="auto"/>
              <w:left w:val="single" w:sz="8" w:space="0" w:color="auto"/>
              <w:bottom w:val="single" w:sz="8" w:space="0" w:color="auto"/>
              <w:right w:val="nil"/>
            </w:tcBorders>
            <w:shd w:val="solid" w:color="CCCCCC" w:fill="FFFFFF"/>
          </w:tcPr>
          <w:p w:rsidR="00455FA9" w:rsidRPr="001353E1" w:rsidRDefault="00455FA9" w:rsidP="00D64DD6">
            <w:r w:rsidRPr="001353E1">
              <w:t>Milestone</w:t>
            </w:r>
          </w:p>
        </w:tc>
        <w:tc>
          <w:tcPr>
            <w:tcW w:w="3240" w:type="dxa"/>
            <w:tcBorders>
              <w:top w:val="single" w:sz="8" w:space="0" w:color="auto"/>
              <w:left w:val="single" w:sz="8" w:space="0" w:color="auto"/>
              <w:bottom w:val="single" w:sz="8" w:space="0" w:color="auto"/>
              <w:right w:val="nil"/>
            </w:tcBorders>
            <w:shd w:val="solid" w:color="CCCCCC" w:fill="FFFFFF"/>
          </w:tcPr>
          <w:p w:rsidR="00455FA9" w:rsidRPr="001353E1" w:rsidRDefault="00455FA9" w:rsidP="00D64DD6">
            <w:r w:rsidRPr="001353E1">
              <w:t>Comment</w:t>
            </w:r>
          </w:p>
        </w:tc>
        <w:tc>
          <w:tcPr>
            <w:tcW w:w="3240" w:type="dxa"/>
            <w:tcBorders>
              <w:top w:val="single" w:sz="8" w:space="0" w:color="auto"/>
              <w:left w:val="single" w:sz="8" w:space="0" w:color="auto"/>
              <w:bottom w:val="single" w:sz="8" w:space="0" w:color="auto"/>
              <w:right w:val="single" w:sz="8" w:space="0" w:color="auto"/>
            </w:tcBorders>
            <w:shd w:val="solid" w:color="CCCCCC" w:fill="FFFFFF"/>
          </w:tcPr>
          <w:p w:rsidR="00455FA9" w:rsidRPr="001353E1" w:rsidRDefault="00455FA9" w:rsidP="00D64DD6">
            <w:r w:rsidRPr="001353E1">
              <w:t>Date</w:t>
            </w:r>
          </w:p>
        </w:tc>
      </w:tr>
      <w:tr w:rsidR="00455FA9" w:rsidRPr="001353E1" w:rsidTr="00D64DD6">
        <w:trPr>
          <w:trHeight w:val="371"/>
        </w:trPr>
        <w:tc>
          <w:tcPr>
            <w:tcW w:w="3240" w:type="dxa"/>
            <w:tcBorders>
              <w:top w:val="single" w:sz="8" w:space="0" w:color="auto"/>
              <w:left w:val="single" w:sz="8" w:space="0" w:color="auto"/>
              <w:bottom w:val="single" w:sz="8" w:space="0" w:color="auto"/>
              <w:right w:val="nil"/>
            </w:tcBorders>
          </w:tcPr>
          <w:p w:rsidR="00455FA9" w:rsidRPr="001353E1" w:rsidRDefault="00455FA9" w:rsidP="00D64DD6">
            <w:r w:rsidRPr="001353E1">
              <w:t>Start of Test Preparation</w:t>
            </w:r>
          </w:p>
        </w:tc>
        <w:tc>
          <w:tcPr>
            <w:tcW w:w="3240" w:type="dxa"/>
            <w:tcBorders>
              <w:top w:val="single" w:sz="8" w:space="0" w:color="auto"/>
              <w:left w:val="single" w:sz="8" w:space="0" w:color="auto"/>
              <w:bottom w:val="single" w:sz="8" w:space="0" w:color="auto"/>
              <w:right w:val="nil"/>
            </w:tcBorders>
          </w:tcPr>
          <w:p w:rsidR="00455FA9" w:rsidRPr="001353E1" w:rsidRDefault="00455FA9" w:rsidP="00D64DD6">
            <w:pPr>
              <w:autoSpaceDE w:val="0"/>
              <w:autoSpaceDN w:val="0"/>
              <w:spacing w:after="0" w:line="240" w:lineRule="auto"/>
            </w:pPr>
          </w:p>
        </w:tc>
        <w:tc>
          <w:tcPr>
            <w:tcW w:w="3240" w:type="dxa"/>
            <w:tcBorders>
              <w:top w:val="single" w:sz="8" w:space="0" w:color="auto"/>
              <w:left w:val="single" w:sz="8" w:space="0" w:color="auto"/>
              <w:bottom w:val="single" w:sz="8" w:space="0" w:color="auto"/>
              <w:right w:val="single" w:sz="8" w:space="0" w:color="auto"/>
            </w:tcBorders>
          </w:tcPr>
          <w:p w:rsidR="00455FA9" w:rsidRPr="001353E1" w:rsidRDefault="00455FA9" w:rsidP="00D64DD6">
            <w:r>
              <w:t>Date</w:t>
            </w:r>
          </w:p>
        </w:tc>
      </w:tr>
      <w:tr w:rsidR="00455FA9" w:rsidRPr="001353E1" w:rsidTr="00D64DD6">
        <w:trPr>
          <w:trHeight w:val="371"/>
        </w:trPr>
        <w:tc>
          <w:tcPr>
            <w:tcW w:w="3240" w:type="dxa"/>
            <w:tcBorders>
              <w:top w:val="single" w:sz="8" w:space="0" w:color="auto"/>
              <w:left w:val="single" w:sz="8" w:space="0" w:color="auto"/>
              <w:bottom w:val="single" w:sz="8" w:space="0" w:color="auto"/>
              <w:right w:val="nil"/>
            </w:tcBorders>
          </w:tcPr>
          <w:p w:rsidR="00455FA9" w:rsidRPr="001353E1" w:rsidRDefault="00455FA9" w:rsidP="00D64DD6">
            <w:r>
              <w:t>End of Test Preparation</w:t>
            </w:r>
          </w:p>
        </w:tc>
        <w:tc>
          <w:tcPr>
            <w:tcW w:w="3240" w:type="dxa"/>
            <w:tcBorders>
              <w:top w:val="single" w:sz="8" w:space="0" w:color="auto"/>
              <w:left w:val="single" w:sz="8" w:space="0" w:color="auto"/>
              <w:bottom w:val="single" w:sz="8" w:space="0" w:color="auto"/>
              <w:right w:val="nil"/>
            </w:tcBorders>
          </w:tcPr>
          <w:p w:rsidR="00455FA9" w:rsidRPr="001353E1" w:rsidRDefault="00455FA9" w:rsidP="00D64DD6">
            <w:pPr>
              <w:autoSpaceDE w:val="0"/>
              <w:autoSpaceDN w:val="0"/>
              <w:spacing w:after="0" w:line="240" w:lineRule="auto"/>
            </w:pPr>
            <w:r>
              <w:t>Test preparation will continue during iteration 1 and iteration 2 test execution</w:t>
            </w:r>
          </w:p>
        </w:tc>
        <w:tc>
          <w:tcPr>
            <w:tcW w:w="3240" w:type="dxa"/>
            <w:tcBorders>
              <w:top w:val="single" w:sz="8" w:space="0" w:color="auto"/>
              <w:left w:val="single" w:sz="8" w:space="0" w:color="auto"/>
              <w:bottom w:val="single" w:sz="8" w:space="0" w:color="auto"/>
              <w:right w:val="single" w:sz="8" w:space="0" w:color="auto"/>
            </w:tcBorders>
          </w:tcPr>
          <w:p w:rsidR="00455FA9" w:rsidRPr="001353E1" w:rsidRDefault="00455FA9" w:rsidP="00D64DD6">
            <w:r>
              <w:t>Date</w:t>
            </w:r>
          </w:p>
        </w:tc>
      </w:tr>
      <w:tr w:rsidR="00455FA9" w:rsidRPr="001353E1" w:rsidTr="00D64DD6">
        <w:trPr>
          <w:trHeight w:val="371"/>
        </w:trPr>
        <w:tc>
          <w:tcPr>
            <w:tcW w:w="3240" w:type="dxa"/>
            <w:tcBorders>
              <w:top w:val="single" w:sz="8" w:space="0" w:color="auto"/>
              <w:left w:val="single" w:sz="8" w:space="0" w:color="auto"/>
              <w:bottom w:val="single" w:sz="8" w:space="0" w:color="auto"/>
              <w:right w:val="nil"/>
            </w:tcBorders>
          </w:tcPr>
          <w:p w:rsidR="00455FA9" w:rsidRPr="001353E1" w:rsidRDefault="00455FA9" w:rsidP="00D64DD6">
            <w:r w:rsidRPr="001353E1">
              <w:t xml:space="preserve">Start of </w:t>
            </w:r>
            <w:r>
              <w:t>Iteration</w:t>
            </w:r>
            <w:r w:rsidRPr="001353E1">
              <w:t xml:space="preserve"> 1 Execution</w:t>
            </w:r>
          </w:p>
        </w:tc>
        <w:tc>
          <w:tcPr>
            <w:tcW w:w="3240" w:type="dxa"/>
            <w:tcBorders>
              <w:top w:val="single" w:sz="8" w:space="0" w:color="auto"/>
              <w:left w:val="single" w:sz="8" w:space="0" w:color="auto"/>
              <w:bottom w:val="single" w:sz="8" w:space="0" w:color="auto"/>
              <w:right w:val="nil"/>
            </w:tcBorders>
          </w:tcPr>
          <w:p w:rsidR="00455FA9" w:rsidRPr="001353E1" w:rsidRDefault="00455FA9" w:rsidP="00D64DD6">
            <w:r>
              <w:t>Iteration</w:t>
            </w:r>
            <w:r w:rsidRPr="001353E1">
              <w:t xml:space="preserve"> 1 functionality testing</w:t>
            </w:r>
          </w:p>
        </w:tc>
        <w:tc>
          <w:tcPr>
            <w:tcW w:w="3240" w:type="dxa"/>
            <w:tcBorders>
              <w:top w:val="single" w:sz="8" w:space="0" w:color="auto"/>
              <w:left w:val="single" w:sz="8" w:space="0" w:color="auto"/>
              <w:bottom w:val="single" w:sz="8" w:space="0" w:color="auto"/>
              <w:right w:val="single" w:sz="8" w:space="0" w:color="auto"/>
            </w:tcBorders>
          </w:tcPr>
          <w:p w:rsidR="00455FA9" w:rsidRPr="001353E1" w:rsidRDefault="00455FA9" w:rsidP="00D64DD6">
            <w:pPr>
              <w:autoSpaceDE w:val="0"/>
              <w:autoSpaceDN w:val="0"/>
              <w:spacing w:after="0" w:line="240" w:lineRule="auto"/>
            </w:pPr>
            <w:r>
              <w:t>Date</w:t>
            </w:r>
          </w:p>
        </w:tc>
      </w:tr>
      <w:tr w:rsidR="00455FA9" w:rsidRPr="001353E1" w:rsidTr="00D64DD6">
        <w:trPr>
          <w:trHeight w:val="381"/>
        </w:trPr>
        <w:tc>
          <w:tcPr>
            <w:tcW w:w="3240" w:type="dxa"/>
            <w:tcBorders>
              <w:top w:val="single" w:sz="8" w:space="0" w:color="auto"/>
              <w:left w:val="single" w:sz="8" w:space="0" w:color="auto"/>
              <w:bottom w:val="nil"/>
              <w:right w:val="nil"/>
            </w:tcBorders>
          </w:tcPr>
          <w:p w:rsidR="00455FA9" w:rsidRPr="001353E1" w:rsidRDefault="00455FA9" w:rsidP="00D64DD6">
            <w:r w:rsidRPr="001353E1">
              <w:t xml:space="preserve">End of </w:t>
            </w:r>
            <w:r>
              <w:t>Iteration</w:t>
            </w:r>
            <w:r w:rsidRPr="001353E1">
              <w:t xml:space="preserve"> 1 Execution</w:t>
            </w:r>
          </w:p>
        </w:tc>
        <w:tc>
          <w:tcPr>
            <w:tcW w:w="3240" w:type="dxa"/>
            <w:tcBorders>
              <w:top w:val="single" w:sz="8" w:space="0" w:color="auto"/>
              <w:left w:val="single" w:sz="8" w:space="0" w:color="auto"/>
              <w:bottom w:val="nil"/>
              <w:right w:val="nil"/>
            </w:tcBorders>
          </w:tcPr>
          <w:p w:rsidR="00455FA9" w:rsidRPr="001353E1" w:rsidRDefault="00455FA9" w:rsidP="00D64DD6">
            <w:pPr>
              <w:autoSpaceDE w:val="0"/>
              <w:autoSpaceDN w:val="0"/>
              <w:spacing w:after="0" w:line="240" w:lineRule="auto"/>
            </w:pPr>
          </w:p>
        </w:tc>
        <w:tc>
          <w:tcPr>
            <w:tcW w:w="3240" w:type="dxa"/>
            <w:tcBorders>
              <w:top w:val="single" w:sz="8" w:space="0" w:color="auto"/>
              <w:left w:val="single" w:sz="8" w:space="0" w:color="auto"/>
              <w:bottom w:val="single" w:sz="8" w:space="0" w:color="auto"/>
              <w:right w:val="single" w:sz="8" w:space="0" w:color="auto"/>
            </w:tcBorders>
          </w:tcPr>
          <w:p w:rsidR="00455FA9" w:rsidRPr="001353E1" w:rsidRDefault="00455FA9" w:rsidP="00D64DD6">
            <w:pPr>
              <w:autoSpaceDE w:val="0"/>
              <w:autoSpaceDN w:val="0"/>
              <w:spacing w:after="0" w:line="240" w:lineRule="auto"/>
            </w:pPr>
            <w:r>
              <w:t>Date</w:t>
            </w:r>
          </w:p>
        </w:tc>
      </w:tr>
      <w:tr w:rsidR="00455FA9" w:rsidRPr="001353E1" w:rsidTr="00D64DD6">
        <w:trPr>
          <w:trHeight w:val="381"/>
        </w:trPr>
        <w:tc>
          <w:tcPr>
            <w:tcW w:w="3240" w:type="dxa"/>
            <w:tcBorders>
              <w:top w:val="single" w:sz="8" w:space="0" w:color="auto"/>
              <w:left w:val="single" w:sz="8" w:space="0" w:color="auto"/>
              <w:bottom w:val="nil"/>
              <w:right w:val="nil"/>
            </w:tcBorders>
          </w:tcPr>
          <w:p w:rsidR="00455FA9" w:rsidRPr="001353E1" w:rsidRDefault="00455FA9" w:rsidP="00D64DD6">
            <w:r w:rsidRPr="001353E1">
              <w:t xml:space="preserve">Start of </w:t>
            </w:r>
            <w:r>
              <w:t>Iteration</w:t>
            </w:r>
            <w:r w:rsidRPr="001353E1">
              <w:t xml:space="preserve"> 2 Execution</w:t>
            </w:r>
          </w:p>
        </w:tc>
        <w:tc>
          <w:tcPr>
            <w:tcW w:w="3240" w:type="dxa"/>
            <w:tcBorders>
              <w:top w:val="single" w:sz="8" w:space="0" w:color="auto"/>
              <w:left w:val="single" w:sz="8" w:space="0" w:color="auto"/>
              <w:bottom w:val="nil"/>
              <w:right w:val="single" w:sz="8" w:space="0" w:color="auto"/>
            </w:tcBorders>
          </w:tcPr>
          <w:p w:rsidR="00455FA9" w:rsidRPr="001353E1" w:rsidRDefault="00455FA9" w:rsidP="00D64DD6">
            <w:r>
              <w:t>Iteration</w:t>
            </w:r>
            <w:r w:rsidRPr="001353E1">
              <w:t xml:space="preserve"> 2 functionality testing</w:t>
            </w:r>
          </w:p>
        </w:tc>
        <w:tc>
          <w:tcPr>
            <w:tcW w:w="3240" w:type="dxa"/>
            <w:tcBorders>
              <w:top w:val="single" w:sz="8" w:space="0" w:color="auto"/>
              <w:left w:val="nil"/>
              <w:bottom w:val="single" w:sz="8" w:space="0" w:color="auto"/>
              <w:right w:val="single" w:sz="8" w:space="0" w:color="auto"/>
            </w:tcBorders>
          </w:tcPr>
          <w:p w:rsidR="00455FA9" w:rsidRPr="001353E1" w:rsidRDefault="00455FA9" w:rsidP="00D64DD6">
            <w:pPr>
              <w:autoSpaceDE w:val="0"/>
              <w:autoSpaceDN w:val="0"/>
              <w:spacing w:after="0" w:line="240" w:lineRule="auto"/>
            </w:pPr>
            <w:r>
              <w:t>Date</w:t>
            </w:r>
          </w:p>
        </w:tc>
      </w:tr>
      <w:tr w:rsidR="00455FA9" w:rsidRPr="001353E1" w:rsidTr="00D64DD6">
        <w:trPr>
          <w:trHeight w:val="381"/>
        </w:trPr>
        <w:tc>
          <w:tcPr>
            <w:tcW w:w="3240" w:type="dxa"/>
            <w:tcBorders>
              <w:top w:val="single" w:sz="8" w:space="0" w:color="auto"/>
              <w:left w:val="single" w:sz="8" w:space="0" w:color="auto"/>
              <w:bottom w:val="nil"/>
              <w:right w:val="nil"/>
            </w:tcBorders>
          </w:tcPr>
          <w:p w:rsidR="00455FA9" w:rsidRPr="001353E1" w:rsidRDefault="00455FA9" w:rsidP="00D64DD6">
            <w:r w:rsidRPr="001353E1">
              <w:t xml:space="preserve">End of </w:t>
            </w:r>
            <w:r>
              <w:t>Iteration</w:t>
            </w:r>
            <w:r w:rsidRPr="001353E1">
              <w:t xml:space="preserve"> 2 Execution</w:t>
            </w:r>
          </w:p>
        </w:tc>
        <w:tc>
          <w:tcPr>
            <w:tcW w:w="3240" w:type="dxa"/>
            <w:tcBorders>
              <w:top w:val="single" w:sz="8" w:space="0" w:color="auto"/>
              <w:left w:val="single" w:sz="8" w:space="0" w:color="auto"/>
              <w:bottom w:val="nil"/>
              <w:right w:val="single" w:sz="8" w:space="0" w:color="auto"/>
            </w:tcBorders>
          </w:tcPr>
          <w:p w:rsidR="00455FA9" w:rsidRPr="001353E1" w:rsidRDefault="00455FA9" w:rsidP="00D64DD6">
            <w:pPr>
              <w:autoSpaceDE w:val="0"/>
              <w:autoSpaceDN w:val="0"/>
              <w:spacing w:after="0" w:line="240" w:lineRule="auto"/>
            </w:pPr>
          </w:p>
        </w:tc>
        <w:tc>
          <w:tcPr>
            <w:tcW w:w="3240" w:type="dxa"/>
            <w:tcBorders>
              <w:top w:val="single" w:sz="8" w:space="0" w:color="auto"/>
              <w:left w:val="nil"/>
              <w:bottom w:val="single" w:sz="8" w:space="0" w:color="auto"/>
              <w:right w:val="single" w:sz="8" w:space="0" w:color="auto"/>
            </w:tcBorders>
          </w:tcPr>
          <w:p w:rsidR="00455FA9" w:rsidRPr="001353E1" w:rsidRDefault="00455FA9" w:rsidP="00D64DD6">
            <w:pPr>
              <w:autoSpaceDE w:val="0"/>
              <w:autoSpaceDN w:val="0"/>
              <w:spacing w:after="0" w:line="240" w:lineRule="auto"/>
            </w:pPr>
            <w:r>
              <w:t xml:space="preserve">Date </w:t>
            </w:r>
          </w:p>
        </w:tc>
      </w:tr>
      <w:tr w:rsidR="00455FA9" w:rsidRPr="001353E1" w:rsidTr="00D64DD6">
        <w:trPr>
          <w:trHeight w:val="381"/>
        </w:trPr>
        <w:tc>
          <w:tcPr>
            <w:tcW w:w="3240" w:type="dxa"/>
            <w:tcBorders>
              <w:top w:val="single" w:sz="8" w:space="0" w:color="auto"/>
              <w:left w:val="single" w:sz="8" w:space="0" w:color="auto"/>
              <w:bottom w:val="nil"/>
              <w:right w:val="nil"/>
            </w:tcBorders>
          </w:tcPr>
          <w:p w:rsidR="00455FA9" w:rsidRPr="001353E1" w:rsidRDefault="00455FA9" w:rsidP="00D64DD6">
            <w:r w:rsidRPr="001353E1">
              <w:t xml:space="preserve">Start of </w:t>
            </w:r>
            <w:r>
              <w:t>Iteration</w:t>
            </w:r>
            <w:r w:rsidRPr="001353E1">
              <w:t xml:space="preserve"> 3 Execution</w:t>
            </w:r>
          </w:p>
        </w:tc>
        <w:tc>
          <w:tcPr>
            <w:tcW w:w="3240" w:type="dxa"/>
            <w:tcBorders>
              <w:top w:val="single" w:sz="8" w:space="0" w:color="auto"/>
              <w:left w:val="single" w:sz="8" w:space="0" w:color="auto"/>
              <w:bottom w:val="nil"/>
              <w:right w:val="single" w:sz="8" w:space="0" w:color="auto"/>
            </w:tcBorders>
          </w:tcPr>
          <w:p w:rsidR="00455FA9" w:rsidRPr="001353E1" w:rsidRDefault="00455FA9" w:rsidP="00D64DD6">
            <w:r>
              <w:t>Iteration</w:t>
            </w:r>
            <w:r w:rsidRPr="001353E1">
              <w:t xml:space="preserve"> 3 functionality testing</w:t>
            </w:r>
          </w:p>
        </w:tc>
        <w:tc>
          <w:tcPr>
            <w:tcW w:w="3240" w:type="dxa"/>
            <w:tcBorders>
              <w:top w:val="single" w:sz="8" w:space="0" w:color="auto"/>
              <w:left w:val="nil"/>
              <w:bottom w:val="single" w:sz="8" w:space="0" w:color="auto"/>
              <w:right w:val="single" w:sz="8" w:space="0" w:color="auto"/>
            </w:tcBorders>
          </w:tcPr>
          <w:p w:rsidR="00455FA9" w:rsidRPr="001353E1" w:rsidRDefault="00455FA9" w:rsidP="00D64DD6">
            <w:pPr>
              <w:autoSpaceDE w:val="0"/>
              <w:autoSpaceDN w:val="0"/>
              <w:spacing w:after="0" w:line="240" w:lineRule="auto"/>
            </w:pPr>
            <w:r>
              <w:t>Date</w:t>
            </w:r>
          </w:p>
        </w:tc>
      </w:tr>
      <w:tr w:rsidR="00455FA9" w:rsidRPr="001353E1" w:rsidTr="00D64DD6">
        <w:trPr>
          <w:trHeight w:val="371"/>
        </w:trPr>
        <w:tc>
          <w:tcPr>
            <w:tcW w:w="3240" w:type="dxa"/>
            <w:tcBorders>
              <w:top w:val="single" w:sz="8" w:space="0" w:color="auto"/>
              <w:left w:val="single" w:sz="8" w:space="0" w:color="auto"/>
              <w:bottom w:val="single" w:sz="8" w:space="0" w:color="auto"/>
              <w:right w:val="nil"/>
            </w:tcBorders>
          </w:tcPr>
          <w:p w:rsidR="00455FA9" w:rsidRPr="001353E1" w:rsidRDefault="00455FA9" w:rsidP="00D64DD6">
            <w:r w:rsidRPr="001353E1">
              <w:t xml:space="preserve">End of </w:t>
            </w:r>
            <w:r>
              <w:t>Iteration</w:t>
            </w:r>
            <w:r w:rsidRPr="001353E1">
              <w:t xml:space="preserve"> 3 Execution</w:t>
            </w:r>
          </w:p>
        </w:tc>
        <w:tc>
          <w:tcPr>
            <w:tcW w:w="3240" w:type="dxa"/>
            <w:tcBorders>
              <w:top w:val="single" w:sz="8" w:space="0" w:color="auto"/>
              <w:left w:val="single" w:sz="8" w:space="0" w:color="auto"/>
              <w:bottom w:val="single" w:sz="8" w:space="0" w:color="auto"/>
              <w:right w:val="single" w:sz="8" w:space="0" w:color="auto"/>
            </w:tcBorders>
          </w:tcPr>
          <w:p w:rsidR="00455FA9" w:rsidRPr="001353E1" w:rsidRDefault="00455FA9" w:rsidP="00D64DD6">
            <w:pPr>
              <w:autoSpaceDE w:val="0"/>
              <w:autoSpaceDN w:val="0"/>
              <w:spacing w:after="0" w:line="240" w:lineRule="auto"/>
            </w:pPr>
          </w:p>
        </w:tc>
        <w:tc>
          <w:tcPr>
            <w:tcW w:w="3240" w:type="dxa"/>
            <w:tcBorders>
              <w:top w:val="single" w:sz="8" w:space="0" w:color="auto"/>
              <w:left w:val="nil"/>
              <w:bottom w:val="single" w:sz="8" w:space="0" w:color="auto"/>
              <w:right w:val="single" w:sz="8" w:space="0" w:color="auto"/>
            </w:tcBorders>
          </w:tcPr>
          <w:p w:rsidR="00455FA9" w:rsidRPr="001353E1" w:rsidRDefault="00455FA9" w:rsidP="00D64DD6">
            <w:pPr>
              <w:autoSpaceDE w:val="0"/>
              <w:autoSpaceDN w:val="0"/>
              <w:spacing w:after="0" w:line="240" w:lineRule="auto"/>
            </w:pPr>
            <w:r>
              <w:t xml:space="preserve">Date </w:t>
            </w:r>
          </w:p>
        </w:tc>
      </w:tr>
      <w:tr w:rsidR="00455FA9" w:rsidRPr="001353E1" w:rsidTr="00D64DD6">
        <w:trPr>
          <w:trHeight w:val="923"/>
        </w:trPr>
        <w:tc>
          <w:tcPr>
            <w:tcW w:w="3240" w:type="dxa"/>
            <w:tcBorders>
              <w:top w:val="single" w:sz="8" w:space="0" w:color="auto"/>
              <w:left w:val="single" w:sz="8" w:space="0" w:color="auto"/>
              <w:bottom w:val="single" w:sz="8" w:space="0" w:color="auto"/>
              <w:right w:val="nil"/>
            </w:tcBorders>
          </w:tcPr>
          <w:p w:rsidR="00455FA9" w:rsidRPr="001353E1" w:rsidRDefault="00455FA9" w:rsidP="00D64DD6">
            <w:r w:rsidRPr="001353E1">
              <w:t>Start of post-functionality testing</w:t>
            </w:r>
          </w:p>
        </w:tc>
        <w:tc>
          <w:tcPr>
            <w:tcW w:w="3240" w:type="dxa"/>
            <w:tcBorders>
              <w:top w:val="single" w:sz="8" w:space="0" w:color="auto"/>
              <w:left w:val="single" w:sz="8" w:space="0" w:color="auto"/>
              <w:bottom w:val="single" w:sz="8" w:space="0" w:color="auto"/>
              <w:right w:val="nil"/>
            </w:tcBorders>
          </w:tcPr>
          <w:p w:rsidR="00455FA9" w:rsidRPr="001353E1" w:rsidRDefault="00455FA9" w:rsidP="00D64DD6">
            <w:r w:rsidRPr="001353E1">
              <w:t>Installation/upgrade testing</w:t>
            </w:r>
          </w:p>
          <w:p w:rsidR="00455FA9" w:rsidRPr="001353E1" w:rsidRDefault="00455FA9" w:rsidP="00D64DD6">
            <w:r w:rsidRPr="001353E1">
              <w:t>Release testing etc</w:t>
            </w:r>
          </w:p>
        </w:tc>
        <w:tc>
          <w:tcPr>
            <w:tcW w:w="3240" w:type="dxa"/>
            <w:tcBorders>
              <w:top w:val="single" w:sz="8" w:space="0" w:color="auto"/>
              <w:left w:val="single" w:sz="8" w:space="0" w:color="auto"/>
              <w:bottom w:val="single" w:sz="8" w:space="0" w:color="auto"/>
              <w:right w:val="single" w:sz="8" w:space="0" w:color="auto"/>
            </w:tcBorders>
          </w:tcPr>
          <w:p w:rsidR="00455FA9" w:rsidRPr="001353E1" w:rsidRDefault="00455FA9" w:rsidP="00D64DD6">
            <w:pPr>
              <w:autoSpaceDE w:val="0"/>
              <w:autoSpaceDN w:val="0"/>
              <w:spacing w:after="0" w:line="240" w:lineRule="auto"/>
            </w:pPr>
            <w:r>
              <w:t>Date</w:t>
            </w:r>
          </w:p>
        </w:tc>
      </w:tr>
      <w:tr w:rsidR="00455FA9" w:rsidRPr="001353E1" w:rsidTr="00D64DD6">
        <w:trPr>
          <w:trHeight w:val="371"/>
        </w:trPr>
        <w:tc>
          <w:tcPr>
            <w:tcW w:w="3240" w:type="dxa"/>
            <w:tcBorders>
              <w:top w:val="single" w:sz="8" w:space="0" w:color="auto"/>
              <w:left w:val="single" w:sz="8" w:space="0" w:color="auto"/>
              <w:bottom w:val="single" w:sz="8" w:space="0" w:color="auto"/>
              <w:right w:val="nil"/>
            </w:tcBorders>
          </w:tcPr>
          <w:p w:rsidR="00455FA9" w:rsidRPr="001353E1" w:rsidRDefault="00455FA9" w:rsidP="00D64DD6">
            <w:r w:rsidRPr="001353E1">
              <w:lastRenderedPageBreak/>
              <w:t>End of post-functionality testing</w:t>
            </w:r>
          </w:p>
        </w:tc>
        <w:tc>
          <w:tcPr>
            <w:tcW w:w="3240" w:type="dxa"/>
            <w:tcBorders>
              <w:top w:val="single" w:sz="8" w:space="0" w:color="auto"/>
              <w:left w:val="single" w:sz="8" w:space="0" w:color="auto"/>
              <w:bottom w:val="single" w:sz="8" w:space="0" w:color="auto"/>
              <w:right w:val="nil"/>
            </w:tcBorders>
          </w:tcPr>
          <w:p w:rsidR="00455FA9" w:rsidRPr="001353E1" w:rsidRDefault="00455FA9" w:rsidP="00D64DD6">
            <w:pPr>
              <w:autoSpaceDE w:val="0"/>
              <w:autoSpaceDN w:val="0"/>
              <w:spacing w:after="0" w:line="240" w:lineRule="auto"/>
            </w:pPr>
          </w:p>
        </w:tc>
        <w:tc>
          <w:tcPr>
            <w:tcW w:w="3240" w:type="dxa"/>
            <w:tcBorders>
              <w:top w:val="single" w:sz="8" w:space="0" w:color="auto"/>
              <w:left w:val="single" w:sz="8" w:space="0" w:color="auto"/>
              <w:bottom w:val="single" w:sz="8" w:space="0" w:color="auto"/>
              <w:right w:val="single" w:sz="8" w:space="0" w:color="auto"/>
            </w:tcBorders>
          </w:tcPr>
          <w:p w:rsidR="00455FA9" w:rsidRPr="001353E1" w:rsidRDefault="00455FA9" w:rsidP="00D64DD6">
            <w:pPr>
              <w:autoSpaceDE w:val="0"/>
              <w:autoSpaceDN w:val="0"/>
              <w:spacing w:after="0" w:line="240" w:lineRule="auto"/>
            </w:pPr>
            <w:r>
              <w:t>Date</w:t>
            </w:r>
          </w:p>
        </w:tc>
      </w:tr>
      <w:tr w:rsidR="00455FA9" w:rsidRPr="001353E1" w:rsidTr="00D64DD6">
        <w:trPr>
          <w:trHeight w:val="696"/>
        </w:trPr>
        <w:tc>
          <w:tcPr>
            <w:tcW w:w="3240" w:type="dxa"/>
            <w:vMerge w:val="restart"/>
            <w:tcBorders>
              <w:top w:val="single" w:sz="8" w:space="0" w:color="auto"/>
              <w:left w:val="single" w:sz="8" w:space="0" w:color="auto"/>
              <w:right w:val="nil"/>
            </w:tcBorders>
          </w:tcPr>
          <w:p w:rsidR="00455FA9" w:rsidRPr="001353E1" w:rsidRDefault="00455FA9" w:rsidP="00D64DD6">
            <w:r>
              <w:t>PROJECT NAME</w:t>
            </w:r>
            <w:r w:rsidRPr="001353E1">
              <w:t xml:space="preserve"> Testing Complete</w:t>
            </w:r>
          </w:p>
        </w:tc>
        <w:tc>
          <w:tcPr>
            <w:tcW w:w="3240" w:type="dxa"/>
            <w:tcBorders>
              <w:top w:val="single" w:sz="8" w:space="0" w:color="auto"/>
              <w:left w:val="single" w:sz="8" w:space="0" w:color="auto"/>
              <w:bottom w:val="single" w:sz="8" w:space="0" w:color="auto"/>
              <w:right w:val="nil"/>
            </w:tcBorders>
          </w:tcPr>
          <w:p w:rsidR="00455FA9" w:rsidRPr="001353E1" w:rsidRDefault="00455FA9" w:rsidP="00D64DD6">
            <w:r w:rsidRPr="001353E1">
              <w:t>Test Closure Document completed</w:t>
            </w:r>
          </w:p>
        </w:tc>
        <w:tc>
          <w:tcPr>
            <w:tcW w:w="3240" w:type="dxa"/>
            <w:tcBorders>
              <w:top w:val="single" w:sz="8" w:space="0" w:color="auto"/>
              <w:left w:val="single" w:sz="8" w:space="0" w:color="auto"/>
              <w:bottom w:val="single" w:sz="8" w:space="0" w:color="auto"/>
              <w:right w:val="single" w:sz="8" w:space="0" w:color="auto"/>
            </w:tcBorders>
          </w:tcPr>
          <w:p w:rsidR="00455FA9" w:rsidRPr="001353E1" w:rsidRDefault="00455FA9" w:rsidP="00D64DD6">
            <w:pPr>
              <w:autoSpaceDE w:val="0"/>
              <w:autoSpaceDN w:val="0"/>
              <w:spacing w:after="0" w:line="240" w:lineRule="auto"/>
            </w:pPr>
            <w:r>
              <w:t>Date</w:t>
            </w:r>
          </w:p>
        </w:tc>
      </w:tr>
      <w:tr w:rsidR="00455FA9" w:rsidRPr="001353E1" w:rsidTr="00D64DD6">
        <w:trPr>
          <w:trHeight w:val="831"/>
        </w:trPr>
        <w:tc>
          <w:tcPr>
            <w:tcW w:w="3240" w:type="dxa"/>
            <w:vMerge/>
            <w:tcBorders>
              <w:left w:val="single" w:sz="8" w:space="0" w:color="auto"/>
              <w:bottom w:val="single" w:sz="8" w:space="0" w:color="auto"/>
              <w:right w:val="nil"/>
            </w:tcBorders>
          </w:tcPr>
          <w:p w:rsidR="00455FA9" w:rsidRPr="001353E1" w:rsidRDefault="00455FA9" w:rsidP="00D64DD6"/>
        </w:tc>
        <w:tc>
          <w:tcPr>
            <w:tcW w:w="3240" w:type="dxa"/>
            <w:tcBorders>
              <w:top w:val="single" w:sz="8" w:space="0" w:color="auto"/>
              <w:left w:val="single" w:sz="8" w:space="0" w:color="auto"/>
              <w:bottom w:val="single" w:sz="8" w:space="0" w:color="auto"/>
              <w:right w:val="nil"/>
            </w:tcBorders>
          </w:tcPr>
          <w:p w:rsidR="00455FA9" w:rsidRPr="001353E1" w:rsidRDefault="00455FA9" w:rsidP="00D64DD6">
            <w:r w:rsidRPr="001353E1">
              <w:t>Test maintenance operations completed</w:t>
            </w:r>
          </w:p>
        </w:tc>
        <w:tc>
          <w:tcPr>
            <w:tcW w:w="3240" w:type="dxa"/>
            <w:tcBorders>
              <w:top w:val="single" w:sz="8" w:space="0" w:color="auto"/>
              <w:left w:val="single" w:sz="8" w:space="0" w:color="auto"/>
              <w:bottom w:val="single" w:sz="8" w:space="0" w:color="auto"/>
              <w:right w:val="single" w:sz="8" w:space="0" w:color="auto"/>
            </w:tcBorders>
          </w:tcPr>
          <w:p w:rsidR="00455FA9" w:rsidRDefault="00455FA9" w:rsidP="00D64DD6">
            <w:pPr>
              <w:autoSpaceDE w:val="0"/>
              <w:autoSpaceDN w:val="0"/>
              <w:spacing w:after="0" w:line="240" w:lineRule="auto"/>
            </w:pPr>
            <w:r>
              <w:t>Date</w:t>
            </w:r>
          </w:p>
        </w:tc>
      </w:tr>
    </w:tbl>
    <w:p w:rsidR="00455FA9" w:rsidRDefault="00455FA9" w:rsidP="00455FA9">
      <w:pPr>
        <w:autoSpaceDE w:val="0"/>
        <w:autoSpaceDN w:val="0"/>
        <w:spacing w:after="0" w:line="240" w:lineRule="auto"/>
      </w:pPr>
    </w:p>
    <w:p w:rsidR="00455FA9" w:rsidRDefault="00455FA9" w:rsidP="00455FA9">
      <w:r>
        <w:t>Test duration estimates have been based on estimates provided by the test team for the duration of preparation and execution activities for each of the testing requirements.  In addition ‘time buckets’ have been estimated for the testing of defect fixes, execution of regression tests and performing installation testing.</w:t>
      </w:r>
    </w:p>
    <w:p w:rsidR="00455FA9" w:rsidRPr="000052E1" w:rsidRDefault="00455FA9" w:rsidP="00455FA9">
      <w:pPr>
        <w:pStyle w:val="Heading1"/>
        <w:ind w:left="432" w:hanging="432"/>
      </w:pPr>
      <w:bookmarkStart w:id="238" w:name="_Toc226273245"/>
      <w:bookmarkStart w:id="239" w:name="_Toc234917523"/>
      <w:r>
        <w:t xml:space="preserve">Planning Risks, </w:t>
      </w:r>
      <w:r w:rsidRPr="000052E1">
        <w:t>Contingencies</w:t>
      </w:r>
      <w:r>
        <w:t xml:space="preserve"> and Assumptions</w:t>
      </w:r>
      <w:bookmarkEnd w:id="238"/>
      <w:bookmarkEnd w:id="239"/>
    </w:p>
    <w:p w:rsidR="00455FA9" w:rsidRDefault="00455FA9" w:rsidP="00455FA9">
      <w:r>
        <w:t>The following risks and related contingencies have been recognised for the PROJECT NAME testing project.</w:t>
      </w:r>
    </w:p>
    <w:tbl>
      <w:tblPr>
        <w:tblW w:w="0" w:type="auto"/>
        <w:tblInd w:w="-51" w:type="dxa"/>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CellMar>
          <w:left w:w="57" w:type="dxa"/>
          <w:right w:w="57" w:type="dxa"/>
        </w:tblCellMar>
        <w:tblLook w:val="01E0"/>
      </w:tblPr>
      <w:tblGrid>
        <w:gridCol w:w="560"/>
        <w:gridCol w:w="5363"/>
        <w:gridCol w:w="3268"/>
      </w:tblGrid>
      <w:tr w:rsidR="00455FA9" w:rsidRPr="00D76E02" w:rsidTr="00D64DD6">
        <w:tc>
          <w:tcPr>
            <w:tcW w:w="576" w:type="dxa"/>
            <w:shd w:val="clear" w:color="auto" w:fill="E6E6E6"/>
          </w:tcPr>
          <w:p w:rsidR="00455FA9" w:rsidRPr="00D76E02" w:rsidRDefault="00455FA9" w:rsidP="00D64DD6">
            <w:pPr>
              <w:spacing w:before="60"/>
              <w:jc w:val="center"/>
              <w:rPr>
                <w:b/>
                <w:bCs/>
              </w:rPr>
            </w:pPr>
            <w:r w:rsidRPr="00D76E02">
              <w:rPr>
                <w:b/>
                <w:bCs/>
              </w:rPr>
              <w:t>#</w:t>
            </w:r>
          </w:p>
        </w:tc>
        <w:tc>
          <w:tcPr>
            <w:tcW w:w="5588" w:type="dxa"/>
            <w:shd w:val="clear" w:color="auto" w:fill="E6E6E6"/>
          </w:tcPr>
          <w:p w:rsidR="00455FA9" w:rsidRPr="00D76E02" w:rsidRDefault="00455FA9" w:rsidP="00D64DD6">
            <w:pPr>
              <w:spacing w:before="60"/>
              <w:jc w:val="center"/>
              <w:rPr>
                <w:b/>
                <w:bCs/>
              </w:rPr>
            </w:pPr>
            <w:r w:rsidRPr="00D76E02">
              <w:rPr>
                <w:b/>
                <w:bCs/>
              </w:rPr>
              <w:t>Risk</w:t>
            </w:r>
          </w:p>
        </w:tc>
        <w:tc>
          <w:tcPr>
            <w:tcW w:w="3361" w:type="dxa"/>
            <w:shd w:val="clear" w:color="auto" w:fill="E6E6E6"/>
          </w:tcPr>
          <w:p w:rsidR="00455FA9" w:rsidRPr="00D76E02" w:rsidRDefault="00455FA9" w:rsidP="00D64DD6">
            <w:pPr>
              <w:spacing w:before="60"/>
              <w:jc w:val="center"/>
              <w:rPr>
                <w:b/>
                <w:bCs/>
              </w:rPr>
            </w:pPr>
            <w:r w:rsidRPr="00D76E02">
              <w:rPr>
                <w:b/>
                <w:bCs/>
              </w:rPr>
              <w:t>Contingency</w:t>
            </w:r>
          </w:p>
        </w:tc>
      </w:tr>
      <w:tr w:rsidR="00455FA9" w:rsidRPr="00D76E02" w:rsidTr="00D64DD6">
        <w:tc>
          <w:tcPr>
            <w:tcW w:w="576" w:type="dxa"/>
          </w:tcPr>
          <w:p w:rsidR="00455FA9" w:rsidRPr="00D76E02" w:rsidRDefault="00455FA9" w:rsidP="00D64DD6">
            <w:pPr>
              <w:spacing w:before="60"/>
              <w:jc w:val="center"/>
              <w:rPr>
                <w:rFonts w:cs="Wingdings 2"/>
              </w:rPr>
            </w:pPr>
            <w:r w:rsidRPr="00D76E02">
              <w:rPr>
                <w:rFonts w:cs="Wingdings 2"/>
              </w:rPr>
              <w:t>1</w:t>
            </w:r>
          </w:p>
        </w:tc>
        <w:tc>
          <w:tcPr>
            <w:tcW w:w="5588" w:type="dxa"/>
          </w:tcPr>
          <w:p w:rsidR="00455FA9" w:rsidRPr="00D76E02" w:rsidRDefault="00455FA9" w:rsidP="00D64DD6">
            <w:pPr>
              <w:spacing w:before="60"/>
              <w:rPr>
                <w:rFonts w:cs="Wingdings 2"/>
              </w:rPr>
            </w:pPr>
          </w:p>
        </w:tc>
        <w:tc>
          <w:tcPr>
            <w:tcW w:w="3361" w:type="dxa"/>
          </w:tcPr>
          <w:p w:rsidR="00455FA9" w:rsidRPr="00D76E02" w:rsidRDefault="00455FA9" w:rsidP="00D64DD6">
            <w:pPr>
              <w:spacing w:before="60"/>
              <w:rPr>
                <w:rFonts w:cs="Wingdings 2"/>
              </w:rPr>
            </w:pPr>
          </w:p>
        </w:tc>
      </w:tr>
      <w:tr w:rsidR="00455FA9" w:rsidRPr="00D76E02" w:rsidTr="00D64DD6">
        <w:tc>
          <w:tcPr>
            <w:tcW w:w="576" w:type="dxa"/>
          </w:tcPr>
          <w:p w:rsidR="00455FA9" w:rsidRPr="00D76E02" w:rsidRDefault="00455FA9" w:rsidP="00D64DD6">
            <w:pPr>
              <w:spacing w:before="60"/>
              <w:jc w:val="center"/>
              <w:rPr>
                <w:rFonts w:cs="Wingdings 2"/>
              </w:rPr>
            </w:pPr>
            <w:r w:rsidRPr="00D76E02">
              <w:rPr>
                <w:rFonts w:cs="Wingdings 2"/>
              </w:rPr>
              <w:t>2</w:t>
            </w:r>
          </w:p>
        </w:tc>
        <w:tc>
          <w:tcPr>
            <w:tcW w:w="5588" w:type="dxa"/>
          </w:tcPr>
          <w:p w:rsidR="00455FA9" w:rsidRPr="00D76E02" w:rsidRDefault="00455FA9" w:rsidP="00D64DD6">
            <w:pPr>
              <w:spacing w:before="60"/>
              <w:rPr>
                <w:rFonts w:cs="Wingdings 2"/>
              </w:rPr>
            </w:pPr>
          </w:p>
        </w:tc>
        <w:tc>
          <w:tcPr>
            <w:tcW w:w="3361" w:type="dxa"/>
          </w:tcPr>
          <w:p w:rsidR="00455FA9" w:rsidRPr="00D76E02" w:rsidRDefault="00455FA9" w:rsidP="00D64DD6">
            <w:pPr>
              <w:spacing w:before="60"/>
              <w:rPr>
                <w:rFonts w:cs="Wingdings 2"/>
              </w:rPr>
            </w:pPr>
          </w:p>
        </w:tc>
      </w:tr>
    </w:tbl>
    <w:p w:rsidR="00455FA9" w:rsidRDefault="00455FA9" w:rsidP="00455FA9"/>
    <w:p w:rsidR="00455FA9" w:rsidRDefault="00455FA9" w:rsidP="00455FA9">
      <w:r>
        <w:t>The following assumptions have been made regarding the testing of PROJECT NAME.</w:t>
      </w:r>
    </w:p>
    <w:tbl>
      <w:tblPr>
        <w:tblW w:w="0" w:type="auto"/>
        <w:tblInd w:w="-51" w:type="dxa"/>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CellMar>
          <w:left w:w="57" w:type="dxa"/>
          <w:right w:w="57" w:type="dxa"/>
        </w:tblCellMar>
        <w:tblLook w:val="01E0"/>
      </w:tblPr>
      <w:tblGrid>
        <w:gridCol w:w="561"/>
        <w:gridCol w:w="8630"/>
      </w:tblGrid>
      <w:tr w:rsidR="00455FA9" w:rsidRPr="00D76E02" w:rsidTr="00D64DD6">
        <w:tc>
          <w:tcPr>
            <w:tcW w:w="576" w:type="dxa"/>
            <w:shd w:val="clear" w:color="auto" w:fill="E6E6E6"/>
          </w:tcPr>
          <w:p w:rsidR="00455FA9" w:rsidRPr="00D76E02" w:rsidRDefault="00455FA9" w:rsidP="00D64DD6">
            <w:pPr>
              <w:spacing w:before="60"/>
              <w:jc w:val="center"/>
              <w:rPr>
                <w:b/>
                <w:bCs/>
              </w:rPr>
            </w:pPr>
            <w:r w:rsidRPr="00D76E02">
              <w:rPr>
                <w:b/>
                <w:bCs/>
              </w:rPr>
              <w:t>#</w:t>
            </w:r>
          </w:p>
        </w:tc>
        <w:tc>
          <w:tcPr>
            <w:tcW w:w="8949" w:type="dxa"/>
            <w:shd w:val="clear" w:color="auto" w:fill="E6E6E6"/>
          </w:tcPr>
          <w:p w:rsidR="00455FA9" w:rsidRPr="00D76E02" w:rsidRDefault="00455FA9" w:rsidP="00D64DD6">
            <w:pPr>
              <w:spacing w:before="60"/>
              <w:jc w:val="center"/>
              <w:rPr>
                <w:b/>
                <w:bCs/>
              </w:rPr>
            </w:pPr>
            <w:r w:rsidRPr="00D76E02">
              <w:rPr>
                <w:b/>
                <w:bCs/>
              </w:rPr>
              <w:t>Assumption</w:t>
            </w:r>
          </w:p>
        </w:tc>
      </w:tr>
      <w:tr w:rsidR="00455FA9" w:rsidRPr="00D76E02" w:rsidTr="00D64DD6">
        <w:tc>
          <w:tcPr>
            <w:tcW w:w="576" w:type="dxa"/>
          </w:tcPr>
          <w:p w:rsidR="00455FA9" w:rsidRPr="00D76E02" w:rsidRDefault="00455FA9" w:rsidP="00D64DD6">
            <w:pPr>
              <w:spacing w:before="60"/>
              <w:jc w:val="center"/>
              <w:rPr>
                <w:rFonts w:cs="Wingdings 2"/>
              </w:rPr>
            </w:pPr>
            <w:r w:rsidRPr="00D76E02">
              <w:rPr>
                <w:rFonts w:cs="Wingdings 2"/>
              </w:rPr>
              <w:t>1</w:t>
            </w:r>
          </w:p>
        </w:tc>
        <w:tc>
          <w:tcPr>
            <w:tcW w:w="8949" w:type="dxa"/>
          </w:tcPr>
          <w:p w:rsidR="00455FA9" w:rsidRPr="00D76E02" w:rsidRDefault="00455FA9" w:rsidP="00D64DD6">
            <w:pPr>
              <w:spacing w:before="60"/>
              <w:rPr>
                <w:rFonts w:cs="Wingdings 2"/>
              </w:rPr>
            </w:pPr>
            <w:r w:rsidRPr="00D76E02">
              <w:rPr>
                <w:rFonts w:cs="Wingdings 2"/>
              </w:rPr>
              <w:t>Development, training and product management resources will be available to support queries that the test team may have</w:t>
            </w:r>
          </w:p>
        </w:tc>
      </w:tr>
      <w:tr w:rsidR="00455FA9" w:rsidRPr="00D76E02" w:rsidTr="00D64DD6">
        <w:tc>
          <w:tcPr>
            <w:tcW w:w="576" w:type="dxa"/>
          </w:tcPr>
          <w:p w:rsidR="00455FA9" w:rsidRPr="00D76E02" w:rsidRDefault="00455FA9" w:rsidP="00D64DD6">
            <w:pPr>
              <w:spacing w:before="60"/>
              <w:jc w:val="center"/>
              <w:rPr>
                <w:rFonts w:cs="Wingdings 2"/>
              </w:rPr>
            </w:pPr>
            <w:r w:rsidRPr="00D76E02">
              <w:rPr>
                <w:rFonts w:cs="Wingdings 2"/>
              </w:rPr>
              <w:t>2</w:t>
            </w:r>
          </w:p>
        </w:tc>
        <w:tc>
          <w:tcPr>
            <w:tcW w:w="8949" w:type="dxa"/>
          </w:tcPr>
          <w:p w:rsidR="00455FA9" w:rsidRPr="00D76E02" w:rsidRDefault="00455FA9" w:rsidP="00D64DD6">
            <w:pPr>
              <w:spacing w:before="60"/>
              <w:rPr>
                <w:rFonts w:cs="Wingdings 2"/>
              </w:rPr>
            </w:pPr>
            <w:r w:rsidRPr="00D76E02">
              <w:rPr>
                <w:rFonts w:cs="Wingdings 2"/>
              </w:rPr>
              <w:t>Development will deliver software iterations to the timescales detailed in the project plan</w:t>
            </w:r>
          </w:p>
        </w:tc>
      </w:tr>
      <w:tr w:rsidR="00455FA9" w:rsidRPr="00D76E02" w:rsidTr="00D64DD6">
        <w:tc>
          <w:tcPr>
            <w:tcW w:w="576" w:type="dxa"/>
          </w:tcPr>
          <w:p w:rsidR="00455FA9" w:rsidRPr="00D76E02" w:rsidRDefault="00455FA9" w:rsidP="00D64DD6">
            <w:pPr>
              <w:spacing w:before="60"/>
              <w:jc w:val="center"/>
              <w:rPr>
                <w:rFonts w:cs="Wingdings 2"/>
              </w:rPr>
            </w:pPr>
            <w:r w:rsidRPr="00D76E02">
              <w:rPr>
                <w:rFonts w:cs="Wingdings 2"/>
              </w:rPr>
              <w:t>3</w:t>
            </w:r>
          </w:p>
        </w:tc>
        <w:tc>
          <w:tcPr>
            <w:tcW w:w="8949" w:type="dxa"/>
          </w:tcPr>
          <w:p w:rsidR="00455FA9" w:rsidRPr="00D76E02" w:rsidRDefault="00455FA9" w:rsidP="00D64DD6">
            <w:pPr>
              <w:spacing w:before="60"/>
              <w:rPr>
                <w:rFonts w:cs="Wingdings 2"/>
              </w:rPr>
            </w:pPr>
            <w:r w:rsidRPr="00D76E02">
              <w:rPr>
                <w:rFonts w:cs="Wingdings 2"/>
              </w:rPr>
              <w:t xml:space="preserve">The defect management system utilised for </w:t>
            </w:r>
            <w:r>
              <w:rPr>
                <w:rFonts w:cs="Wingdings 2"/>
              </w:rPr>
              <w:t>PROJECT NAME</w:t>
            </w:r>
            <w:r w:rsidRPr="00D76E02">
              <w:rPr>
                <w:rFonts w:cs="Wingdings 2"/>
              </w:rPr>
              <w:t xml:space="preserve"> will be available to both testing and development teams</w:t>
            </w:r>
          </w:p>
        </w:tc>
      </w:tr>
      <w:tr w:rsidR="00455FA9" w:rsidRPr="00D76E02" w:rsidTr="00D64DD6">
        <w:tc>
          <w:tcPr>
            <w:tcW w:w="576" w:type="dxa"/>
          </w:tcPr>
          <w:p w:rsidR="00455FA9" w:rsidRPr="00D76E02" w:rsidRDefault="00455FA9" w:rsidP="00D64DD6">
            <w:pPr>
              <w:spacing w:before="60"/>
              <w:jc w:val="center"/>
              <w:rPr>
                <w:rFonts w:cs="Wingdings 2"/>
              </w:rPr>
            </w:pPr>
            <w:r w:rsidRPr="00D76E02">
              <w:rPr>
                <w:rFonts w:cs="Wingdings 2"/>
              </w:rPr>
              <w:t>4</w:t>
            </w:r>
          </w:p>
        </w:tc>
        <w:tc>
          <w:tcPr>
            <w:tcW w:w="8949" w:type="dxa"/>
          </w:tcPr>
          <w:p w:rsidR="00455FA9" w:rsidRPr="00D76E02" w:rsidRDefault="00455FA9" w:rsidP="00D64DD6">
            <w:pPr>
              <w:spacing w:before="60"/>
              <w:rPr>
                <w:rFonts w:cs="Wingdings 2"/>
              </w:rPr>
            </w:pPr>
            <w:r w:rsidRPr="00D76E02">
              <w:rPr>
                <w:rFonts w:cs="Wingdings 2"/>
              </w:rPr>
              <w:t xml:space="preserve">No further requirements will be included in the </w:t>
            </w:r>
            <w:r>
              <w:rPr>
                <w:rFonts w:cs="Wingdings 2"/>
              </w:rPr>
              <w:t>PROJECT NAME</w:t>
            </w:r>
            <w:r w:rsidRPr="00D76E02">
              <w:rPr>
                <w:rFonts w:cs="Wingdings 2"/>
              </w:rPr>
              <w:t xml:space="preserve"> release</w:t>
            </w:r>
          </w:p>
        </w:tc>
      </w:tr>
    </w:tbl>
    <w:p w:rsidR="00455FA9" w:rsidRPr="0065346A" w:rsidRDefault="00455FA9" w:rsidP="00455FA9">
      <w:pPr>
        <w:pStyle w:val="Heading1"/>
        <w:ind w:left="432" w:hanging="432"/>
      </w:pPr>
    </w:p>
    <w:p w:rsidR="002414C1" w:rsidRPr="002414C1" w:rsidRDefault="002414C1" w:rsidP="002414C1"/>
    <w:p w:rsidR="002414C1" w:rsidRDefault="002414C1" w:rsidP="002414C1">
      <w:pPr>
        <w:pStyle w:val="Heading2"/>
      </w:pPr>
    </w:p>
    <w:p w:rsidR="00F07DF5" w:rsidRPr="00445182" w:rsidRDefault="00F07DF5" w:rsidP="00445182">
      <w:pPr>
        <w:rPr>
          <w:rFonts w:ascii="Tahoma" w:eastAsia="Times New Roman" w:hAnsi="Tahoma" w:cs="Times New Roman"/>
          <w:i/>
          <w:sz w:val="20"/>
          <w:szCs w:val="20"/>
        </w:rPr>
      </w:pPr>
    </w:p>
    <w:sectPr w:rsidR="00F07DF5" w:rsidRPr="00445182" w:rsidSect="00421A31">
      <w:pgSz w:w="11906" w:h="16838"/>
      <w:pgMar w:top="1440" w:right="1440" w:bottom="1440" w:left="1440"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2EC7" w:rsidRDefault="00BA2EC7" w:rsidP="00A50E54">
      <w:pPr>
        <w:spacing w:after="0" w:line="240" w:lineRule="auto"/>
      </w:pPr>
      <w:r>
        <w:separator/>
      </w:r>
    </w:p>
  </w:endnote>
  <w:endnote w:type="continuationSeparator" w:id="1">
    <w:p w:rsidR="00BA2EC7" w:rsidRDefault="00BA2EC7" w:rsidP="00A50E5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506020202030204"/>
    <w:charset w:val="00"/>
    <w:family w:val="swiss"/>
    <w:pitch w:val="variable"/>
    <w:sig w:usb0="00000287" w:usb1="00000800" w:usb2="00000000" w:usb3="00000000" w:csb0="0000009F" w:csb1="00000000"/>
  </w:font>
  <w:font w:name="HelveticaNeueLT Std Lt">
    <w:altName w:val="Agency FB"/>
    <w:charset w:val="00"/>
    <w:family w:val="auto"/>
    <w:pitch w:val="variable"/>
    <w:sig w:usb0="00000003" w:usb1="00000000" w:usb2="00000000" w:usb3="00000000" w:csb0="00000001" w:csb1="00000000"/>
  </w:font>
  <w:font w:name="ヒラギノ角ゴ Pro W3">
    <w:altName w:val="MS Mincho"/>
    <w:charset w:val="80"/>
    <w:family w:val="auto"/>
    <w:pitch w:val="variable"/>
    <w:sig w:usb0="00000001" w:usb1="00000000" w:usb2="01000407" w:usb3="00000000" w:csb0="00020000" w:csb1="00000000"/>
  </w:font>
  <w:font w:name="Segoe">
    <w:altName w:val="Arial Unicode MS"/>
    <w:panose1 w:val="00000000000000000000"/>
    <w:charset w:val="80"/>
    <w:family w:val="auto"/>
    <w:notTrueType/>
    <w:pitch w:val="default"/>
    <w:sig w:usb0="00000001"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Look w:val="0600"/>
    </w:tblPr>
    <w:tblGrid>
      <w:gridCol w:w="1384"/>
      <w:gridCol w:w="5103"/>
      <w:gridCol w:w="1559"/>
      <w:gridCol w:w="1196"/>
    </w:tblGrid>
    <w:tr w:rsidR="00BA2EC7" w:rsidTr="003953AF">
      <w:tc>
        <w:tcPr>
          <w:tcW w:w="1384" w:type="dxa"/>
        </w:tcPr>
        <w:p w:rsidR="00BA2EC7" w:rsidRDefault="00BA2EC7">
          <w:pPr>
            <w:pStyle w:val="Footer"/>
          </w:pPr>
          <w:r>
            <w:t xml:space="preserve">Author </w:t>
          </w:r>
        </w:p>
      </w:tc>
      <w:sdt>
        <w:sdtPr>
          <w:alias w:val="Author"/>
          <w:id w:val="4060363"/>
          <w:dataBinding w:prefixMappings="xmlns:ns0='http://purl.org/dc/elements/1.1/' xmlns:ns1='http://schemas.openxmlformats.org/package/2006/metadata/core-properties' " w:xpath="/ns1:coreProperties[1]/ns0:creator[1]" w:storeItemID="{6C3C8BC8-F283-45AE-878A-BAB7291924A1}"/>
          <w:text/>
        </w:sdtPr>
        <w:sdtContent>
          <w:tc>
            <w:tcPr>
              <w:tcW w:w="7858" w:type="dxa"/>
              <w:gridSpan w:val="3"/>
            </w:tcPr>
            <w:p w:rsidR="00BA2EC7" w:rsidRDefault="00BA2EC7">
              <w:pPr>
                <w:pStyle w:val="Footer"/>
              </w:pPr>
              <w:r>
                <w:t>Mark Higginson</w:t>
              </w:r>
            </w:p>
          </w:tc>
        </w:sdtContent>
      </w:sdt>
    </w:tr>
    <w:tr w:rsidR="00BA2EC7" w:rsidTr="003953AF">
      <w:tc>
        <w:tcPr>
          <w:tcW w:w="1384" w:type="dxa"/>
        </w:tcPr>
        <w:p w:rsidR="00BA2EC7" w:rsidRDefault="00BA2EC7">
          <w:pPr>
            <w:pStyle w:val="Footer"/>
          </w:pPr>
          <w:r>
            <w:t>Date</w:t>
          </w:r>
        </w:p>
      </w:tc>
      <w:sdt>
        <w:sdtPr>
          <w:alias w:val="Publish Date"/>
          <w:id w:val="4060364"/>
          <w:dataBinding w:prefixMappings="xmlns:ns0='http://schemas.microsoft.com/office/2006/coverPageProps' " w:xpath="/ns0:CoverPageProperties[1]/ns0:PublishDate[1]" w:storeItemID="{55AF091B-3C7A-41E3-B477-F2FDAA23CFDA}"/>
          <w:date w:fullDate="2009-03-25T00:00:00Z">
            <w:dateFormat w:val="dd/MM/yyyy"/>
            <w:lid w:val="en-GB"/>
            <w:storeMappedDataAs w:val="dateTime"/>
            <w:calendar w:val="gregorian"/>
          </w:date>
        </w:sdtPr>
        <w:sdtContent>
          <w:tc>
            <w:tcPr>
              <w:tcW w:w="5103" w:type="dxa"/>
              <w:tcBorders>
                <w:right w:val="single" w:sz="4" w:space="0" w:color="auto"/>
              </w:tcBorders>
            </w:tcPr>
            <w:p w:rsidR="00BA2EC7" w:rsidRDefault="00BA2EC7">
              <w:pPr>
                <w:pStyle w:val="Footer"/>
              </w:pPr>
              <w:r>
                <w:t>25/03/2009</w:t>
              </w:r>
            </w:p>
          </w:tc>
        </w:sdtContent>
      </w:sdt>
      <w:tc>
        <w:tcPr>
          <w:tcW w:w="1559" w:type="dxa"/>
          <w:tcBorders>
            <w:left w:val="single" w:sz="4" w:space="0" w:color="auto"/>
            <w:right w:val="single" w:sz="4" w:space="0" w:color="auto"/>
          </w:tcBorders>
        </w:tcPr>
        <w:p w:rsidR="00BA2EC7" w:rsidRDefault="00BA2EC7">
          <w:pPr>
            <w:pStyle w:val="Footer"/>
          </w:pPr>
          <w:r>
            <w:t>Page</w:t>
          </w:r>
        </w:p>
      </w:tc>
      <w:tc>
        <w:tcPr>
          <w:tcW w:w="1196" w:type="dxa"/>
          <w:tcBorders>
            <w:left w:val="single" w:sz="4" w:space="0" w:color="auto"/>
          </w:tcBorders>
        </w:tcPr>
        <w:p w:rsidR="00BA2EC7" w:rsidRDefault="00BA2EC7">
          <w:pPr>
            <w:pStyle w:val="Footer"/>
          </w:pPr>
          <w:fldSimple w:instr=" PAGE   \* MERGEFORMAT ">
            <w:r w:rsidR="000766F7">
              <w:rPr>
                <w:noProof/>
              </w:rPr>
              <w:t>44</w:t>
            </w:r>
          </w:fldSimple>
        </w:p>
      </w:tc>
    </w:tr>
  </w:tbl>
  <w:p w:rsidR="00BA2EC7" w:rsidRDefault="00BA2EC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2EC7" w:rsidRDefault="00BA2EC7" w:rsidP="00A50E54">
      <w:pPr>
        <w:spacing w:after="0" w:line="240" w:lineRule="auto"/>
      </w:pPr>
      <w:r>
        <w:separator/>
      </w:r>
    </w:p>
  </w:footnote>
  <w:footnote w:type="continuationSeparator" w:id="1">
    <w:p w:rsidR="00BA2EC7" w:rsidRDefault="00BA2EC7" w:rsidP="00A50E5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Look w:val="04A0"/>
    </w:tblPr>
    <w:tblGrid>
      <w:gridCol w:w="2235"/>
      <w:gridCol w:w="7007"/>
    </w:tblGrid>
    <w:tr w:rsidR="00BA2EC7" w:rsidTr="003953AF">
      <w:tc>
        <w:tcPr>
          <w:tcW w:w="2235" w:type="dxa"/>
        </w:tcPr>
        <w:p w:rsidR="00BA2EC7" w:rsidRDefault="00BA2EC7">
          <w:pPr>
            <w:pStyle w:val="Header"/>
          </w:pPr>
          <w:r>
            <w:t>IRIS Product</w:t>
          </w:r>
        </w:p>
      </w:tc>
      <w:tc>
        <w:tcPr>
          <w:tcW w:w="7007" w:type="dxa"/>
        </w:tcPr>
        <w:p w:rsidR="00BA2EC7" w:rsidRDefault="00BA2EC7" w:rsidP="0083607C">
          <w:pPr>
            <w:pStyle w:val="Header"/>
          </w:pPr>
          <w:fldSimple w:instr=" DOCPROPERTY  IRISProduct  \* MERGEFORMAT ">
            <w:r>
              <w:t>IRIS Exchequer</w:t>
            </w:r>
          </w:fldSimple>
        </w:p>
      </w:tc>
    </w:tr>
    <w:tr w:rsidR="00BA2EC7" w:rsidTr="003953AF">
      <w:tc>
        <w:tcPr>
          <w:tcW w:w="2235" w:type="dxa"/>
        </w:tcPr>
        <w:p w:rsidR="00BA2EC7" w:rsidRDefault="00BA2EC7">
          <w:pPr>
            <w:pStyle w:val="Header"/>
          </w:pPr>
          <w:r>
            <w:t>Proposed Version</w:t>
          </w:r>
        </w:p>
      </w:tc>
      <w:tc>
        <w:tcPr>
          <w:tcW w:w="7007" w:type="dxa"/>
        </w:tcPr>
        <w:p w:rsidR="00BA2EC7" w:rsidRDefault="00BA2EC7">
          <w:pPr>
            <w:pStyle w:val="Header"/>
          </w:pPr>
          <w:r>
            <w:t>v6.3</w:t>
          </w:r>
        </w:p>
      </w:tc>
    </w:tr>
  </w:tbl>
  <w:p w:rsidR="00BA2EC7" w:rsidRDefault="00BA2EC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42A63"/>
    <w:multiLevelType w:val="hybridMultilevel"/>
    <w:tmpl w:val="0744FE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0E60E4"/>
    <w:multiLevelType w:val="hybridMultilevel"/>
    <w:tmpl w:val="A6F0ADA6"/>
    <w:lvl w:ilvl="0" w:tplc="3C32B5D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nsid w:val="05EE2F2E"/>
    <w:multiLevelType w:val="hybridMultilevel"/>
    <w:tmpl w:val="8C202B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126408"/>
    <w:multiLevelType w:val="hybridMultilevel"/>
    <w:tmpl w:val="FA92450E"/>
    <w:lvl w:ilvl="0" w:tplc="749E67FE">
      <w:numFmt w:val="bullet"/>
      <w:lvlText w:val="-"/>
      <w:lvlJc w:val="left"/>
      <w:pPr>
        <w:ind w:left="1080" w:hanging="360"/>
      </w:pPr>
      <w:rPr>
        <w:rFonts w:ascii="Calibri" w:eastAsiaTheme="minorHAnsi" w:hAnsi="Calibri"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07904160"/>
    <w:multiLevelType w:val="hybridMultilevel"/>
    <w:tmpl w:val="389406CA"/>
    <w:lvl w:ilvl="0" w:tplc="E4C2994A">
      <w:numFmt w:val="bullet"/>
      <w:lvlText w:val=""/>
      <w:lvlJc w:val="left"/>
      <w:pPr>
        <w:ind w:left="1080" w:hanging="360"/>
      </w:pPr>
      <w:rPr>
        <w:rFonts w:ascii="Symbol" w:eastAsiaTheme="minorHAnsi" w:hAnsi="Symbol"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0815310D"/>
    <w:multiLevelType w:val="hybridMultilevel"/>
    <w:tmpl w:val="02A6D18A"/>
    <w:lvl w:ilvl="0" w:tplc="6FC8D6B2">
      <w:numFmt w:val="bullet"/>
      <w:lvlText w:val=""/>
      <w:lvlJc w:val="left"/>
      <w:pPr>
        <w:ind w:left="1080" w:hanging="360"/>
      </w:pPr>
      <w:rPr>
        <w:rFonts w:ascii="Symbol" w:eastAsiaTheme="minorHAnsi" w:hAnsi="Symbol"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0BF4313B"/>
    <w:multiLevelType w:val="hybridMultilevel"/>
    <w:tmpl w:val="9CC01B0E"/>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0D2F7A1C"/>
    <w:multiLevelType w:val="hybridMultilevel"/>
    <w:tmpl w:val="A6440952"/>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0E0C213C"/>
    <w:multiLevelType w:val="hybridMultilevel"/>
    <w:tmpl w:val="6BCC0C4E"/>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142A40E0"/>
    <w:multiLevelType w:val="hybridMultilevel"/>
    <w:tmpl w:val="E34C75C4"/>
    <w:lvl w:ilvl="0" w:tplc="F1F29B5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nsid w:val="18400158"/>
    <w:multiLevelType w:val="hybridMultilevel"/>
    <w:tmpl w:val="59903C5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B1E0354"/>
    <w:multiLevelType w:val="hybridMultilevel"/>
    <w:tmpl w:val="3EE40738"/>
    <w:lvl w:ilvl="0" w:tplc="B2029F8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1B9A1D75"/>
    <w:multiLevelType w:val="hybridMultilevel"/>
    <w:tmpl w:val="6FBAB0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0FB73BC"/>
    <w:multiLevelType w:val="hybridMultilevel"/>
    <w:tmpl w:val="8A0423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EBB7955"/>
    <w:multiLevelType w:val="hybridMultilevel"/>
    <w:tmpl w:val="267497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48B6FD7"/>
    <w:multiLevelType w:val="hybridMultilevel"/>
    <w:tmpl w:val="CC3A57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4C51A1F"/>
    <w:multiLevelType w:val="multilevel"/>
    <w:tmpl w:val="BF686F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6F167DA"/>
    <w:multiLevelType w:val="hybridMultilevel"/>
    <w:tmpl w:val="B40E3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AED6156"/>
    <w:multiLevelType w:val="hybridMultilevel"/>
    <w:tmpl w:val="FBF6D1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C861961"/>
    <w:multiLevelType w:val="hybridMultilevel"/>
    <w:tmpl w:val="8AD244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C9A0FEA"/>
    <w:multiLevelType w:val="hybridMultilevel"/>
    <w:tmpl w:val="A858CD9A"/>
    <w:lvl w:ilvl="0" w:tplc="B5366AEE">
      <w:start w:val="1"/>
      <w:numFmt w:val="decimal"/>
      <w:lvlText w:val="%1)"/>
      <w:lvlJc w:val="left"/>
      <w:pPr>
        <w:ind w:left="1080" w:hanging="360"/>
      </w:pPr>
      <w:rPr>
        <w:rFonts w:cs="Times New Roman"/>
      </w:rPr>
    </w:lvl>
    <w:lvl w:ilvl="1" w:tplc="08090019">
      <w:start w:val="1"/>
      <w:numFmt w:val="lowerLetter"/>
      <w:lvlText w:val="%2."/>
      <w:lvlJc w:val="left"/>
      <w:pPr>
        <w:ind w:left="1800" w:hanging="360"/>
      </w:pPr>
      <w:rPr>
        <w:rFonts w:cs="Times New Roman"/>
      </w:r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21">
    <w:nsid w:val="4289529C"/>
    <w:multiLevelType w:val="hybridMultilevel"/>
    <w:tmpl w:val="333A8A4C"/>
    <w:lvl w:ilvl="0" w:tplc="92F08A4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nsid w:val="4A974D5E"/>
    <w:multiLevelType w:val="hybridMultilevel"/>
    <w:tmpl w:val="AC9C7560"/>
    <w:lvl w:ilvl="0" w:tplc="45CAD316">
      <w:start w:val="1"/>
      <w:numFmt w:val="bullet"/>
      <w:lvlText w:val=""/>
      <w:lvlJc w:val="left"/>
      <w:pPr>
        <w:ind w:left="720" w:hanging="360"/>
      </w:pPr>
      <w:rPr>
        <w:rFonts w:ascii="Symbol" w:hAnsi="Symbol" w:hint="default"/>
      </w:rPr>
    </w:lvl>
    <w:lvl w:ilvl="1" w:tplc="AD96F7E0" w:tentative="1">
      <w:start w:val="1"/>
      <w:numFmt w:val="bullet"/>
      <w:lvlText w:val="o"/>
      <w:lvlJc w:val="left"/>
      <w:pPr>
        <w:ind w:left="1440" w:hanging="360"/>
      </w:pPr>
      <w:rPr>
        <w:rFonts w:ascii="Courier New" w:hAnsi="Courier New" w:cs="Courier New" w:hint="default"/>
      </w:rPr>
    </w:lvl>
    <w:lvl w:ilvl="2" w:tplc="06FEB61C" w:tentative="1">
      <w:start w:val="1"/>
      <w:numFmt w:val="bullet"/>
      <w:lvlText w:val=""/>
      <w:lvlJc w:val="left"/>
      <w:pPr>
        <w:ind w:left="2160" w:hanging="360"/>
      </w:pPr>
      <w:rPr>
        <w:rFonts w:ascii="Wingdings" w:hAnsi="Wingdings" w:hint="default"/>
      </w:rPr>
    </w:lvl>
    <w:lvl w:ilvl="3" w:tplc="EA22DDBE" w:tentative="1">
      <w:start w:val="1"/>
      <w:numFmt w:val="bullet"/>
      <w:lvlText w:val=""/>
      <w:lvlJc w:val="left"/>
      <w:pPr>
        <w:ind w:left="2880" w:hanging="360"/>
      </w:pPr>
      <w:rPr>
        <w:rFonts w:ascii="Symbol" w:hAnsi="Symbol" w:hint="default"/>
      </w:rPr>
    </w:lvl>
    <w:lvl w:ilvl="4" w:tplc="628C320C" w:tentative="1">
      <w:start w:val="1"/>
      <w:numFmt w:val="bullet"/>
      <w:lvlText w:val="o"/>
      <w:lvlJc w:val="left"/>
      <w:pPr>
        <w:ind w:left="3600" w:hanging="360"/>
      </w:pPr>
      <w:rPr>
        <w:rFonts w:ascii="Courier New" w:hAnsi="Courier New" w:cs="Courier New" w:hint="default"/>
      </w:rPr>
    </w:lvl>
    <w:lvl w:ilvl="5" w:tplc="7BEEE168" w:tentative="1">
      <w:start w:val="1"/>
      <w:numFmt w:val="bullet"/>
      <w:lvlText w:val=""/>
      <w:lvlJc w:val="left"/>
      <w:pPr>
        <w:ind w:left="4320" w:hanging="360"/>
      </w:pPr>
      <w:rPr>
        <w:rFonts w:ascii="Wingdings" w:hAnsi="Wingdings" w:hint="default"/>
      </w:rPr>
    </w:lvl>
    <w:lvl w:ilvl="6" w:tplc="EE5259EC" w:tentative="1">
      <w:start w:val="1"/>
      <w:numFmt w:val="bullet"/>
      <w:lvlText w:val=""/>
      <w:lvlJc w:val="left"/>
      <w:pPr>
        <w:ind w:left="5040" w:hanging="360"/>
      </w:pPr>
      <w:rPr>
        <w:rFonts w:ascii="Symbol" w:hAnsi="Symbol" w:hint="default"/>
      </w:rPr>
    </w:lvl>
    <w:lvl w:ilvl="7" w:tplc="4234448A" w:tentative="1">
      <w:start w:val="1"/>
      <w:numFmt w:val="bullet"/>
      <w:lvlText w:val="o"/>
      <w:lvlJc w:val="left"/>
      <w:pPr>
        <w:ind w:left="5760" w:hanging="360"/>
      </w:pPr>
      <w:rPr>
        <w:rFonts w:ascii="Courier New" w:hAnsi="Courier New" w:cs="Courier New" w:hint="default"/>
      </w:rPr>
    </w:lvl>
    <w:lvl w:ilvl="8" w:tplc="D572ED06" w:tentative="1">
      <w:start w:val="1"/>
      <w:numFmt w:val="bullet"/>
      <w:lvlText w:val=""/>
      <w:lvlJc w:val="left"/>
      <w:pPr>
        <w:ind w:left="6480" w:hanging="360"/>
      </w:pPr>
      <w:rPr>
        <w:rFonts w:ascii="Wingdings" w:hAnsi="Wingdings" w:hint="default"/>
      </w:rPr>
    </w:lvl>
  </w:abstractNum>
  <w:abstractNum w:abstractNumId="23">
    <w:nsid w:val="4D3F2E3B"/>
    <w:multiLevelType w:val="hybridMultilevel"/>
    <w:tmpl w:val="97147344"/>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502D1224"/>
    <w:multiLevelType w:val="hybridMultilevel"/>
    <w:tmpl w:val="28D28E28"/>
    <w:lvl w:ilvl="0" w:tplc="C3EE2A3E">
      <w:start w:val="1"/>
      <w:numFmt w:val="lowerLetter"/>
      <w:lvlText w:val="%1)"/>
      <w:lvlJc w:val="left"/>
      <w:pPr>
        <w:ind w:left="720" w:hanging="360"/>
      </w:pPr>
    </w:lvl>
    <w:lvl w:ilvl="1" w:tplc="F224CE52" w:tentative="1">
      <w:start w:val="1"/>
      <w:numFmt w:val="lowerLetter"/>
      <w:lvlText w:val="%2."/>
      <w:lvlJc w:val="left"/>
      <w:pPr>
        <w:ind w:left="1440" w:hanging="360"/>
      </w:pPr>
    </w:lvl>
    <w:lvl w:ilvl="2" w:tplc="B3042CD8" w:tentative="1">
      <w:start w:val="1"/>
      <w:numFmt w:val="lowerRoman"/>
      <w:lvlText w:val="%3."/>
      <w:lvlJc w:val="right"/>
      <w:pPr>
        <w:ind w:left="2160" w:hanging="180"/>
      </w:pPr>
    </w:lvl>
    <w:lvl w:ilvl="3" w:tplc="A828B686" w:tentative="1">
      <w:start w:val="1"/>
      <w:numFmt w:val="decimal"/>
      <w:lvlText w:val="%4."/>
      <w:lvlJc w:val="left"/>
      <w:pPr>
        <w:ind w:left="2880" w:hanging="360"/>
      </w:pPr>
    </w:lvl>
    <w:lvl w:ilvl="4" w:tplc="CFA6A510" w:tentative="1">
      <w:start w:val="1"/>
      <w:numFmt w:val="lowerLetter"/>
      <w:lvlText w:val="%5."/>
      <w:lvlJc w:val="left"/>
      <w:pPr>
        <w:ind w:left="3600" w:hanging="360"/>
      </w:pPr>
    </w:lvl>
    <w:lvl w:ilvl="5" w:tplc="F60E1FEC" w:tentative="1">
      <w:start w:val="1"/>
      <w:numFmt w:val="lowerRoman"/>
      <w:lvlText w:val="%6."/>
      <w:lvlJc w:val="right"/>
      <w:pPr>
        <w:ind w:left="4320" w:hanging="180"/>
      </w:pPr>
    </w:lvl>
    <w:lvl w:ilvl="6" w:tplc="F0AC9B02" w:tentative="1">
      <w:start w:val="1"/>
      <w:numFmt w:val="decimal"/>
      <w:lvlText w:val="%7."/>
      <w:lvlJc w:val="left"/>
      <w:pPr>
        <w:ind w:left="5040" w:hanging="360"/>
      </w:pPr>
    </w:lvl>
    <w:lvl w:ilvl="7" w:tplc="0C509EE2" w:tentative="1">
      <w:start w:val="1"/>
      <w:numFmt w:val="lowerLetter"/>
      <w:lvlText w:val="%8."/>
      <w:lvlJc w:val="left"/>
      <w:pPr>
        <w:ind w:left="5760" w:hanging="360"/>
      </w:pPr>
    </w:lvl>
    <w:lvl w:ilvl="8" w:tplc="EA1238CA" w:tentative="1">
      <w:start w:val="1"/>
      <w:numFmt w:val="lowerRoman"/>
      <w:lvlText w:val="%9."/>
      <w:lvlJc w:val="right"/>
      <w:pPr>
        <w:ind w:left="6480" w:hanging="180"/>
      </w:pPr>
    </w:lvl>
  </w:abstractNum>
  <w:abstractNum w:abstractNumId="25">
    <w:nsid w:val="54947999"/>
    <w:multiLevelType w:val="hybridMultilevel"/>
    <w:tmpl w:val="7E223BD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7150C89"/>
    <w:multiLevelType w:val="hybridMultilevel"/>
    <w:tmpl w:val="202219AE"/>
    <w:lvl w:ilvl="0" w:tplc="4F6AE6F0">
      <w:start w:val="1"/>
      <w:numFmt w:val="bullet"/>
      <w:lvlText w:val=""/>
      <w:lvlJc w:val="left"/>
      <w:pPr>
        <w:ind w:left="720" w:hanging="360"/>
      </w:pPr>
      <w:rPr>
        <w:rFonts w:ascii="Symbol" w:hAnsi="Symbol" w:hint="default"/>
      </w:rPr>
    </w:lvl>
    <w:lvl w:ilvl="1" w:tplc="0F048B42" w:tentative="1">
      <w:start w:val="1"/>
      <w:numFmt w:val="bullet"/>
      <w:lvlText w:val="o"/>
      <w:lvlJc w:val="left"/>
      <w:pPr>
        <w:ind w:left="1440" w:hanging="360"/>
      </w:pPr>
      <w:rPr>
        <w:rFonts w:ascii="Courier New" w:hAnsi="Courier New" w:cs="Courier New" w:hint="default"/>
      </w:rPr>
    </w:lvl>
    <w:lvl w:ilvl="2" w:tplc="DB16855A" w:tentative="1">
      <w:start w:val="1"/>
      <w:numFmt w:val="bullet"/>
      <w:lvlText w:val=""/>
      <w:lvlJc w:val="left"/>
      <w:pPr>
        <w:ind w:left="2160" w:hanging="360"/>
      </w:pPr>
      <w:rPr>
        <w:rFonts w:ascii="Wingdings" w:hAnsi="Wingdings" w:hint="default"/>
      </w:rPr>
    </w:lvl>
    <w:lvl w:ilvl="3" w:tplc="5EF0B536" w:tentative="1">
      <w:start w:val="1"/>
      <w:numFmt w:val="bullet"/>
      <w:lvlText w:val=""/>
      <w:lvlJc w:val="left"/>
      <w:pPr>
        <w:ind w:left="2880" w:hanging="360"/>
      </w:pPr>
      <w:rPr>
        <w:rFonts w:ascii="Symbol" w:hAnsi="Symbol" w:hint="default"/>
      </w:rPr>
    </w:lvl>
    <w:lvl w:ilvl="4" w:tplc="91063714" w:tentative="1">
      <w:start w:val="1"/>
      <w:numFmt w:val="bullet"/>
      <w:lvlText w:val="o"/>
      <w:lvlJc w:val="left"/>
      <w:pPr>
        <w:ind w:left="3600" w:hanging="360"/>
      </w:pPr>
      <w:rPr>
        <w:rFonts w:ascii="Courier New" w:hAnsi="Courier New" w:cs="Courier New" w:hint="default"/>
      </w:rPr>
    </w:lvl>
    <w:lvl w:ilvl="5" w:tplc="6B3441E2" w:tentative="1">
      <w:start w:val="1"/>
      <w:numFmt w:val="bullet"/>
      <w:lvlText w:val=""/>
      <w:lvlJc w:val="left"/>
      <w:pPr>
        <w:ind w:left="4320" w:hanging="360"/>
      </w:pPr>
      <w:rPr>
        <w:rFonts w:ascii="Wingdings" w:hAnsi="Wingdings" w:hint="default"/>
      </w:rPr>
    </w:lvl>
    <w:lvl w:ilvl="6" w:tplc="0C7EAA90" w:tentative="1">
      <w:start w:val="1"/>
      <w:numFmt w:val="bullet"/>
      <w:lvlText w:val=""/>
      <w:lvlJc w:val="left"/>
      <w:pPr>
        <w:ind w:left="5040" w:hanging="360"/>
      </w:pPr>
      <w:rPr>
        <w:rFonts w:ascii="Symbol" w:hAnsi="Symbol" w:hint="default"/>
      </w:rPr>
    </w:lvl>
    <w:lvl w:ilvl="7" w:tplc="E2E4E098" w:tentative="1">
      <w:start w:val="1"/>
      <w:numFmt w:val="bullet"/>
      <w:lvlText w:val="o"/>
      <w:lvlJc w:val="left"/>
      <w:pPr>
        <w:ind w:left="5760" w:hanging="360"/>
      </w:pPr>
      <w:rPr>
        <w:rFonts w:ascii="Courier New" w:hAnsi="Courier New" w:cs="Courier New" w:hint="default"/>
      </w:rPr>
    </w:lvl>
    <w:lvl w:ilvl="8" w:tplc="AC9E9EF0" w:tentative="1">
      <w:start w:val="1"/>
      <w:numFmt w:val="bullet"/>
      <w:lvlText w:val=""/>
      <w:lvlJc w:val="left"/>
      <w:pPr>
        <w:ind w:left="6480" w:hanging="360"/>
      </w:pPr>
      <w:rPr>
        <w:rFonts w:ascii="Wingdings" w:hAnsi="Wingdings" w:hint="default"/>
      </w:rPr>
    </w:lvl>
  </w:abstractNum>
  <w:abstractNum w:abstractNumId="27">
    <w:nsid w:val="58DD6571"/>
    <w:multiLevelType w:val="hybridMultilevel"/>
    <w:tmpl w:val="BAC6AEF0"/>
    <w:lvl w:ilvl="0" w:tplc="A83A6150">
      <w:numFmt w:val="bullet"/>
      <w:lvlText w:val=""/>
      <w:lvlJc w:val="left"/>
      <w:pPr>
        <w:ind w:left="1080" w:hanging="360"/>
      </w:pPr>
      <w:rPr>
        <w:rFonts w:ascii="Symbol" w:eastAsiaTheme="minorHAnsi" w:hAnsi="Symbol"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nsid w:val="5E0E1195"/>
    <w:multiLevelType w:val="hybridMultilevel"/>
    <w:tmpl w:val="032C0F22"/>
    <w:lvl w:ilvl="0" w:tplc="60CE205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nsid w:val="5F36686E"/>
    <w:multiLevelType w:val="hybridMultilevel"/>
    <w:tmpl w:val="2C948B56"/>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nsid w:val="67353AFC"/>
    <w:multiLevelType w:val="hybridMultilevel"/>
    <w:tmpl w:val="2856CAF8"/>
    <w:lvl w:ilvl="0" w:tplc="EBB2B2A6">
      <w:start w:val="1"/>
      <w:numFmt w:val="lowerLetter"/>
      <w:lvlText w:val="%1)"/>
      <w:lvlJc w:val="left"/>
      <w:pPr>
        <w:ind w:left="720" w:hanging="360"/>
      </w:pPr>
    </w:lvl>
    <w:lvl w:ilvl="1" w:tplc="0DC0D8AA" w:tentative="1">
      <w:start w:val="1"/>
      <w:numFmt w:val="lowerLetter"/>
      <w:lvlText w:val="%2."/>
      <w:lvlJc w:val="left"/>
      <w:pPr>
        <w:ind w:left="1440" w:hanging="360"/>
      </w:pPr>
    </w:lvl>
    <w:lvl w:ilvl="2" w:tplc="975E6214" w:tentative="1">
      <w:start w:val="1"/>
      <w:numFmt w:val="lowerRoman"/>
      <w:lvlText w:val="%3."/>
      <w:lvlJc w:val="right"/>
      <w:pPr>
        <w:ind w:left="2160" w:hanging="180"/>
      </w:pPr>
    </w:lvl>
    <w:lvl w:ilvl="3" w:tplc="1512B3D6" w:tentative="1">
      <w:start w:val="1"/>
      <w:numFmt w:val="decimal"/>
      <w:lvlText w:val="%4."/>
      <w:lvlJc w:val="left"/>
      <w:pPr>
        <w:ind w:left="2880" w:hanging="360"/>
      </w:pPr>
    </w:lvl>
    <w:lvl w:ilvl="4" w:tplc="AB8A70B2" w:tentative="1">
      <w:start w:val="1"/>
      <w:numFmt w:val="lowerLetter"/>
      <w:lvlText w:val="%5."/>
      <w:lvlJc w:val="left"/>
      <w:pPr>
        <w:ind w:left="3600" w:hanging="360"/>
      </w:pPr>
    </w:lvl>
    <w:lvl w:ilvl="5" w:tplc="D348F34A" w:tentative="1">
      <w:start w:val="1"/>
      <w:numFmt w:val="lowerRoman"/>
      <w:lvlText w:val="%6."/>
      <w:lvlJc w:val="right"/>
      <w:pPr>
        <w:ind w:left="4320" w:hanging="180"/>
      </w:pPr>
    </w:lvl>
    <w:lvl w:ilvl="6" w:tplc="E1528894" w:tentative="1">
      <w:start w:val="1"/>
      <w:numFmt w:val="decimal"/>
      <w:lvlText w:val="%7."/>
      <w:lvlJc w:val="left"/>
      <w:pPr>
        <w:ind w:left="5040" w:hanging="360"/>
      </w:pPr>
    </w:lvl>
    <w:lvl w:ilvl="7" w:tplc="37E494BA" w:tentative="1">
      <w:start w:val="1"/>
      <w:numFmt w:val="lowerLetter"/>
      <w:lvlText w:val="%8."/>
      <w:lvlJc w:val="left"/>
      <w:pPr>
        <w:ind w:left="5760" w:hanging="360"/>
      </w:pPr>
    </w:lvl>
    <w:lvl w:ilvl="8" w:tplc="4C945964" w:tentative="1">
      <w:start w:val="1"/>
      <w:numFmt w:val="lowerRoman"/>
      <w:lvlText w:val="%9."/>
      <w:lvlJc w:val="right"/>
      <w:pPr>
        <w:ind w:left="6480" w:hanging="180"/>
      </w:pPr>
    </w:lvl>
  </w:abstractNum>
  <w:abstractNum w:abstractNumId="31">
    <w:nsid w:val="6C222C04"/>
    <w:multiLevelType w:val="hybridMultilevel"/>
    <w:tmpl w:val="A5288A2E"/>
    <w:lvl w:ilvl="0" w:tplc="FDFC6C14">
      <w:start w:val="1"/>
      <w:numFmt w:val="lowerLetter"/>
      <w:lvlText w:val="%1)"/>
      <w:lvlJc w:val="left"/>
      <w:pPr>
        <w:ind w:left="720" w:hanging="360"/>
      </w:pPr>
    </w:lvl>
    <w:lvl w:ilvl="1" w:tplc="BEC4FC32" w:tentative="1">
      <w:start w:val="1"/>
      <w:numFmt w:val="lowerLetter"/>
      <w:lvlText w:val="%2."/>
      <w:lvlJc w:val="left"/>
      <w:pPr>
        <w:ind w:left="1440" w:hanging="360"/>
      </w:pPr>
    </w:lvl>
    <w:lvl w:ilvl="2" w:tplc="B3265734" w:tentative="1">
      <w:start w:val="1"/>
      <w:numFmt w:val="lowerRoman"/>
      <w:lvlText w:val="%3."/>
      <w:lvlJc w:val="right"/>
      <w:pPr>
        <w:ind w:left="2160" w:hanging="180"/>
      </w:pPr>
    </w:lvl>
    <w:lvl w:ilvl="3" w:tplc="D5F80F88" w:tentative="1">
      <w:start w:val="1"/>
      <w:numFmt w:val="decimal"/>
      <w:lvlText w:val="%4."/>
      <w:lvlJc w:val="left"/>
      <w:pPr>
        <w:ind w:left="2880" w:hanging="360"/>
      </w:pPr>
    </w:lvl>
    <w:lvl w:ilvl="4" w:tplc="39A4A4DE" w:tentative="1">
      <w:start w:val="1"/>
      <w:numFmt w:val="lowerLetter"/>
      <w:lvlText w:val="%5."/>
      <w:lvlJc w:val="left"/>
      <w:pPr>
        <w:ind w:left="3600" w:hanging="360"/>
      </w:pPr>
    </w:lvl>
    <w:lvl w:ilvl="5" w:tplc="4DF664BE" w:tentative="1">
      <w:start w:val="1"/>
      <w:numFmt w:val="lowerRoman"/>
      <w:lvlText w:val="%6."/>
      <w:lvlJc w:val="right"/>
      <w:pPr>
        <w:ind w:left="4320" w:hanging="180"/>
      </w:pPr>
    </w:lvl>
    <w:lvl w:ilvl="6" w:tplc="6A9C49C8" w:tentative="1">
      <w:start w:val="1"/>
      <w:numFmt w:val="decimal"/>
      <w:lvlText w:val="%7."/>
      <w:lvlJc w:val="left"/>
      <w:pPr>
        <w:ind w:left="5040" w:hanging="360"/>
      </w:pPr>
    </w:lvl>
    <w:lvl w:ilvl="7" w:tplc="D84C97BE" w:tentative="1">
      <w:start w:val="1"/>
      <w:numFmt w:val="lowerLetter"/>
      <w:lvlText w:val="%8."/>
      <w:lvlJc w:val="left"/>
      <w:pPr>
        <w:ind w:left="5760" w:hanging="360"/>
      </w:pPr>
    </w:lvl>
    <w:lvl w:ilvl="8" w:tplc="F30A45C6" w:tentative="1">
      <w:start w:val="1"/>
      <w:numFmt w:val="lowerRoman"/>
      <w:lvlText w:val="%9."/>
      <w:lvlJc w:val="right"/>
      <w:pPr>
        <w:ind w:left="6480" w:hanging="180"/>
      </w:pPr>
    </w:lvl>
  </w:abstractNum>
  <w:abstractNum w:abstractNumId="32">
    <w:nsid w:val="6ED07A08"/>
    <w:multiLevelType w:val="hybridMultilevel"/>
    <w:tmpl w:val="BB789E18"/>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nsid w:val="707C19C1"/>
    <w:multiLevelType w:val="hybridMultilevel"/>
    <w:tmpl w:val="89CE371E"/>
    <w:lvl w:ilvl="0" w:tplc="08090001">
      <w:start w:val="1"/>
      <w:numFmt w:val="lowerLetter"/>
      <w:lvlText w:val="%1)"/>
      <w:lvlJc w:val="left"/>
      <w:pPr>
        <w:ind w:left="720" w:hanging="360"/>
      </w:p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34">
    <w:nsid w:val="7286421E"/>
    <w:multiLevelType w:val="hybridMultilevel"/>
    <w:tmpl w:val="674E8116"/>
    <w:lvl w:ilvl="0" w:tplc="08090017">
      <w:start w:val="1"/>
      <w:numFmt w:val="bullet"/>
      <w:lvlText w:val=""/>
      <w:lvlJc w:val="left"/>
      <w:pPr>
        <w:ind w:left="720" w:hanging="360"/>
      </w:pPr>
      <w:rPr>
        <w:rFonts w:ascii="Symbol" w:hAnsi="Symbo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35">
    <w:nsid w:val="74C31C4C"/>
    <w:multiLevelType w:val="hybridMultilevel"/>
    <w:tmpl w:val="7C66D236"/>
    <w:lvl w:ilvl="0" w:tplc="08090001">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nsid w:val="78E65BE7"/>
    <w:multiLevelType w:val="hybridMultilevel"/>
    <w:tmpl w:val="1B2812CC"/>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26"/>
  </w:num>
  <w:num w:numId="2">
    <w:abstractNumId w:val="19"/>
  </w:num>
  <w:num w:numId="3">
    <w:abstractNumId w:val="22"/>
  </w:num>
  <w:num w:numId="4">
    <w:abstractNumId w:val="17"/>
  </w:num>
  <w:num w:numId="5">
    <w:abstractNumId w:val="18"/>
  </w:num>
  <w:num w:numId="6">
    <w:abstractNumId w:val="34"/>
  </w:num>
  <w:num w:numId="7">
    <w:abstractNumId w:val="14"/>
  </w:num>
  <w:num w:numId="8">
    <w:abstractNumId w:val="15"/>
  </w:num>
  <w:num w:numId="9">
    <w:abstractNumId w:val="10"/>
  </w:num>
  <w:num w:numId="10">
    <w:abstractNumId w:val="31"/>
  </w:num>
  <w:num w:numId="11">
    <w:abstractNumId w:val="33"/>
  </w:num>
  <w:num w:numId="12">
    <w:abstractNumId w:val="30"/>
  </w:num>
  <w:num w:numId="13">
    <w:abstractNumId w:val="24"/>
  </w:num>
  <w:num w:numId="14">
    <w:abstractNumId w:val="35"/>
  </w:num>
  <w:num w:numId="15">
    <w:abstractNumId w:val="0"/>
  </w:num>
  <w:num w:numId="16">
    <w:abstractNumId w:val="4"/>
  </w:num>
  <w:num w:numId="17">
    <w:abstractNumId w:val="16"/>
  </w:num>
  <w:num w:numId="18">
    <w:abstractNumId w:val="12"/>
  </w:num>
  <w:num w:numId="19">
    <w:abstractNumId w:val="2"/>
  </w:num>
  <w:num w:numId="20">
    <w:abstractNumId w:val="13"/>
  </w:num>
  <w:num w:numId="21">
    <w:abstractNumId w:val="25"/>
  </w:num>
  <w:num w:numId="22">
    <w:abstractNumId w:val="7"/>
  </w:num>
  <w:num w:numId="23">
    <w:abstractNumId w:val="36"/>
  </w:num>
  <w:num w:numId="24">
    <w:abstractNumId w:val="32"/>
  </w:num>
  <w:num w:numId="25">
    <w:abstractNumId w:val="6"/>
  </w:num>
  <w:num w:numId="26">
    <w:abstractNumId w:val="29"/>
  </w:num>
  <w:num w:numId="27">
    <w:abstractNumId w:val="23"/>
  </w:num>
  <w:num w:numId="28">
    <w:abstractNumId w:val="8"/>
  </w:num>
  <w:num w:numId="29">
    <w:abstractNumId w:val="27"/>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3"/>
  </w:num>
  <w:num w:numId="33">
    <w:abstractNumId w:val="28"/>
  </w:num>
  <w:num w:numId="34">
    <w:abstractNumId w:val="21"/>
  </w:num>
  <w:num w:numId="35">
    <w:abstractNumId w:val="11"/>
  </w:num>
  <w:num w:numId="36">
    <w:abstractNumId w:val="9"/>
  </w:num>
  <w:num w:numId="3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drawingGridHorizontalSpacing w:val="110"/>
  <w:displayHorizontalDrawingGridEvery w:val="2"/>
  <w:characterSpacingControl w:val="doNotCompress"/>
  <w:hdrShapeDefaults>
    <o:shapedefaults v:ext="edit" spidmax="65537"/>
  </w:hdrShapeDefaults>
  <w:footnotePr>
    <w:footnote w:id="0"/>
    <w:footnote w:id="1"/>
  </w:footnotePr>
  <w:endnotePr>
    <w:endnote w:id="0"/>
    <w:endnote w:id="1"/>
  </w:endnotePr>
  <w:compat/>
  <w:rsids>
    <w:rsidRoot w:val="009F7864"/>
    <w:rsid w:val="000024E7"/>
    <w:rsid w:val="00016418"/>
    <w:rsid w:val="00034C99"/>
    <w:rsid w:val="00043BE8"/>
    <w:rsid w:val="00062D6C"/>
    <w:rsid w:val="000636DD"/>
    <w:rsid w:val="0006636E"/>
    <w:rsid w:val="000766F7"/>
    <w:rsid w:val="00087335"/>
    <w:rsid w:val="000903AD"/>
    <w:rsid w:val="00093FE1"/>
    <w:rsid w:val="000A2286"/>
    <w:rsid w:val="000B0D34"/>
    <w:rsid w:val="000B1F05"/>
    <w:rsid w:val="000B782D"/>
    <w:rsid w:val="000D1EFA"/>
    <w:rsid w:val="000D5742"/>
    <w:rsid w:val="000D6566"/>
    <w:rsid w:val="000F0968"/>
    <w:rsid w:val="000F2578"/>
    <w:rsid w:val="000F481F"/>
    <w:rsid w:val="000F5B45"/>
    <w:rsid w:val="00127EAA"/>
    <w:rsid w:val="001351FD"/>
    <w:rsid w:val="00135530"/>
    <w:rsid w:val="0014238C"/>
    <w:rsid w:val="001433A9"/>
    <w:rsid w:val="001563C5"/>
    <w:rsid w:val="001621B1"/>
    <w:rsid w:val="00167A20"/>
    <w:rsid w:val="0018511D"/>
    <w:rsid w:val="00190E2A"/>
    <w:rsid w:val="001B0874"/>
    <w:rsid w:val="001B6027"/>
    <w:rsid w:val="001D5649"/>
    <w:rsid w:val="001E2825"/>
    <w:rsid w:val="001E2FA6"/>
    <w:rsid w:val="001E3E37"/>
    <w:rsid w:val="001F7A6F"/>
    <w:rsid w:val="00212C6F"/>
    <w:rsid w:val="002161A5"/>
    <w:rsid w:val="002414C1"/>
    <w:rsid w:val="00251543"/>
    <w:rsid w:val="00254735"/>
    <w:rsid w:val="00256AE8"/>
    <w:rsid w:val="00265A58"/>
    <w:rsid w:val="00272BCC"/>
    <w:rsid w:val="00276492"/>
    <w:rsid w:val="00281156"/>
    <w:rsid w:val="002A16AC"/>
    <w:rsid w:val="002A20A5"/>
    <w:rsid w:val="002B47F5"/>
    <w:rsid w:val="002D5EE3"/>
    <w:rsid w:val="002E7381"/>
    <w:rsid w:val="002E767C"/>
    <w:rsid w:val="002F2633"/>
    <w:rsid w:val="002F50B3"/>
    <w:rsid w:val="00310F16"/>
    <w:rsid w:val="0031292B"/>
    <w:rsid w:val="00315780"/>
    <w:rsid w:val="00320E47"/>
    <w:rsid w:val="00321841"/>
    <w:rsid w:val="00323517"/>
    <w:rsid w:val="00330B14"/>
    <w:rsid w:val="0033520E"/>
    <w:rsid w:val="00336818"/>
    <w:rsid w:val="003475CF"/>
    <w:rsid w:val="003572CD"/>
    <w:rsid w:val="00360EA0"/>
    <w:rsid w:val="00364935"/>
    <w:rsid w:val="00374CF8"/>
    <w:rsid w:val="0038783E"/>
    <w:rsid w:val="003953AF"/>
    <w:rsid w:val="00396E26"/>
    <w:rsid w:val="003B5703"/>
    <w:rsid w:val="003C7892"/>
    <w:rsid w:val="003D3C1C"/>
    <w:rsid w:val="003D5DAC"/>
    <w:rsid w:val="003D7CCE"/>
    <w:rsid w:val="003F3EE6"/>
    <w:rsid w:val="004035C7"/>
    <w:rsid w:val="004041FF"/>
    <w:rsid w:val="00405AC4"/>
    <w:rsid w:val="00414A88"/>
    <w:rsid w:val="00421A31"/>
    <w:rsid w:val="00423758"/>
    <w:rsid w:val="00427A75"/>
    <w:rsid w:val="00441ABF"/>
    <w:rsid w:val="004421AD"/>
    <w:rsid w:val="00445182"/>
    <w:rsid w:val="004452A6"/>
    <w:rsid w:val="00445EA8"/>
    <w:rsid w:val="0044729B"/>
    <w:rsid w:val="004554FD"/>
    <w:rsid w:val="00455FA9"/>
    <w:rsid w:val="004579B7"/>
    <w:rsid w:val="00463D06"/>
    <w:rsid w:val="00472FC5"/>
    <w:rsid w:val="0048100E"/>
    <w:rsid w:val="00481991"/>
    <w:rsid w:val="00482C0B"/>
    <w:rsid w:val="0048466B"/>
    <w:rsid w:val="0048789D"/>
    <w:rsid w:val="004879F1"/>
    <w:rsid w:val="00497ACF"/>
    <w:rsid w:val="004B14D1"/>
    <w:rsid w:val="004B6E4D"/>
    <w:rsid w:val="004D4FF6"/>
    <w:rsid w:val="004E3FD3"/>
    <w:rsid w:val="004E7A13"/>
    <w:rsid w:val="00502789"/>
    <w:rsid w:val="00503529"/>
    <w:rsid w:val="005302CA"/>
    <w:rsid w:val="00536A6E"/>
    <w:rsid w:val="00543612"/>
    <w:rsid w:val="00545C0B"/>
    <w:rsid w:val="00552731"/>
    <w:rsid w:val="00586874"/>
    <w:rsid w:val="005A45E1"/>
    <w:rsid w:val="005B5B8A"/>
    <w:rsid w:val="005C6936"/>
    <w:rsid w:val="005C732B"/>
    <w:rsid w:val="005C7E31"/>
    <w:rsid w:val="005E29E6"/>
    <w:rsid w:val="005E326D"/>
    <w:rsid w:val="005E3877"/>
    <w:rsid w:val="005F047B"/>
    <w:rsid w:val="005F0B17"/>
    <w:rsid w:val="005F35D0"/>
    <w:rsid w:val="005F7A66"/>
    <w:rsid w:val="00601A6D"/>
    <w:rsid w:val="00622B80"/>
    <w:rsid w:val="006406F3"/>
    <w:rsid w:val="00640818"/>
    <w:rsid w:val="00650303"/>
    <w:rsid w:val="00666CB7"/>
    <w:rsid w:val="00666FB6"/>
    <w:rsid w:val="00667283"/>
    <w:rsid w:val="00672D39"/>
    <w:rsid w:val="00693169"/>
    <w:rsid w:val="006A48F9"/>
    <w:rsid w:val="006A715E"/>
    <w:rsid w:val="006C14B3"/>
    <w:rsid w:val="006D59FA"/>
    <w:rsid w:val="006F20DB"/>
    <w:rsid w:val="0071337B"/>
    <w:rsid w:val="00714A3E"/>
    <w:rsid w:val="007264CA"/>
    <w:rsid w:val="007369A8"/>
    <w:rsid w:val="00747A08"/>
    <w:rsid w:val="00755D16"/>
    <w:rsid w:val="00757508"/>
    <w:rsid w:val="00757779"/>
    <w:rsid w:val="00782857"/>
    <w:rsid w:val="00786992"/>
    <w:rsid w:val="007938C8"/>
    <w:rsid w:val="0079795B"/>
    <w:rsid w:val="007A0E31"/>
    <w:rsid w:val="007A11F2"/>
    <w:rsid w:val="007B73B7"/>
    <w:rsid w:val="007B74D7"/>
    <w:rsid w:val="007C19FD"/>
    <w:rsid w:val="007C7831"/>
    <w:rsid w:val="007E1E8F"/>
    <w:rsid w:val="007E41D6"/>
    <w:rsid w:val="007E4835"/>
    <w:rsid w:val="0080237F"/>
    <w:rsid w:val="00811141"/>
    <w:rsid w:val="00813134"/>
    <w:rsid w:val="008200C0"/>
    <w:rsid w:val="0082177C"/>
    <w:rsid w:val="00827982"/>
    <w:rsid w:val="0083607C"/>
    <w:rsid w:val="00845C4B"/>
    <w:rsid w:val="00853E50"/>
    <w:rsid w:val="0086054A"/>
    <w:rsid w:val="0086496A"/>
    <w:rsid w:val="00873673"/>
    <w:rsid w:val="008753EF"/>
    <w:rsid w:val="00881CF5"/>
    <w:rsid w:val="00885F8D"/>
    <w:rsid w:val="0088701D"/>
    <w:rsid w:val="00887591"/>
    <w:rsid w:val="00897E0B"/>
    <w:rsid w:val="008A1FA7"/>
    <w:rsid w:val="008C2773"/>
    <w:rsid w:val="008E63C1"/>
    <w:rsid w:val="008E74C1"/>
    <w:rsid w:val="008F455F"/>
    <w:rsid w:val="008F5ADE"/>
    <w:rsid w:val="00902F6C"/>
    <w:rsid w:val="00911505"/>
    <w:rsid w:val="009148FF"/>
    <w:rsid w:val="00953481"/>
    <w:rsid w:val="00953989"/>
    <w:rsid w:val="0095674A"/>
    <w:rsid w:val="00992B50"/>
    <w:rsid w:val="009A4E63"/>
    <w:rsid w:val="009A6CA4"/>
    <w:rsid w:val="009C3104"/>
    <w:rsid w:val="009D012F"/>
    <w:rsid w:val="009D0C48"/>
    <w:rsid w:val="009D1C10"/>
    <w:rsid w:val="009D7363"/>
    <w:rsid w:val="009E1931"/>
    <w:rsid w:val="009F51C7"/>
    <w:rsid w:val="009F521A"/>
    <w:rsid w:val="009F7864"/>
    <w:rsid w:val="00A11277"/>
    <w:rsid w:val="00A23C59"/>
    <w:rsid w:val="00A27C76"/>
    <w:rsid w:val="00A348B2"/>
    <w:rsid w:val="00A46568"/>
    <w:rsid w:val="00A50E54"/>
    <w:rsid w:val="00A5184B"/>
    <w:rsid w:val="00A60EFA"/>
    <w:rsid w:val="00A77178"/>
    <w:rsid w:val="00A80D8E"/>
    <w:rsid w:val="00A86517"/>
    <w:rsid w:val="00A91483"/>
    <w:rsid w:val="00A92A6B"/>
    <w:rsid w:val="00A9437F"/>
    <w:rsid w:val="00A97AB0"/>
    <w:rsid w:val="00AC74F2"/>
    <w:rsid w:val="00AE4327"/>
    <w:rsid w:val="00AE4A6B"/>
    <w:rsid w:val="00AF0794"/>
    <w:rsid w:val="00B11AF8"/>
    <w:rsid w:val="00B12878"/>
    <w:rsid w:val="00B3218C"/>
    <w:rsid w:val="00B45905"/>
    <w:rsid w:val="00B6119E"/>
    <w:rsid w:val="00B6696F"/>
    <w:rsid w:val="00B756E9"/>
    <w:rsid w:val="00B75D84"/>
    <w:rsid w:val="00B86F72"/>
    <w:rsid w:val="00B90E9B"/>
    <w:rsid w:val="00B965A4"/>
    <w:rsid w:val="00BA1205"/>
    <w:rsid w:val="00BA2EC7"/>
    <w:rsid w:val="00BA4C43"/>
    <w:rsid w:val="00BA6438"/>
    <w:rsid w:val="00BC3955"/>
    <w:rsid w:val="00BC435A"/>
    <w:rsid w:val="00BE0BD8"/>
    <w:rsid w:val="00BE6CB9"/>
    <w:rsid w:val="00BF4B38"/>
    <w:rsid w:val="00C02BA5"/>
    <w:rsid w:val="00C0416E"/>
    <w:rsid w:val="00C20FCB"/>
    <w:rsid w:val="00C22C7C"/>
    <w:rsid w:val="00C30024"/>
    <w:rsid w:val="00C33835"/>
    <w:rsid w:val="00C3749B"/>
    <w:rsid w:val="00C40E24"/>
    <w:rsid w:val="00C46FD0"/>
    <w:rsid w:val="00C532B1"/>
    <w:rsid w:val="00C6283E"/>
    <w:rsid w:val="00C66115"/>
    <w:rsid w:val="00C8388F"/>
    <w:rsid w:val="00C926F4"/>
    <w:rsid w:val="00CA4AFA"/>
    <w:rsid w:val="00CA5BF6"/>
    <w:rsid w:val="00CA6B58"/>
    <w:rsid w:val="00CA779A"/>
    <w:rsid w:val="00CC3126"/>
    <w:rsid w:val="00CC6CE5"/>
    <w:rsid w:val="00CD139F"/>
    <w:rsid w:val="00CD5098"/>
    <w:rsid w:val="00CF03B6"/>
    <w:rsid w:val="00CF5D28"/>
    <w:rsid w:val="00D06F78"/>
    <w:rsid w:val="00D217BC"/>
    <w:rsid w:val="00D34C34"/>
    <w:rsid w:val="00D36100"/>
    <w:rsid w:val="00D540B5"/>
    <w:rsid w:val="00D6272A"/>
    <w:rsid w:val="00D64DD6"/>
    <w:rsid w:val="00D704DE"/>
    <w:rsid w:val="00D739EA"/>
    <w:rsid w:val="00D8772E"/>
    <w:rsid w:val="00DA73A0"/>
    <w:rsid w:val="00DB1DAB"/>
    <w:rsid w:val="00DB51F0"/>
    <w:rsid w:val="00DB6F7F"/>
    <w:rsid w:val="00DC26B6"/>
    <w:rsid w:val="00DC51DF"/>
    <w:rsid w:val="00DD076D"/>
    <w:rsid w:val="00DD1BFE"/>
    <w:rsid w:val="00DD5212"/>
    <w:rsid w:val="00DF645E"/>
    <w:rsid w:val="00E25372"/>
    <w:rsid w:val="00E35B05"/>
    <w:rsid w:val="00E435F4"/>
    <w:rsid w:val="00E53415"/>
    <w:rsid w:val="00E67571"/>
    <w:rsid w:val="00E7296F"/>
    <w:rsid w:val="00E73596"/>
    <w:rsid w:val="00E75FC3"/>
    <w:rsid w:val="00E8153E"/>
    <w:rsid w:val="00EA0C72"/>
    <w:rsid w:val="00EB06FA"/>
    <w:rsid w:val="00EB0C8E"/>
    <w:rsid w:val="00EC0123"/>
    <w:rsid w:val="00EC3879"/>
    <w:rsid w:val="00EC7A36"/>
    <w:rsid w:val="00ED15DB"/>
    <w:rsid w:val="00ED3942"/>
    <w:rsid w:val="00EE6EE7"/>
    <w:rsid w:val="00EE6EEF"/>
    <w:rsid w:val="00F07DF5"/>
    <w:rsid w:val="00F1117C"/>
    <w:rsid w:val="00F15A84"/>
    <w:rsid w:val="00F229A3"/>
    <w:rsid w:val="00F4645E"/>
    <w:rsid w:val="00F5414A"/>
    <w:rsid w:val="00F56B2D"/>
    <w:rsid w:val="00F607F6"/>
    <w:rsid w:val="00F70346"/>
    <w:rsid w:val="00F92FF3"/>
    <w:rsid w:val="00F9589E"/>
    <w:rsid w:val="00FB268A"/>
    <w:rsid w:val="00FB55FB"/>
    <w:rsid w:val="00FC7478"/>
    <w:rsid w:val="00FD3A12"/>
    <w:rsid w:val="00FD5A95"/>
    <w:rsid w:val="00FD6D46"/>
    <w:rsid w:val="00FD7BC2"/>
    <w:rsid w:val="00FD7CA2"/>
    <w:rsid w:val="00FF107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3612"/>
  </w:style>
  <w:style w:type="paragraph" w:styleId="Heading1">
    <w:name w:val="heading 1"/>
    <w:basedOn w:val="Normal"/>
    <w:next w:val="Normal"/>
    <w:link w:val="Heading1Char"/>
    <w:uiPriority w:val="9"/>
    <w:qFormat/>
    <w:rsid w:val="00C02B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02BA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80237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EB06F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F51C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79795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283E"/>
    <w:pPr>
      <w:ind w:left="720"/>
      <w:contextualSpacing/>
    </w:pPr>
  </w:style>
  <w:style w:type="paragraph" w:customStyle="1" w:styleId="Normal1">
    <w:name w:val="Normal1"/>
    <w:basedOn w:val="Normal"/>
    <w:rsid w:val="006C14B3"/>
    <w:pPr>
      <w:spacing w:after="120" w:line="240" w:lineRule="auto"/>
      <w:ind w:left="432"/>
    </w:pPr>
    <w:rPr>
      <w:rFonts w:ascii="Times New Roman" w:eastAsia="Times New Roman" w:hAnsi="Times New Roman" w:cs="Times New Roman"/>
      <w:sz w:val="20"/>
      <w:szCs w:val="20"/>
      <w:lang w:val="en-US"/>
    </w:rPr>
  </w:style>
  <w:style w:type="table" w:styleId="TableGrid">
    <w:name w:val="Table Grid"/>
    <w:basedOn w:val="TableNormal"/>
    <w:rsid w:val="00EE6EE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EE6E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rmalWeb">
    <w:name w:val="Normal (Web)"/>
    <w:basedOn w:val="Normal"/>
    <w:uiPriority w:val="99"/>
    <w:unhideWhenUsed/>
    <w:rsid w:val="00536A6E"/>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536A6E"/>
    <w:rPr>
      <w:b/>
      <w:bCs/>
    </w:rPr>
  </w:style>
  <w:style w:type="character" w:customStyle="1" w:styleId="Heading2Char">
    <w:name w:val="Heading 2 Char"/>
    <w:basedOn w:val="DefaultParagraphFont"/>
    <w:link w:val="Heading2"/>
    <w:uiPriority w:val="9"/>
    <w:rsid w:val="00C02BA5"/>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C02BA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C02B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2BA5"/>
    <w:rPr>
      <w:rFonts w:ascii="Tahoma" w:hAnsi="Tahoma" w:cs="Tahoma"/>
      <w:sz w:val="16"/>
      <w:szCs w:val="16"/>
    </w:rPr>
  </w:style>
  <w:style w:type="paragraph" w:styleId="TOCHeading">
    <w:name w:val="TOC Heading"/>
    <w:basedOn w:val="Heading1"/>
    <w:next w:val="Normal"/>
    <w:uiPriority w:val="39"/>
    <w:semiHidden/>
    <w:unhideWhenUsed/>
    <w:qFormat/>
    <w:rsid w:val="00C02BA5"/>
    <w:pPr>
      <w:outlineLvl w:val="9"/>
    </w:pPr>
    <w:rPr>
      <w:lang w:val="en-US"/>
    </w:rPr>
  </w:style>
  <w:style w:type="paragraph" w:styleId="TOC2">
    <w:name w:val="toc 2"/>
    <w:basedOn w:val="Normal"/>
    <w:next w:val="Normal"/>
    <w:autoRedefine/>
    <w:uiPriority w:val="39"/>
    <w:unhideWhenUsed/>
    <w:rsid w:val="00C02BA5"/>
    <w:pPr>
      <w:spacing w:after="100"/>
      <w:ind w:left="220"/>
    </w:pPr>
  </w:style>
  <w:style w:type="paragraph" w:styleId="TOC1">
    <w:name w:val="toc 1"/>
    <w:basedOn w:val="Normal"/>
    <w:next w:val="Normal"/>
    <w:autoRedefine/>
    <w:uiPriority w:val="39"/>
    <w:unhideWhenUsed/>
    <w:rsid w:val="00C02BA5"/>
    <w:pPr>
      <w:spacing w:after="100"/>
    </w:pPr>
  </w:style>
  <w:style w:type="character" w:styleId="Hyperlink">
    <w:name w:val="Hyperlink"/>
    <w:basedOn w:val="DefaultParagraphFont"/>
    <w:uiPriority w:val="99"/>
    <w:unhideWhenUsed/>
    <w:rsid w:val="00C02BA5"/>
    <w:rPr>
      <w:color w:val="0000FF" w:themeColor="hyperlink"/>
      <w:u w:val="single"/>
    </w:rPr>
  </w:style>
  <w:style w:type="character" w:customStyle="1" w:styleId="Heading3Char">
    <w:name w:val="Heading 3 Char"/>
    <w:basedOn w:val="DefaultParagraphFont"/>
    <w:link w:val="Heading3"/>
    <w:uiPriority w:val="9"/>
    <w:rsid w:val="0080237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3C7892"/>
    <w:pPr>
      <w:spacing w:after="100"/>
      <w:ind w:left="440"/>
    </w:pPr>
  </w:style>
  <w:style w:type="paragraph" w:customStyle="1" w:styleId="TableNormal1">
    <w:name w:val="Table Normal1"/>
    <w:basedOn w:val="Normal"/>
    <w:rsid w:val="00321841"/>
    <w:pPr>
      <w:spacing w:before="60"/>
    </w:pPr>
    <w:rPr>
      <w:rFonts w:ascii="Arial Narrow" w:eastAsia="Arial Narrow" w:hAnsi="Arial Narrow" w:cs="Arial Narrow"/>
      <w:sz w:val="18"/>
      <w:szCs w:val="18"/>
      <w:lang w:val="en-US" w:bidi="en-US"/>
    </w:rPr>
  </w:style>
  <w:style w:type="table" w:customStyle="1" w:styleId="LightShading-Accent11">
    <w:name w:val="Light Shading - Accent 11"/>
    <w:basedOn w:val="TableNormal"/>
    <w:uiPriority w:val="60"/>
    <w:rsid w:val="00CF5D2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9D0C48"/>
    <w:rPr>
      <w:color w:val="808080"/>
    </w:rPr>
  </w:style>
  <w:style w:type="paragraph" w:customStyle="1" w:styleId="secondindent">
    <w:name w:val="second indent"/>
    <w:basedOn w:val="Normal"/>
    <w:qFormat/>
    <w:rsid w:val="007E41D6"/>
    <w:pPr>
      <w:spacing w:after="0" w:line="240" w:lineRule="auto"/>
      <w:ind w:left="1440"/>
    </w:pPr>
    <w:rPr>
      <w:rFonts w:ascii="Calibri" w:eastAsia="Times New Roman" w:hAnsi="Calibri" w:cs="Times New Roman"/>
      <w:sz w:val="20"/>
      <w:szCs w:val="20"/>
      <w:lang w:eastAsia="en-GB"/>
    </w:rPr>
  </w:style>
  <w:style w:type="paragraph" w:customStyle="1" w:styleId="Body">
    <w:name w:val="Body"/>
    <w:link w:val="BodyChar"/>
    <w:rsid w:val="007E41D6"/>
    <w:pPr>
      <w:suppressAutoHyphens/>
      <w:spacing w:after="180" w:line="312" w:lineRule="auto"/>
      <w:jc w:val="both"/>
    </w:pPr>
    <w:rPr>
      <w:rFonts w:ascii="HelveticaNeueLT Std Lt" w:eastAsia="ヒラギノ角ゴ Pro W3" w:hAnsi="HelveticaNeueLT Std Lt" w:cs="Times New Roman"/>
      <w:color w:val="000000"/>
      <w:sz w:val="18"/>
      <w:szCs w:val="24"/>
      <w:lang w:val="en-US"/>
    </w:rPr>
  </w:style>
  <w:style w:type="character" w:customStyle="1" w:styleId="BodyChar">
    <w:name w:val="Body Char"/>
    <w:basedOn w:val="DefaultParagraphFont"/>
    <w:link w:val="Body"/>
    <w:rsid w:val="007E41D6"/>
    <w:rPr>
      <w:rFonts w:ascii="HelveticaNeueLT Std Lt" w:eastAsia="ヒラギノ角ゴ Pro W3" w:hAnsi="HelveticaNeueLT Std Lt" w:cs="Times New Roman"/>
      <w:color w:val="000000"/>
      <w:sz w:val="18"/>
      <w:szCs w:val="24"/>
      <w:lang w:val="en-US"/>
    </w:rPr>
  </w:style>
  <w:style w:type="character" w:styleId="SubtleEmphasis">
    <w:name w:val="Subtle Emphasis"/>
    <w:basedOn w:val="DefaultParagraphFont"/>
    <w:uiPriority w:val="19"/>
    <w:qFormat/>
    <w:rsid w:val="00A11277"/>
    <w:rPr>
      <w:i/>
      <w:iCs/>
      <w:color w:val="808080" w:themeColor="text1" w:themeTint="7F"/>
    </w:rPr>
  </w:style>
  <w:style w:type="paragraph" w:styleId="Subtitle">
    <w:name w:val="Subtitle"/>
    <w:basedOn w:val="Normal"/>
    <w:next w:val="Normal"/>
    <w:link w:val="SubtitleChar"/>
    <w:uiPriority w:val="11"/>
    <w:qFormat/>
    <w:rsid w:val="00A1127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11277"/>
    <w:rPr>
      <w:rFonts w:asciiTheme="majorHAnsi" w:eastAsiaTheme="majorEastAsia" w:hAnsiTheme="majorHAnsi" w:cstheme="majorBidi"/>
      <w:i/>
      <w:iCs/>
      <w:color w:val="4F81BD" w:themeColor="accent1"/>
      <w:spacing w:val="15"/>
      <w:sz w:val="24"/>
      <w:szCs w:val="24"/>
    </w:rPr>
  </w:style>
  <w:style w:type="character" w:customStyle="1" w:styleId="Heading4Char">
    <w:name w:val="Heading 4 Char"/>
    <w:basedOn w:val="DefaultParagraphFont"/>
    <w:link w:val="Heading4"/>
    <w:uiPriority w:val="9"/>
    <w:semiHidden/>
    <w:rsid w:val="00EB06FA"/>
    <w:rPr>
      <w:rFonts w:asciiTheme="majorHAnsi" w:eastAsiaTheme="majorEastAsia" w:hAnsiTheme="majorHAnsi" w:cstheme="majorBidi"/>
      <w:b/>
      <w:bCs/>
      <w:i/>
      <w:iCs/>
      <w:color w:val="4F81BD" w:themeColor="accent1"/>
    </w:rPr>
  </w:style>
  <w:style w:type="paragraph" w:customStyle="1" w:styleId="Paragraph">
    <w:name w:val="Paragraph"/>
    <w:basedOn w:val="Normal"/>
    <w:link w:val="ParagraphChar"/>
    <w:rsid w:val="00EB06FA"/>
    <w:pPr>
      <w:spacing w:before="120" w:after="120" w:line="240" w:lineRule="auto"/>
      <w:jc w:val="both"/>
    </w:pPr>
    <w:rPr>
      <w:rFonts w:ascii="Tahoma" w:eastAsia="Times New Roman" w:hAnsi="Tahoma" w:cs="Times New Roman"/>
      <w:sz w:val="20"/>
      <w:szCs w:val="20"/>
    </w:rPr>
  </w:style>
  <w:style w:type="character" w:customStyle="1" w:styleId="ParagraphChar">
    <w:name w:val="Paragraph Char"/>
    <w:basedOn w:val="DefaultParagraphFont"/>
    <w:link w:val="Paragraph"/>
    <w:rsid w:val="00EB06FA"/>
    <w:rPr>
      <w:rFonts w:ascii="Tahoma" w:eastAsia="Times New Roman" w:hAnsi="Tahoma" w:cs="Times New Roman"/>
      <w:sz w:val="20"/>
      <w:szCs w:val="20"/>
    </w:rPr>
  </w:style>
  <w:style w:type="character" w:customStyle="1" w:styleId="Heading5Char">
    <w:name w:val="Heading 5 Char"/>
    <w:basedOn w:val="DefaultParagraphFont"/>
    <w:link w:val="Heading5"/>
    <w:uiPriority w:val="9"/>
    <w:rsid w:val="009F51C7"/>
    <w:rPr>
      <w:rFonts w:asciiTheme="majorHAnsi" w:eastAsiaTheme="majorEastAsia" w:hAnsiTheme="majorHAnsi" w:cstheme="majorBidi"/>
      <w:color w:val="243F60" w:themeColor="accent1" w:themeShade="7F"/>
    </w:rPr>
  </w:style>
  <w:style w:type="paragraph" w:styleId="Header">
    <w:name w:val="header"/>
    <w:basedOn w:val="Normal"/>
    <w:link w:val="HeaderChar"/>
    <w:uiPriority w:val="99"/>
    <w:unhideWhenUsed/>
    <w:rsid w:val="00A50E5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0E54"/>
  </w:style>
  <w:style w:type="paragraph" w:styleId="Footer">
    <w:name w:val="footer"/>
    <w:basedOn w:val="Normal"/>
    <w:link w:val="FooterChar"/>
    <w:uiPriority w:val="99"/>
    <w:semiHidden/>
    <w:unhideWhenUsed/>
    <w:rsid w:val="00A50E54"/>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A50E54"/>
  </w:style>
  <w:style w:type="character" w:styleId="IntenseEmphasis">
    <w:name w:val="Intense Emphasis"/>
    <w:basedOn w:val="DefaultParagraphFont"/>
    <w:uiPriority w:val="21"/>
    <w:qFormat/>
    <w:rsid w:val="00DB1DAB"/>
    <w:rPr>
      <w:b/>
      <w:bCs/>
      <w:i/>
      <w:iCs/>
      <w:color w:val="4F81BD" w:themeColor="accent1"/>
    </w:rPr>
  </w:style>
  <w:style w:type="character" w:customStyle="1" w:styleId="Heading6Char">
    <w:name w:val="Heading 6 Char"/>
    <w:basedOn w:val="DefaultParagraphFont"/>
    <w:link w:val="Heading6"/>
    <w:uiPriority w:val="9"/>
    <w:rsid w:val="0079795B"/>
    <w:rPr>
      <w:rFonts w:asciiTheme="majorHAnsi" w:eastAsiaTheme="majorEastAsia" w:hAnsiTheme="majorHAnsi" w:cstheme="majorBidi"/>
      <w:i/>
      <w:iCs/>
      <w:color w:val="243F60" w:themeColor="accent1" w:themeShade="7F"/>
    </w:rPr>
  </w:style>
  <w:style w:type="character" w:styleId="FollowedHyperlink">
    <w:name w:val="FollowedHyperlink"/>
    <w:basedOn w:val="DefaultParagraphFont"/>
    <w:uiPriority w:val="99"/>
    <w:semiHidden/>
    <w:unhideWhenUsed/>
    <w:rsid w:val="0095398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55277608">
      <w:bodyDiv w:val="1"/>
      <w:marLeft w:val="0"/>
      <w:marRight w:val="0"/>
      <w:marTop w:val="0"/>
      <w:marBottom w:val="0"/>
      <w:divBdr>
        <w:top w:val="none" w:sz="0" w:space="0" w:color="auto"/>
        <w:left w:val="none" w:sz="0" w:space="0" w:color="auto"/>
        <w:bottom w:val="none" w:sz="0" w:space="0" w:color="auto"/>
        <w:right w:val="none" w:sz="0" w:space="0" w:color="auto"/>
      </w:divBdr>
      <w:divsChild>
        <w:div w:id="78792256">
          <w:marLeft w:val="0"/>
          <w:marRight w:val="0"/>
          <w:marTop w:val="0"/>
          <w:marBottom w:val="0"/>
          <w:divBdr>
            <w:top w:val="none" w:sz="0" w:space="0" w:color="auto"/>
            <w:left w:val="none" w:sz="0" w:space="0" w:color="auto"/>
            <w:bottom w:val="none" w:sz="0" w:space="0" w:color="auto"/>
            <w:right w:val="none" w:sz="0" w:space="0" w:color="auto"/>
          </w:divBdr>
          <w:divsChild>
            <w:div w:id="1084496191">
              <w:marLeft w:val="0"/>
              <w:marRight w:val="0"/>
              <w:marTop w:val="0"/>
              <w:marBottom w:val="0"/>
              <w:divBdr>
                <w:top w:val="none" w:sz="0" w:space="0" w:color="auto"/>
                <w:left w:val="none" w:sz="0" w:space="0" w:color="auto"/>
                <w:bottom w:val="none" w:sz="0" w:space="0" w:color="auto"/>
                <w:right w:val="none" w:sz="0" w:space="0" w:color="auto"/>
              </w:divBdr>
              <w:divsChild>
                <w:div w:id="1463888170">
                  <w:marLeft w:val="0"/>
                  <w:marRight w:val="0"/>
                  <w:marTop w:val="0"/>
                  <w:marBottom w:val="0"/>
                  <w:divBdr>
                    <w:top w:val="none" w:sz="0" w:space="0" w:color="auto"/>
                    <w:left w:val="none" w:sz="0" w:space="0" w:color="auto"/>
                    <w:bottom w:val="none" w:sz="0" w:space="0" w:color="auto"/>
                    <w:right w:val="none" w:sz="0" w:space="0" w:color="auto"/>
                  </w:divBdr>
                  <w:divsChild>
                    <w:div w:id="10828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4976706">
      <w:bodyDiv w:val="1"/>
      <w:marLeft w:val="0"/>
      <w:marRight w:val="0"/>
      <w:marTop w:val="0"/>
      <w:marBottom w:val="0"/>
      <w:divBdr>
        <w:top w:val="none" w:sz="0" w:space="0" w:color="auto"/>
        <w:left w:val="none" w:sz="0" w:space="0" w:color="auto"/>
        <w:bottom w:val="none" w:sz="0" w:space="0" w:color="auto"/>
        <w:right w:val="none" w:sz="0" w:space="0" w:color="auto"/>
      </w:divBdr>
      <w:divsChild>
        <w:div w:id="1155099676">
          <w:marLeft w:val="0"/>
          <w:marRight w:val="0"/>
          <w:marTop w:val="0"/>
          <w:marBottom w:val="0"/>
          <w:divBdr>
            <w:top w:val="none" w:sz="0" w:space="0" w:color="auto"/>
            <w:left w:val="none" w:sz="0" w:space="0" w:color="auto"/>
            <w:bottom w:val="none" w:sz="0" w:space="0" w:color="auto"/>
            <w:right w:val="none" w:sz="0" w:space="0" w:color="auto"/>
          </w:divBdr>
          <w:divsChild>
            <w:div w:id="1611429094">
              <w:marLeft w:val="0"/>
              <w:marRight w:val="0"/>
              <w:marTop w:val="0"/>
              <w:marBottom w:val="0"/>
              <w:divBdr>
                <w:top w:val="none" w:sz="0" w:space="0" w:color="auto"/>
                <w:left w:val="none" w:sz="0" w:space="0" w:color="auto"/>
                <w:bottom w:val="none" w:sz="0" w:space="0" w:color="auto"/>
                <w:right w:val="none" w:sz="0" w:space="0" w:color="auto"/>
              </w:divBdr>
              <w:divsChild>
                <w:div w:id="1274289980">
                  <w:marLeft w:val="0"/>
                  <w:marRight w:val="0"/>
                  <w:marTop w:val="0"/>
                  <w:marBottom w:val="0"/>
                  <w:divBdr>
                    <w:top w:val="none" w:sz="0" w:space="0" w:color="auto"/>
                    <w:left w:val="none" w:sz="0" w:space="0" w:color="auto"/>
                    <w:bottom w:val="none" w:sz="0" w:space="0" w:color="auto"/>
                    <w:right w:val="none" w:sz="0" w:space="0" w:color="auto"/>
                  </w:divBdr>
                  <w:divsChild>
                    <w:div w:id="2067947832">
                      <w:marLeft w:val="0"/>
                      <w:marRight w:val="0"/>
                      <w:marTop w:val="0"/>
                      <w:marBottom w:val="0"/>
                      <w:divBdr>
                        <w:top w:val="none" w:sz="0" w:space="0" w:color="auto"/>
                        <w:left w:val="none" w:sz="0" w:space="0" w:color="auto"/>
                        <w:bottom w:val="none" w:sz="0" w:space="0" w:color="auto"/>
                        <w:right w:val="none" w:sz="0" w:space="0" w:color="auto"/>
                      </w:divBdr>
                      <w:divsChild>
                        <w:div w:id="72049184">
                          <w:marLeft w:val="0"/>
                          <w:marRight w:val="0"/>
                          <w:marTop w:val="0"/>
                          <w:marBottom w:val="0"/>
                          <w:divBdr>
                            <w:top w:val="none" w:sz="0" w:space="0" w:color="auto"/>
                            <w:left w:val="none" w:sz="0" w:space="0" w:color="auto"/>
                            <w:bottom w:val="none" w:sz="0" w:space="0" w:color="auto"/>
                            <w:right w:val="none" w:sz="0" w:space="0" w:color="auto"/>
                          </w:divBdr>
                          <w:divsChild>
                            <w:div w:id="1189609919">
                              <w:marLeft w:val="0"/>
                              <w:marRight w:val="0"/>
                              <w:marTop w:val="0"/>
                              <w:marBottom w:val="0"/>
                              <w:divBdr>
                                <w:top w:val="none" w:sz="0" w:space="0" w:color="auto"/>
                                <w:left w:val="none" w:sz="0" w:space="0" w:color="auto"/>
                                <w:bottom w:val="none" w:sz="0" w:space="0" w:color="auto"/>
                                <w:right w:val="none" w:sz="0" w:space="0" w:color="auto"/>
                              </w:divBdr>
                              <w:divsChild>
                                <w:div w:id="679963904">
                                  <w:marLeft w:val="0"/>
                                  <w:marRight w:val="0"/>
                                  <w:marTop w:val="0"/>
                                  <w:marBottom w:val="0"/>
                                  <w:divBdr>
                                    <w:top w:val="none" w:sz="0" w:space="0" w:color="auto"/>
                                    <w:left w:val="none" w:sz="0" w:space="0" w:color="auto"/>
                                    <w:bottom w:val="none" w:sz="0" w:space="0" w:color="auto"/>
                                    <w:right w:val="none" w:sz="0" w:space="0" w:color="auto"/>
                                  </w:divBdr>
                                  <w:divsChild>
                                    <w:div w:id="74727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15013691">
      <w:bodyDiv w:val="1"/>
      <w:marLeft w:val="0"/>
      <w:marRight w:val="0"/>
      <w:marTop w:val="0"/>
      <w:marBottom w:val="0"/>
      <w:divBdr>
        <w:top w:val="none" w:sz="0" w:space="0" w:color="auto"/>
        <w:left w:val="none" w:sz="0" w:space="0" w:color="auto"/>
        <w:bottom w:val="none" w:sz="0" w:space="0" w:color="auto"/>
        <w:right w:val="none" w:sz="0" w:space="0" w:color="auto"/>
      </w:divBdr>
      <w:divsChild>
        <w:div w:id="257955126">
          <w:marLeft w:val="0"/>
          <w:marRight w:val="0"/>
          <w:marTop w:val="0"/>
          <w:marBottom w:val="0"/>
          <w:divBdr>
            <w:top w:val="none" w:sz="0" w:space="0" w:color="auto"/>
            <w:left w:val="none" w:sz="0" w:space="0" w:color="auto"/>
            <w:bottom w:val="none" w:sz="0" w:space="0" w:color="auto"/>
            <w:right w:val="none" w:sz="0" w:space="0" w:color="auto"/>
          </w:divBdr>
          <w:divsChild>
            <w:div w:id="1691445903">
              <w:marLeft w:val="0"/>
              <w:marRight w:val="0"/>
              <w:marTop w:val="0"/>
              <w:marBottom w:val="0"/>
              <w:divBdr>
                <w:top w:val="none" w:sz="0" w:space="0" w:color="auto"/>
                <w:left w:val="none" w:sz="0" w:space="0" w:color="auto"/>
                <w:bottom w:val="none" w:sz="0" w:space="0" w:color="auto"/>
                <w:right w:val="none" w:sz="0" w:space="0" w:color="auto"/>
              </w:divBdr>
              <w:divsChild>
                <w:div w:id="756823370">
                  <w:marLeft w:val="0"/>
                  <w:marRight w:val="0"/>
                  <w:marTop w:val="0"/>
                  <w:marBottom w:val="0"/>
                  <w:divBdr>
                    <w:top w:val="none" w:sz="0" w:space="0" w:color="auto"/>
                    <w:left w:val="none" w:sz="0" w:space="0" w:color="auto"/>
                    <w:bottom w:val="none" w:sz="0" w:space="0" w:color="auto"/>
                    <w:right w:val="none" w:sz="0" w:space="0" w:color="auto"/>
                  </w:divBdr>
                  <w:divsChild>
                    <w:div w:id="1602880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0548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Office_Excel_Worksheet1.xls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package" Target="embeddings/Microsoft_Office_Excel_Worksheet3.xls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package" Target="embeddings/Microsoft_Office_Excel_Worksheet2.xlsx"/><Relationship Id="rId10" Type="http://schemas.openxmlformats.org/officeDocument/2006/relationships/footnotes" Target="foot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09-03-25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Category xmlns="b55cbb28-a832-413f-8ca9-cf170ea355a9">Development</Category>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492453693191D42BA19D95BED08A111" ma:contentTypeVersion="1" ma:contentTypeDescription="Create a new document." ma:contentTypeScope="" ma:versionID="15db5a8bc949104c78ed957eac9d8dfa">
  <xsd:schema xmlns:xsd="http://www.w3.org/2001/XMLSchema" xmlns:p="http://schemas.microsoft.com/office/2006/metadata/properties" xmlns:ns2="b55cbb28-a832-413f-8ca9-cf170ea355a9" targetNamespace="http://schemas.microsoft.com/office/2006/metadata/properties" ma:root="true" ma:fieldsID="1ff234236d090bf36d1e68119720e02b" ns2:_="">
    <xsd:import namespace="b55cbb28-a832-413f-8ca9-cf170ea355a9"/>
    <xsd:element name="properties">
      <xsd:complexType>
        <xsd:sequence>
          <xsd:element name="documentManagement">
            <xsd:complexType>
              <xsd:all>
                <xsd:element ref="ns2:Category" minOccurs="0"/>
              </xsd:all>
            </xsd:complexType>
          </xsd:element>
        </xsd:sequence>
      </xsd:complexType>
    </xsd:element>
  </xsd:schema>
  <xsd:schema xmlns:xsd="http://www.w3.org/2001/XMLSchema" xmlns:dms="http://schemas.microsoft.com/office/2006/documentManagement/types" targetNamespace="b55cbb28-a832-413f-8ca9-cf170ea355a9" elementFormDefault="qualified">
    <xsd:import namespace="http://schemas.microsoft.com/office/2006/documentManagement/types"/>
    <xsd:element name="Category" ma:index="8" nillable="true" ma:displayName="Category" ma:default="Development" ma:format="Dropdown" ma:internalName="Category">
      <xsd:simpleType>
        <xsd:restriction base="dms:Choice">
          <xsd:enumeration value="Development"/>
          <xsd:enumeration value="Product Managemen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020F43-9A0B-4EDE-9505-B130943B777C}">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b55cbb28-a832-413f-8ca9-cf170ea355a9"/>
    <ds:schemaRef ds:uri="http://schemas.openxmlformats.org/package/2006/metadata/core-properties"/>
  </ds:schemaRefs>
</ds:datastoreItem>
</file>

<file path=customXml/itemProps3.xml><?xml version="1.0" encoding="utf-8"?>
<ds:datastoreItem xmlns:ds="http://schemas.openxmlformats.org/officeDocument/2006/customXml" ds:itemID="{BD0E79CB-B268-45F1-A6F7-9B4D7BD2F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5cbb28-a832-413f-8ca9-cf170ea355a9"/>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42CDBEF1-3F89-4A4C-8B88-2AB3A4C349CC}">
  <ds:schemaRefs>
    <ds:schemaRef ds:uri="http://schemas.microsoft.com/sharepoint/v3/contenttype/forms"/>
  </ds:schemaRefs>
</ds:datastoreItem>
</file>

<file path=customXml/itemProps5.xml><?xml version="1.0" encoding="utf-8"?>
<ds:datastoreItem xmlns:ds="http://schemas.openxmlformats.org/officeDocument/2006/customXml" ds:itemID="{1A3C10C2-8D83-4F5A-8B22-F82F12923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TotalTime>
  <Pages>73</Pages>
  <Words>12514</Words>
  <Characters>71334</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High Level Design</vt:lpstr>
    </vt:vector>
  </TitlesOfParts>
  <Company>IRIS Software Ltd</Company>
  <LinksUpToDate>false</LinksUpToDate>
  <CharactersWithSpaces>836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dc:title>
  <dc:subject/>
  <dc:creator>Mark Higginson</dc:creator>
  <cp:lastModifiedBy>IRIS Group Ltd</cp:lastModifiedBy>
  <cp:revision>18</cp:revision>
  <cp:lastPrinted>2009-06-11T07:40:00Z</cp:lastPrinted>
  <dcterms:created xsi:type="dcterms:W3CDTF">2009-10-06T11:52:00Z</dcterms:created>
  <dcterms:modified xsi:type="dcterms:W3CDTF">2009-10-21T16:28: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Development</vt:lpwstr>
  </property>
  <property fmtid="{D5CDD505-2E9C-101B-9397-08002B2CF9AE}" pid="3" name="Version">
    <vt:lpwstr>0.2 (Draft)</vt:lpwstr>
  </property>
  <property fmtid="{D5CDD505-2E9C-101B-9397-08002B2CF9AE}" pid="4" name="IRISProduct">
    <vt:lpwstr>IRIS Product Name</vt:lpwstr>
  </property>
  <property fmtid="{D5CDD505-2E9C-101B-9397-08002B2CF9AE}" pid="5" name="IRISProductVersion">
    <vt:lpwstr>IRIS Product Version</vt:lpwstr>
  </property>
  <property fmtid="{D5CDD505-2E9C-101B-9397-08002B2CF9AE}" pid="6" name="ContentTypeId">
    <vt:lpwstr>0x0101009492453693191D42BA19D95BED08A111</vt:lpwstr>
  </property>
  <property fmtid="{D5CDD505-2E9C-101B-9397-08002B2CF9AE}" pid="7" name="Status">
    <vt:lpwstr>In progress</vt:lpwstr>
  </property>
</Properties>
</file>